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rsidTr="005E4BB2">
        <w:tc>
          <w:tcPr>
            <w:tcW w:w="10423" w:type="dxa"/>
            <w:gridSpan w:val="2"/>
            <w:shd w:val="clear" w:color="auto" w:fill="auto"/>
          </w:tcPr>
          <w:p w:rsidR="004F0988" w:rsidRPr="004A64F4" w:rsidRDefault="004F0988" w:rsidP="00292FE8">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2-10-17T13:58:00Z">
              <w:r w:rsidR="008A1E6E" w:rsidDel="00292FE8">
                <w:rPr>
                  <w:rFonts w:hint="eastAsia"/>
                  <w:lang w:eastAsia="zh-CN"/>
                </w:rPr>
                <w:delText>2</w:delText>
              </w:r>
            </w:del>
            <w:ins w:id="4" w:author="Zhou Wei" w:date="2022-10-17T13:58:00Z">
              <w:r w:rsidR="00292FE8">
                <w:rPr>
                  <w:rFonts w:hint="eastAsia"/>
                  <w:lang w:eastAsia="zh-CN"/>
                </w:rPr>
                <w:t>3</w:t>
              </w:r>
            </w:ins>
            <w:r w:rsidRPr="004A64F4">
              <w:t>.</w:t>
            </w:r>
            <w:bookmarkEnd w:id="2"/>
            <w:r w:rsidR="001D041A" w:rsidRPr="004A64F4">
              <w:rPr>
                <w:rFonts w:hint="eastAsia"/>
                <w:lang w:eastAsia="zh-CN"/>
              </w:rPr>
              <w:t>0</w:t>
            </w:r>
            <w:r w:rsidRPr="004A64F4">
              <w:t xml:space="preserve"> </w:t>
            </w:r>
            <w:r w:rsidRPr="004A64F4">
              <w:rPr>
                <w:sz w:val="32"/>
              </w:rPr>
              <w:t>(</w:t>
            </w:r>
            <w:bookmarkStart w:id="5" w:name="issueDate"/>
            <w:r w:rsidR="001D041A" w:rsidRPr="004A64F4">
              <w:rPr>
                <w:rFonts w:hint="eastAsia"/>
                <w:sz w:val="32"/>
                <w:lang w:eastAsia="zh-CN"/>
              </w:rPr>
              <w:t>202</w:t>
            </w:r>
            <w:r w:rsidR="00C83979">
              <w:rPr>
                <w:rFonts w:hint="eastAsia"/>
                <w:sz w:val="32"/>
                <w:lang w:eastAsia="zh-CN"/>
              </w:rPr>
              <w:t>2</w:t>
            </w:r>
            <w:r w:rsidRPr="004A64F4">
              <w:rPr>
                <w:sz w:val="32"/>
              </w:rPr>
              <w:t>-</w:t>
            </w:r>
            <w:bookmarkEnd w:id="5"/>
            <w:del w:id="6" w:author="Zhou Wei" w:date="2022-10-17T13:58:00Z">
              <w:r w:rsidR="008A1E6E" w:rsidRPr="004A64F4" w:rsidDel="00292FE8">
                <w:rPr>
                  <w:rFonts w:hint="eastAsia"/>
                  <w:sz w:val="32"/>
                  <w:lang w:eastAsia="zh-CN"/>
                </w:rPr>
                <w:delText>0</w:delText>
              </w:r>
              <w:r w:rsidR="008A1E6E" w:rsidDel="00292FE8">
                <w:rPr>
                  <w:rFonts w:hint="eastAsia"/>
                  <w:sz w:val="32"/>
                  <w:lang w:eastAsia="zh-CN"/>
                </w:rPr>
                <w:delText>8</w:delText>
              </w:r>
            </w:del>
            <w:ins w:id="7" w:author="Zhou Wei" w:date="2022-10-17T13:58:00Z">
              <w:r w:rsidR="00292FE8">
                <w:rPr>
                  <w:rFonts w:hint="eastAsia"/>
                  <w:sz w:val="32"/>
                  <w:lang w:eastAsia="zh-CN"/>
                </w:rPr>
                <w:t>10</w:t>
              </w:r>
            </w:ins>
            <w:r w:rsidRPr="004A64F4">
              <w:rPr>
                <w:sz w:val="32"/>
              </w:rPr>
              <w:t>)</w:t>
            </w:r>
          </w:p>
        </w:tc>
      </w:tr>
      <w:tr w:rsidR="004F0988" w:rsidRPr="004A64F4" w:rsidTr="005E4BB2">
        <w:trPr>
          <w:trHeight w:hRule="exact" w:val="1134"/>
        </w:trPr>
        <w:tc>
          <w:tcPr>
            <w:tcW w:w="10423" w:type="dxa"/>
            <w:gridSpan w:val="2"/>
            <w:shd w:val="clear" w:color="auto" w:fill="auto"/>
          </w:tcPr>
          <w:p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rsidR="00BA4B8D" w:rsidRPr="004A64F4" w:rsidRDefault="00BA4B8D" w:rsidP="00BA4B8D">
            <w:pPr>
              <w:pStyle w:val="Guidance"/>
              <w:rPr>
                <w:lang w:eastAsia="zh-CN"/>
              </w:rPr>
            </w:pPr>
          </w:p>
        </w:tc>
      </w:tr>
      <w:tr w:rsidR="004F0988" w:rsidRPr="004A64F4" w:rsidTr="005E4BB2">
        <w:trPr>
          <w:trHeight w:hRule="exact" w:val="3686"/>
        </w:trPr>
        <w:tc>
          <w:tcPr>
            <w:tcW w:w="10423" w:type="dxa"/>
            <w:gridSpan w:val="2"/>
            <w:shd w:val="clear" w:color="auto" w:fill="auto"/>
          </w:tcPr>
          <w:p w:rsidR="004F0988" w:rsidRPr="004A64F4" w:rsidRDefault="004F0988" w:rsidP="00133525">
            <w:pPr>
              <w:pStyle w:val="ZT"/>
              <w:framePr w:wrap="auto" w:hAnchor="text" w:yAlign="inline"/>
            </w:pPr>
            <w:r w:rsidRPr="004A64F4">
              <w:t>3rd Generation Partnership Project;</w:t>
            </w:r>
          </w:p>
          <w:p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rsidR="004F0988" w:rsidRPr="004A64F4" w:rsidRDefault="000F2B46" w:rsidP="00133525">
            <w:pPr>
              <w:pStyle w:val="ZT"/>
              <w:framePr w:wrap="auto" w:hAnchor="text" w:yAlign="inline"/>
            </w:pPr>
            <w:r w:rsidRPr="000F2B46">
              <w:t>Study on security aspects of Proximity Based Services (</w:t>
            </w:r>
            <w:proofErr w:type="spellStart"/>
            <w:r w:rsidRPr="000F2B46">
              <w:t>ProSe</w:t>
            </w:r>
            <w:proofErr w:type="spellEnd"/>
            <w:r w:rsidRPr="000F2B46">
              <w:t>) in 5G System (5GS) phase 2</w:t>
            </w:r>
            <w:bookmarkEnd w:id="9"/>
          </w:p>
          <w:p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w:t>
            </w:r>
            <w:bookmarkEnd w:id="10"/>
            <w:r w:rsidR="00C83979">
              <w:rPr>
                <w:rStyle w:val="ZGSM"/>
                <w:rFonts w:hint="eastAsia"/>
                <w:lang w:eastAsia="zh-CN"/>
              </w:rPr>
              <w:t>8</w:t>
            </w:r>
            <w:r w:rsidRPr="004A64F4">
              <w:t>)</w:t>
            </w:r>
          </w:p>
        </w:tc>
      </w:tr>
      <w:tr w:rsidR="00BF128E" w:rsidRPr="004A64F4" w:rsidTr="005E4BB2">
        <w:tc>
          <w:tcPr>
            <w:tcW w:w="10423" w:type="dxa"/>
            <w:gridSpan w:val="2"/>
            <w:shd w:val="clear" w:color="auto" w:fill="auto"/>
          </w:tcPr>
          <w:p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rsidTr="005E4BB2">
        <w:trPr>
          <w:trHeight w:hRule="exact" w:val="1531"/>
        </w:trPr>
        <w:tc>
          <w:tcPr>
            <w:tcW w:w="4883" w:type="dxa"/>
            <w:shd w:val="clear" w:color="auto" w:fill="auto"/>
          </w:tcPr>
          <w:p w:rsidR="00D57972" w:rsidRPr="004A64F4" w:rsidRDefault="00FD4E9B">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5pt;height:65.8pt">
                  <v:imagedata r:id="rId10" o:title="5G-logo_175px"/>
                </v:shape>
              </w:pict>
            </w:r>
          </w:p>
        </w:tc>
        <w:tc>
          <w:tcPr>
            <w:tcW w:w="5540" w:type="dxa"/>
            <w:shd w:val="clear" w:color="auto" w:fill="auto"/>
          </w:tcPr>
          <w:p w:rsidR="00D57972" w:rsidRPr="004A64F4" w:rsidRDefault="00FD4E9B" w:rsidP="00133525">
            <w:pPr>
              <w:jc w:val="right"/>
            </w:pPr>
            <w:bookmarkStart w:id="11" w:name="logos"/>
            <w:r>
              <w:pict>
                <v:shape id="_x0000_i1026" type="#_x0000_t75" style="width:126.75pt;height:74.65pt">
                  <v:imagedata r:id="rId11" o:title="3GPP-logo_web"/>
                </v:shape>
              </w:pict>
            </w:r>
            <w:bookmarkEnd w:id="11"/>
          </w:p>
        </w:tc>
      </w:tr>
      <w:tr w:rsidR="00C074DD" w:rsidRPr="004A64F4" w:rsidTr="005E4BB2">
        <w:trPr>
          <w:trHeight w:hRule="exact" w:val="5783"/>
        </w:trPr>
        <w:tc>
          <w:tcPr>
            <w:tcW w:w="10423" w:type="dxa"/>
            <w:gridSpan w:val="2"/>
            <w:shd w:val="clear" w:color="auto" w:fill="auto"/>
          </w:tcPr>
          <w:p w:rsidR="00C074DD" w:rsidRPr="004A64F4" w:rsidRDefault="00C074DD" w:rsidP="00C074DD">
            <w:pPr>
              <w:pStyle w:val="Guidance"/>
              <w:rPr>
                <w:b/>
              </w:rPr>
            </w:pPr>
          </w:p>
        </w:tc>
      </w:tr>
      <w:tr w:rsidR="00C074DD" w:rsidRPr="004A64F4" w:rsidTr="005E4BB2">
        <w:trPr>
          <w:cantSplit/>
          <w:trHeight w:hRule="exact" w:val="964"/>
        </w:trPr>
        <w:tc>
          <w:tcPr>
            <w:tcW w:w="10423" w:type="dxa"/>
            <w:gridSpan w:val="2"/>
            <w:shd w:val="clear" w:color="auto" w:fill="auto"/>
          </w:tcPr>
          <w:p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rsidR="00C074DD" w:rsidRPr="004A64F4" w:rsidRDefault="00C074DD" w:rsidP="00C074DD">
            <w:pPr>
              <w:pStyle w:val="ZV"/>
              <w:framePr w:w="0" w:wrap="auto" w:vAnchor="margin" w:hAnchor="text" w:yAlign="inline"/>
            </w:pPr>
          </w:p>
          <w:p w:rsidR="00C074DD" w:rsidRPr="004A64F4"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rsidTr="00133525">
        <w:trPr>
          <w:trHeight w:hRule="exact" w:val="5670"/>
        </w:trPr>
        <w:tc>
          <w:tcPr>
            <w:tcW w:w="10423" w:type="dxa"/>
            <w:shd w:val="clear" w:color="auto" w:fill="auto"/>
          </w:tcPr>
          <w:p w:rsidR="00E16509" w:rsidRPr="004A64F4" w:rsidRDefault="00E16509" w:rsidP="00E16509">
            <w:pPr>
              <w:pStyle w:val="Guidance"/>
            </w:pPr>
            <w:bookmarkStart w:id="13" w:name="page2"/>
          </w:p>
        </w:tc>
      </w:tr>
      <w:tr w:rsidR="00E16509" w:rsidRPr="004A64F4" w:rsidTr="00C074DD">
        <w:trPr>
          <w:trHeight w:hRule="exact" w:val="5387"/>
        </w:trPr>
        <w:tc>
          <w:tcPr>
            <w:tcW w:w="10423" w:type="dxa"/>
            <w:shd w:val="clear" w:color="auto" w:fill="auto"/>
          </w:tcPr>
          <w:p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rsidR="00E16509" w:rsidRPr="004A64F4" w:rsidRDefault="00E16509" w:rsidP="00133525">
            <w:pPr>
              <w:pStyle w:val="FP"/>
              <w:pBdr>
                <w:bottom w:val="single" w:sz="6" w:space="1" w:color="auto"/>
              </w:pBdr>
              <w:ind w:left="2835" w:right="2835"/>
              <w:jc w:val="center"/>
            </w:pPr>
            <w:r w:rsidRPr="004A64F4">
              <w:t>Postal address</w:t>
            </w:r>
          </w:p>
          <w:p w:rsidR="00E16509" w:rsidRPr="004A64F4" w:rsidRDefault="00E16509" w:rsidP="00133525">
            <w:pPr>
              <w:pStyle w:val="FP"/>
              <w:ind w:left="2835" w:right="2835"/>
              <w:jc w:val="center"/>
              <w:rPr>
                <w:rFonts w:ascii="Arial" w:hAnsi="Arial"/>
                <w:sz w:val="18"/>
              </w:rPr>
            </w:pPr>
          </w:p>
          <w:p w:rsidR="00E16509" w:rsidRPr="004A64F4" w:rsidRDefault="00E16509" w:rsidP="00133525">
            <w:pPr>
              <w:pStyle w:val="FP"/>
              <w:pBdr>
                <w:bottom w:val="single" w:sz="6" w:space="1" w:color="auto"/>
              </w:pBdr>
              <w:spacing w:before="240"/>
              <w:ind w:left="2835" w:right="2835"/>
              <w:jc w:val="center"/>
            </w:pPr>
            <w:r w:rsidRPr="004A64F4">
              <w:t>3GPP support office address</w:t>
            </w:r>
          </w:p>
          <w:p w:rsidR="00E16509" w:rsidRPr="004A64F4" w:rsidRDefault="00E16509" w:rsidP="00133525">
            <w:pPr>
              <w:pStyle w:val="FP"/>
              <w:ind w:left="2835" w:right="2835"/>
              <w:jc w:val="center"/>
              <w:rPr>
                <w:rFonts w:ascii="Arial" w:hAnsi="Arial"/>
                <w:sz w:val="18"/>
              </w:rPr>
            </w:pPr>
            <w:r w:rsidRPr="004A64F4">
              <w:rPr>
                <w:rFonts w:ascii="Arial" w:hAnsi="Arial"/>
                <w:sz w:val="18"/>
              </w:rPr>
              <w:t xml:space="preserve">650 Route des </w:t>
            </w:r>
            <w:proofErr w:type="spellStart"/>
            <w:r w:rsidRPr="004A64F4">
              <w:rPr>
                <w:rFonts w:ascii="Arial" w:hAnsi="Arial"/>
                <w:sz w:val="18"/>
              </w:rPr>
              <w:t>Lucioles</w:t>
            </w:r>
            <w:proofErr w:type="spellEnd"/>
            <w:r w:rsidRPr="004A64F4">
              <w:rPr>
                <w:rFonts w:ascii="Arial" w:hAnsi="Arial"/>
                <w:sz w:val="18"/>
              </w:rPr>
              <w:t xml:space="preserve"> - Sophia Antipolis</w:t>
            </w:r>
          </w:p>
          <w:p w:rsidR="00E16509" w:rsidRPr="004A64F4" w:rsidRDefault="00E16509" w:rsidP="00133525">
            <w:pPr>
              <w:pStyle w:val="FP"/>
              <w:ind w:left="2835" w:right="2835"/>
              <w:jc w:val="center"/>
              <w:rPr>
                <w:rFonts w:ascii="Arial" w:hAnsi="Arial"/>
                <w:sz w:val="18"/>
              </w:rPr>
            </w:pPr>
            <w:proofErr w:type="spellStart"/>
            <w:r w:rsidRPr="004A64F4">
              <w:rPr>
                <w:rFonts w:ascii="Arial" w:hAnsi="Arial"/>
                <w:sz w:val="18"/>
              </w:rPr>
              <w:t>Valbonne</w:t>
            </w:r>
            <w:proofErr w:type="spellEnd"/>
            <w:r w:rsidRPr="004A64F4">
              <w:rPr>
                <w:rFonts w:ascii="Arial" w:hAnsi="Arial"/>
                <w:sz w:val="18"/>
              </w:rPr>
              <w:t xml:space="preserve"> - FRANCE</w:t>
            </w:r>
          </w:p>
          <w:p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rsidR="00E16509" w:rsidRPr="004A64F4" w:rsidRDefault="00E16509" w:rsidP="00133525">
            <w:pPr>
              <w:pStyle w:val="FP"/>
              <w:pBdr>
                <w:bottom w:val="single" w:sz="6" w:space="1" w:color="auto"/>
              </w:pBdr>
              <w:spacing w:before="240"/>
              <w:ind w:left="2835" w:right="2835"/>
              <w:jc w:val="center"/>
            </w:pPr>
            <w:r w:rsidRPr="004A64F4">
              <w:t>Internet</w:t>
            </w:r>
          </w:p>
          <w:p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rsidR="00E16509" w:rsidRPr="004A64F4" w:rsidRDefault="00E16509" w:rsidP="00133525"/>
        </w:tc>
      </w:tr>
      <w:tr w:rsidR="00E16509" w:rsidRPr="004A64F4" w:rsidTr="00C074DD">
        <w:tc>
          <w:tcPr>
            <w:tcW w:w="10423" w:type="dxa"/>
            <w:shd w:val="clear" w:color="auto" w:fill="auto"/>
            <w:vAlign w:val="bottom"/>
          </w:tcPr>
          <w:p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rsidR="00E16509" w:rsidRPr="004A64F4" w:rsidRDefault="00E16509" w:rsidP="00133525">
            <w:pPr>
              <w:pStyle w:val="FP"/>
              <w:jc w:val="center"/>
              <w:rPr>
                <w:noProof/>
              </w:rPr>
            </w:pPr>
          </w:p>
          <w:p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17" w:name="copyrightaddon"/>
            <w:bookmarkEnd w:id="17"/>
          </w:p>
          <w:p w:rsidR="00E16509" w:rsidRPr="004A64F4" w:rsidRDefault="00E16509" w:rsidP="00133525">
            <w:pPr>
              <w:pStyle w:val="FP"/>
              <w:jc w:val="center"/>
              <w:rPr>
                <w:noProof/>
                <w:sz w:val="18"/>
              </w:rPr>
            </w:pPr>
            <w:r w:rsidRPr="004A64F4">
              <w:rPr>
                <w:noProof/>
                <w:sz w:val="18"/>
              </w:rPr>
              <w:t>All rights reserved.</w:t>
            </w:r>
          </w:p>
          <w:p w:rsidR="00E16509" w:rsidRPr="004A64F4" w:rsidRDefault="00E16509" w:rsidP="00E16509">
            <w:pPr>
              <w:pStyle w:val="FP"/>
              <w:rPr>
                <w:noProof/>
                <w:sz w:val="18"/>
              </w:rPr>
            </w:pPr>
          </w:p>
          <w:p w:rsidR="00E16509" w:rsidRPr="004A64F4" w:rsidRDefault="00E16509" w:rsidP="00E16509">
            <w:pPr>
              <w:pStyle w:val="FP"/>
              <w:rPr>
                <w:noProof/>
                <w:sz w:val="18"/>
              </w:rPr>
            </w:pPr>
            <w:r w:rsidRPr="004A64F4">
              <w:rPr>
                <w:noProof/>
                <w:sz w:val="18"/>
              </w:rPr>
              <w:t>UMTS™ is a Trade Mark of ETSI registered for the benefit of its members</w:t>
            </w:r>
          </w:p>
          <w:p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rsidR="00E16509" w:rsidRPr="004A64F4" w:rsidRDefault="00E16509" w:rsidP="00E16509">
            <w:pPr>
              <w:pStyle w:val="FP"/>
              <w:rPr>
                <w:noProof/>
                <w:sz w:val="18"/>
              </w:rPr>
            </w:pPr>
            <w:r w:rsidRPr="004A64F4">
              <w:rPr>
                <w:noProof/>
                <w:sz w:val="18"/>
              </w:rPr>
              <w:t>GSM® and the GSM logo are registered and owned by the GSM Association</w:t>
            </w:r>
            <w:bookmarkEnd w:id="15"/>
          </w:p>
          <w:p w:rsidR="00E16509" w:rsidRPr="004A64F4" w:rsidRDefault="00E16509" w:rsidP="00133525"/>
        </w:tc>
      </w:tr>
      <w:bookmarkEnd w:id="13"/>
    </w:tbl>
    <w:p w:rsidR="00080512" w:rsidRPr="004D3578" w:rsidRDefault="00080512">
      <w:pPr>
        <w:pStyle w:val="TT"/>
      </w:pPr>
      <w:r w:rsidRPr="004D3578">
        <w:br w:type="page"/>
      </w:r>
      <w:bookmarkStart w:id="18" w:name="tableOfContents"/>
      <w:bookmarkEnd w:id="18"/>
      <w:r w:rsidRPr="004D3578">
        <w:lastRenderedPageBreak/>
        <w:t>Contents</w:t>
      </w:r>
    </w:p>
    <w:p w:rsidR="00584860" w:rsidRPr="00FD4E9B" w:rsidRDefault="004D3578">
      <w:pPr>
        <w:pStyle w:val="10"/>
        <w:rPr>
          <w:ins w:id="19" w:author="Zhou Wei" w:date="2022-10-18T13:23: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2-10-18T13:23:00Z">
        <w:r w:rsidR="00584860">
          <w:t>Foreword</w:t>
        </w:r>
        <w:r w:rsidR="00584860">
          <w:tab/>
        </w:r>
        <w:r w:rsidR="00584860">
          <w:fldChar w:fldCharType="begin"/>
        </w:r>
        <w:r w:rsidR="00584860">
          <w:instrText xml:space="preserve"> PAGEREF _Toc116991847 \h </w:instrText>
        </w:r>
      </w:ins>
      <w:r w:rsidR="00584860">
        <w:fldChar w:fldCharType="separate"/>
      </w:r>
      <w:ins w:id="21" w:author="Zhou Wei" w:date="2022-10-18T13:23:00Z">
        <w:r w:rsidR="00584860">
          <w:t>6</w:t>
        </w:r>
        <w:r w:rsidR="00584860">
          <w:fldChar w:fldCharType="end"/>
        </w:r>
      </w:ins>
    </w:p>
    <w:p w:rsidR="00584860" w:rsidRPr="00FD4E9B" w:rsidRDefault="00584860">
      <w:pPr>
        <w:pStyle w:val="10"/>
        <w:rPr>
          <w:ins w:id="22" w:author="Zhou Wei" w:date="2022-10-18T13:23:00Z"/>
          <w:rFonts w:ascii="Calibri" w:hAnsi="Calibri"/>
          <w:kern w:val="2"/>
          <w:sz w:val="21"/>
          <w:szCs w:val="22"/>
          <w:lang w:val="en-US" w:eastAsia="zh-CN"/>
        </w:rPr>
      </w:pPr>
      <w:ins w:id="23" w:author="Zhou Wei" w:date="2022-10-18T13:23:00Z">
        <w:r>
          <w:t>1</w:t>
        </w:r>
        <w:r w:rsidRPr="00FD4E9B">
          <w:rPr>
            <w:rFonts w:ascii="Calibri" w:hAnsi="Calibri"/>
            <w:kern w:val="2"/>
            <w:sz w:val="21"/>
            <w:szCs w:val="22"/>
            <w:lang w:val="en-US" w:eastAsia="zh-CN"/>
          </w:rPr>
          <w:tab/>
        </w:r>
        <w:r>
          <w:t>Scope</w:t>
        </w:r>
        <w:r>
          <w:tab/>
        </w:r>
        <w:r>
          <w:fldChar w:fldCharType="begin"/>
        </w:r>
        <w:r>
          <w:instrText xml:space="preserve"> PAGEREF _Toc116991848 \h </w:instrText>
        </w:r>
      </w:ins>
      <w:r>
        <w:fldChar w:fldCharType="separate"/>
      </w:r>
      <w:ins w:id="24" w:author="Zhou Wei" w:date="2022-10-18T13:23:00Z">
        <w:r>
          <w:t>8</w:t>
        </w:r>
        <w:r>
          <w:fldChar w:fldCharType="end"/>
        </w:r>
      </w:ins>
    </w:p>
    <w:p w:rsidR="00584860" w:rsidRPr="00FD4E9B" w:rsidRDefault="00584860">
      <w:pPr>
        <w:pStyle w:val="10"/>
        <w:rPr>
          <w:ins w:id="25" w:author="Zhou Wei" w:date="2022-10-18T13:23:00Z"/>
          <w:rFonts w:ascii="Calibri" w:hAnsi="Calibri"/>
          <w:kern w:val="2"/>
          <w:sz w:val="21"/>
          <w:szCs w:val="22"/>
          <w:lang w:val="en-US" w:eastAsia="zh-CN"/>
        </w:rPr>
      </w:pPr>
      <w:ins w:id="26" w:author="Zhou Wei" w:date="2022-10-18T13:23:00Z">
        <w:r>
          <w:t>2</w:t>
        </w:r>
        <w:r w:rsidRPr="00FD4E9B">
          <w:rPr>
            <w:rFonts w:ascii="Calibri" w:hAnsi="Calibri"/>
            <w:kern w:val="2"/>
            <w:sz w:val="21"/>
            <w:szCs w:val="22"/>
            <w:lang w:val="en-US" w:eastAsia="zh-CN"/>
          </w:rPr>
          <w:tab/>
        </w:r>
        <w:r>
          <w:t>References</w:t>
        </w:r>
        <w:r>
          <w:tab/>
        </w:r>
        <w:r>
          <w:fldChar w:fldCharType="begin"/>
        </w:r>
        <w:r>
          <w:instrText xml:space="preserve"> PAGEREF _Toc116991849 \h </w:instrText>
        </w:r>
      </w:ins>
      <w:r>
        <w:fldChar w:fldCharType="separate"/>
      </w:r>
      <w:ins w:id="27" w:author="Zhou Wei" w:date="2022-10-18T13:23:00Z">
        <w:r>
          <w:t>8</w:t>
        </w:r>
        <w:r>
          <w:fldChar w:fldCharType="end"/>
        </w:r>
      </w:ins>
    </w:p>
    <w:p w:rsidR="00584860" w:rsidRPr="00FD4E9B" w:rsidRDefault="00584860">
      <w:pPr>
        <w:pStyle w:val="10"/>
        <w:rPr>
          <w:ins w:id="28" w:author="Zhou Wei" w:date="2022-10-18T13:23:00Z"/>
          <w:rFonts w:ascii="Calibri" w:hAnsi="Calibri"/>
          <w:kern w:val="2"/>
          <w:sz w:val="21"/>
          <w:szCs w:val="22"/>
          <w:lang w:val="en-US" w:eastAsia="zh-CN"/>
        </w:rPr>
      </w:pPr>
      <w:ins w:id="29" w:author="Zhou Wei" w:date="2022-10-18T13:23:00Z">
        <w:r>
          <w:t>3</w:t>
        </w:r>
        <w:r w:rsidRPr="00FD4E9B">
          <w:rPr>
            <w:rFonts w:ascii="Calibri" w:hAnsi="Calibri"/>
            <w:kern w:val="2"/>
            <w:sz w:val="21"/>
            <w:szCs w:val="22"/>
            <w:lang w:val="en-US" w:eastAsia="zh-CN"/>
          </w:rPr>
          <w:tab/>
        </w:r>
        <w:r>
          <w:t>Definitions of terms, symbols and abbreviations</w:t>
        </w:r>
        <w:r>
          <w:tab/>
        </w:r>
        <w:r>
          <w:fldChar w:fldCharType="begin"/>
        </w:r>
        <w:r>
          <w:instrText xml:space="preserve"> PAGEREF _Toc116991850 \h </w:instrText>
        </w:r>
      </w:ins>
      <w:r>
        <w:fldChar w:fldCharType="separate"/>
      </w:r>
      <w:ins w:id="30" w:author="Zhou Wei" w:date="2022-10-18T13:23:00Z">
        <w:r>
          <w:t>9</w:t>
        </w:r>
        <w:r>
          <w:fldChar w:fldCharType="end"/>
        </w:r>
      </w:ins>
    </w:p>
    <w:p w:rsidR="00584860" w:rsidRPr="00FD4E9B" w:rsidRDefault="00584860">
      <w:pPr>
        <w:pStyle w:val="20"/>
        <w:rPr>
          <w:ins w:id="31" w:author="Zhou Wei" w:date="2022-10-18T13:23:00Z"/>
          <w:rFonts w:ascii="Calibri" w:hAnsi="Calibri"/>
          <w:kern w:val="2"/>
          <w:sz w:val="21"/>
          <w:szCs w:val="22"/>
          <w:lang w:val="en-US" w:eastAsia="zh-CN"/>
        </w:rPr>
      </w:pPr>
      <w:ins w:id="32" w:author="Zhou Wei" w:date="2022-10-18T13:23:00Z">
        <w:r>
          <w:t>3.1</w:t>
        </w:r>
        <w:r w:rsidRPr="00FD4E9B">
          <w:rPr>
            <w:rFonts w:ascii="Calibri" w:hAnsi="Calibri"/>
            <w:kern w:val="2"/>
            <w:sz w:val="21"/>
            <w:szCs w:val="22"/>
            <w:lang w:val="en-US" w:eastAsia="zh-CN"/>
          </w:rPr>
          <w:tab/>
        </w:r>
        <w:r>
          <w:t>Terms</w:t>
        </w:r>
        <w:r>
          <w:tab/>
        </w:r>
        <w:r>
          <w:fldChar w:fldCharType="begin"/>
        </w:r>
        <w:r>
          <w:instrText xml:space="preserve"> PAGEREF _Toc116991851 \h </w:instrText>
        </w:r>
      </w:ins>
      <w:r>
        <w:fldChar w:fldCharType="separate"/>
      </w:r>
      <w:ins w:id="33" w:author="Zhou Wei" w:date="2022-10-18T13:23:00Z">
        <w:r>
          <w:t>9</w:t>
        </w:r>
        <w:r>
          <w:fldChar w:fldCharType="end"/>
        </w:r>
      </w:ins>
    </w:p>
    <w:p w:rsidR="00584860" w:rsidRPr="00FD4E9B" w:rsidRDefault="00584860">
      <w:pPr>
        <w:pStyle w:val="20"/>
        <w:rPr>
          <w:ins w:id="34" w:author="Zhou Wei" w:date="2022-10-18T13:23:00Z"/>
          <w:rFonts w:ascii="Calibri" w:hAnsi="Calibri"/>
          <w:kern w:val="2"/>
          <w:sz w:val="21"/>
          <w:szCs w:val="22"/>
          <w:lang w:val="en-US" w:eastAsia="zh-CN"/>
        </w:rPr>
      </w:pPr>
      <w:ins w:id="35" w:author="Zhou Wei" w:date="2022-10-18T13:23:00Z">
        <w:r>
          <w:t>3.</w:t>
        </w:r>
        <w:r>
          <w:rPr>
            <w:lang w:eastAsia="zh-CN"/>
          </w:rPr>
          <w:t>2</w:t>
        </w:r>
        <w:r w:rsidRPr="00FD4E9B">
          <w:rPr>
            <w:rFonts w:ascii="Calibri" w:hAnsi="Calibri"/>
            <w:kern w:val="2"/>
            <w:sz w:val="21"/>
            <w:szCs w:val="22"/>
            <w:lang w:val="en-US" w:eastAsia="zh-CN"/>
          </w:rPr>
          <w:tab/>
        </w:r>
        <w:r>
          <w:t>Abbreviations</w:t>
        </w:r>
        <w:r>
          <w:tab/>
        </w:r>
        <w:r>
          <w:fldChar w:fldCharType="begin"/>
        </w:r>
        <w:r>
          <w:instrText xml:space="preserve"> PAGEREF _Toc116991852 \h </w:instrText>
        </w:r>
      </w:ins>
      <w:r>
        <w:fldChar w:fldCharType="separate"/>
      </w:r>
      <w:ins w:id="36" w:author="Zhou Wei" w:date="2022-10-18T13:23:00Z">
        <w:r>
          <w:t>9</w:t>
        </w:r>
        <w:r>
          <w:fldChar w:fldCharType="end"/>
        </w:r>
      </w:ins>
    </w:p>
    <w:p w:rsidR="00584860" w:rsidRPr="00FD4E9B" w:rsidRDefault="00584860">
      <w:pPr>
        <w:pStyle w:val="10"/>
        <w:rPr>
          <w:ins w:id="37" w:author="Zhou Wei" w:date="2022-10-18T13:23:00Z"/>
          <w:rFonts w:ascii="Calibri" w:hAnsi="Calibri"/>
          <w:kern w:val="2"/>
          <w:sz w:val="21"/>
          <w:szCs w:val="22"/>
          <w:lang w:val="en-US" w:eastAsia="zh-CN"/>
        </w:rPr>
      </w:pPr>
      <w:ins w:id="38" w:author="Zhou Wei" w:date="2022-10-18T13:23:00Z">
        <w:r>
          <w:t>4</w:t>
        </w:r>
        <w:r w:rsidRPr="00FD4E9B">
          <w:rPr>
            <w:rFonts w:ascii="Calibri" w:hAnsi="Calibri"/>
            <w:kern w:val="2"/>
            <w:sz w:val="21"/>
            <w:szCs w:val="22"/>
            <w:lang w:val="en-US" w:eastAsia="zh-CN"/>
          </w:rPr>
          <w:tab/>
        </w:r>
        <w:r>
          <w:t>Security Aspects of 5G ProSe</w:t>
        </w:r>
        <w:r>
          <w:tab/>
        </w:r>
        <w:r>
          <w:fldChar w:fldCharType="begin"/>
        </w:r>
        <w:r>
          <w:instrText xml:space="preserve"> PAGEREF _Toc116991853 \h </w:instrText>
        </w:r>
      </w:ins>
      <w:r>
        <w:fldChar w:fldCharType="separate"/>
      </w:r>
      <w:ins w:id="39" w:author="Zhou Wei" w:date="2022-10-18T13:23:00Z">
        <w:r>
          <w:t>9</w:t>
        </w:r>
        <w:r>
          <w:fldChar w:fldCharType="end"/>
        </w:r>
      </w:ins>
    </w:p>
    <w:p w:rsidR="00584860" w:rsidRPr="00FD4E9B" w:rsidRDefault="00584860">
      <w:pPr>
        <w:pStyle w:val="20"/>
        <w:rPr>
          <w:ins w:id="40" w:author="Zhou Wei" w:date="2022-10-18T13:23:00Z"/>
          <w:rFonts w:ascii="Calibri" w:hAnsi="Calibri"/>
          <w:kern w:val="2"/>
          <w:sz w:val="21"/>
          <w:szCs w:val="22"/>
          <w:lang w:val="en-US" w:eastAsia="zh-CN"/>
        </w:rPr>
      </w:pPr>
      <w:ins w:id="41" w:author="Zhou Wei" w:date="2022-10-18T13:23:00Z">
        <w:r>
          <w:rPr>
            <w:lang w:eastAsia="zh-CN"/>
          </w:rPr>
          <w:t>4</w:t>
        </w:r>
        <w:r>
          <w:t>.1</w:t>
        </w:r>
        <w:r w:rsidRPr="00FD4E9B">
          <w:rPr>
            <w:rFonts w:ascii="Calibri" w:hAnsi="Calibri"/>
            <w:kern w:val="2"/>
            <w:sz w:val="21"/>
            <w:szCs w:val="22"/>
            <w:lang w:val="en-US" w:eastAsia="zh-CN"/>
          </w:rPr>
          <w:tab/>
        </w:r>
        <w:r>
          <w:t>General</w:t>
        </w:r>
        <w:r>
          <w:tab/>
        </w:r>
        <w:r>
          <w:fldChar w:fldCharType="begin"/>
        </w:r>
        <w:r>
          <w:instrText xml:space="preserve"> PAGEREF _Toc116991854 \h </w:instrText>
        </w:r>
      </w:ins>
      <w:r>
        <w:fldChar w:fldCharType="separate"/>
      </w:r>
      <w:ins w:id="42" w:author="Zhou Wei" w:date="2022-10-18T13:23:00Z">
        <w:r>
          <w:t>9</w:t>
        </w:r>
        <w:r>
          <w:fldChar w:fldCharType="end"/>
        </w:r>
      </w:ins>
    </w:p>
    <w:p w:rsidR="00584860" w:rsidRPr="00FD4E9B" w:rsidRDefault="00584860">
      <w:pPr>
        <w:pStyle w:val="20"/>
        <w:rPr>
          <w:ins w:id="43" w:author="Zhou Wei" w:date="2022-10-18T13:23:00Z"/>
          <w:rFonts w:ascii="Calibri" w:hAnsi="Calibri"/>
          <w:kern w:val="2"/>
          <w:sz w:val="21"/>
          <w:szCs w:val="22"/>
          <w:lang w:val="en-US" w:eastAsia="zh-CN"/>
        </w:rPr>
      </w:pPr>
      <w:ins w:id="44" w:author="Zhou Wei" w:date="2022-10-18T13:23:00Z">
        <w:r>
          <w:rPr>
            <w:lang w:eastAsia="zh-CN"/>
          </w:rPr>
          <w:t>4</w:t>
        </w:r>
        <w:r>
          <w:t>.</w:t>
        </w:r>
        <w:r>
          <w:rPr>
            <w:lang w:eastAsia="zh-CN"/>
          </w:rPr>
          <w:t>2</w:t>
        </w:r>
        <w:r w:rsidRPr="00FD4E9B">
          <w:rPr>
            <w:rFonts w:ascii="Calibri" w:hAnsi="Calibri"/>
            <w:kern w:val="2"/>
            <w:sz w:val="21"/>
            <w:szCs w:val="22"/>
            <w:lang w:val="en-US" w:eastAsia="zh-CN"/>
          </w:rPr>
          <w:tab/>
        </w:r>
        <w:r>
          <w:t>Architecture assumption</w:t>
        </w:r>
        <w:r>
          <w:tab/>
        </w:r>
        <w:r>
          <w:fldChar w:fldCharType="begin"/>
        </w:r>
        <w:r>
          <w:instrText xml:space="preserve"> PAGEREF _Toc116991855 \h </w:instrText>
        </w:r>
      </w:ins>
      <w:r>
        <w:fldChar w:fldCharType="separate"/>
      </w:r>
      <w:ins w:id="45" w:author="Zhou Wei" w:date="2022-10-18T13:23:00Z">
        <w:r>
          <w:t>9</w:t>
        </w:r>
        <w:r>
          <w:fldChar w:fldCharType="end"/>
        </w:r>
      </w:ins>
    </w:p>
    <w:p w:rsidR="00584860" w:rsidRPr="00FD4E9B" w:rsidRDefault="00584860">
      <w:pPr>
        <w:pStyle w:val="10"/>
        <w:rPr>
          <w:ins w:id="46" w:author="Zhou Wei" w:date="2022-10-18T13:23:00Z"/>
          <w:rFonts w:ascii="Calibri" w:hAnsi="Calibri"/>
          <w:kern w:val="2"/>
          <w:sz w:val="21"/>
          <w:szCs w:val="22"/>
          <w:lang w:val="en-US" w:eastAsia="zh-CN"/>
        </w:rPr>
      </w:pPr>
      <w:ins w:id="47" w:author="Zhou Wei" w:date="2022-10-18T13:23:00Z">
        <w:r>
          <w:t>5</w:t>
        </w:r>
        <w:r w:rsidRPr="00FD4E9B">
          <w:rPr>
            <w:rFonts w:ascii="Calibri" w:hAnsi="Calibri"/>
            <w:kern w:val="2"/>
            <w:sz w:val="21"/>
            <w:szCs w:val="22"/>
            <w:lang w:val="en-US" w:eastAsia="zh-CN"/>
          </w:rPr>
          <w:tab/>
        </w:r>
        <w:r>
          <w:t>Key issues</w:t>
        </w:r>
        <w:r>
          <w:tab/>
        </w:r>
        <w:r>
          <w:fldChar w:fldCharType="begin"/>
        </w:r>
        <w:r>
          <w:instrText xml:space="preserve"> PAGEREF _Toc116991856 \h </w:instrText>
        </w:r>
      </w:ins>
      <w:r>
        <w:fldChar w:fldCharType="separate"/>
      </w:r>
      <w:ins w:id="48" w:author="Zhou Wei" w:date="2022-10-18T13:23:00Z">
        <w:r>
          <w:t>10</w:t>
        </w:r>
        <w:r>
          <w:fldChar w:fldCharType="end"/>
        </w:r>
      </w:ins>
    </w:p>
    <w:p w:rsidR="00584860" w:rsidRPr="00FD4E9B" w:rsidRDefault="00584860">
      <w:pPr>
        <w:pStyle w:val="20"/>
        <w:rPr>
          <w:ins w:id="49" w:author="Zhou Wei" w:date="2022-10-18T13:23:00Z"/>
          <w:rFonts w:ascii="Calibri" w:hAnsi="Calibri"/>
          <w:kern w:val="2"/>
          <w:sz w:val="21"/>
          <w:szCs w:val="22"/>
          <w:lang w:val="en-US" w:eastAsia="zh-CN"/>
        </w:rPr>
      </w:pPr>
      <w:ins w:id="50" w:author="Zhou Wei" w:date="2022-10-18T13:23:00Z">
        <w:r>
          <w:rPr>
            <w:lang w:eastAsia="zh-CN"/>
          </w:rPr>
          <w:t>5</w:t>
        </w:r>
        <w:r>
          <w:t>.</w:t>
        </w:r>
        <w:r>
          <w:rPr>
            <w:lang w:eastAsia="zh-CN"/>
          </w:rPr>
          <w:t>1</w:t>
        </w:r>
        <w:r w:rsidRPr="00FD4E9B">
          <w:rPr>
            <w:rFonts w:ascii="Calibri" w:hAnsi="Calibri"/>
            <w:kern w:val="2"/>
            <w:sz w:val="21"/>
            <w:szCs w:val="22"/>
            <w:lang w:val="en-US" w:eastAsia="zh-CN"/>
          </w:rPr>
          <w:tab/>
        </w:r>
        <w:r>
          <w:t>Key Issue #</w:t>
        </w:r>
        <w:r>
          <w:rPr>
            <w:lang w:eastAsia="zh-CN"/>
          </w:rPr>
          <w:t>1</w:t>
        </w:r>
        <w:r>
          <w:t>: Security for UE-to-UE Relay discovery</w:t>
        </w:r>
        <w:r>
          <w:tab/>
        </w:r>
        <w:r>
          <w:fldChar w:fldCharType="begin"/>
        </w:r>
        <w:r>
          <w:instrText xml:space="preserve"> PAGEREF _Toc116991857 \h </w:instrText>
        </w:r>
      </w:ins>
      <w:r>
        <w:fldChar w:fldCharType="separate"/>
      </w:r>
      <w:ins w:id="51" w:author="Zhou Wei" w:date="2022-10-18T13:23:00Z">
        <w:r>
          <w:t>10</w:t>
        </w:r>
        <w:r>
          <w:fldChar w:fldCharType="end"/>
        </w:r>
      </w:ins>
    </w:p>
    <w:p w:rsidR="00584860" w:rsidRPr="00FD4E9B" w:rsidRDefault="00584860">
      <w:pPr>
        <w:pStyle w:val="30"/>
        <w:rPr>
          <w:ins w:id="52" w:author="Zhou Wei" w:date="2022-10-18T13:23:00Z"/>
          <w:rFonts w:ascii="Calibri" w:hAnsi="Calibri"/>
          <w:kern w:val="2"/>
          <w:sz w:val="21"/>
          <w:szCs w:val="22"/>
          <w:lang w:val="en-US" w:eastAsia="zh-CN"/>
        </w:rPr>
      </w:pPr>
      <w:ins w:id="53" w:author="Zhou Wei" w:date="2022-10-18T13:23:00Z">
        <w:r>
          <w:rPr>
            <w:lang w:eastAsia="zh-CN"/>
          </w:rPr>
          <w:t>5</w:t>
        </w:r>
        <w:r>
          <w:t>.</w:t>
        </w:r>
        <w:r>
          <w:rPr>
            <w:lang w:eastAsia="zh-CN"/>
          </w:rPr>
          <w:t>1</w:t>
        </w:r>
        <w:r>
          <w:t>.1</w:t>
        </w:r>
        <w:r w:rsidRPr="00FD4E9B">
          <w:rPr>
            <w:rFonts w:ascii="Calibri" w:hAnsi="Calibri"/>
            <w:kern w:val="2"/>
            <w:sz w:val="21"/>
            <w:szCs w:val="22"/>
            <w:lang w:val="en-US" w:eastAsia="zh-CN"/>
          </w:rPr>
          <w:tab/>
        </w:r>
        <w:r>
          <w:t>Key issue details</w:t>
        </w:r>
        <w:r>
          <w:tab/>
        </w:r>
        <w:r>
          <w:fldChar w:fldCharType="begin"/>
        </w:r>
        <w:r>
          <w:instrText xml:space="preserve"> PAGEREF _Toc116991858 \h </w:instrText>
        </w:r>
      </w:ins>
      <w:r>
        <w:fldChar w:fldCharType="separate"/>
      </w:r>
      <w:ins w:id="54" w:author="Zhou Wei" w:date="2022-10-18T13:23:00Z">
        <w:r>
          <w:t>10</w:t>
        </w:r>
        <w:r>
          <w:fldChar w:fldCharType="end"/>
        </w:r>
      </w:ins>
    </w:p>
    <w:p w:rsidR="00584860" w:rsidRPr="00FD4E9B" w:rsidRDefault="00584860">
      <w:pPr>
        <w:pStyle w:val="30"/>
        <w:rPr>
          <w:ins w:id="55" w:author="Zhou Wei" w:date="2022-10-18T13:23:00Z"/>
          <w:rFonts w:ascii="Calibri" w:hAnsi="Calibri"/>
          <w:kern w:val="2"/>
          <w:sz w:val="21"/>
          <w:szCs w:val="22"/>
          <w:lang w:val="en-US" w:eastAsia="zh-CN"/>
        </w:rPr>
      </w:pPr>
      <w:ins w:id="56" w:author="Zhou Wei" w:date="2022-10-18T13:23:00Z">
        <w:r>
          <w:rPr>
            <w:lang w:eastAsia="zh-CN"/>
          </w:rPr>
          <w:t>5</w:t>
        </w:r>
        <w:r>
          <w:t>.</w:t>
        </w:r>
        <w:r>
          <w:rPr>
            <w:lang w:eastAsia="zh-CN"/>
          </w:rPr>
          <w:t>1</w:t>
        </w:r>
        <w:r>
          <w:t>.</w:t>
        </w:r>
        <w:r>
          <w:rPr>
            <w:lang w:eastAsia="zh-CN"/>
          </w:rPr>
          <w:t>2</w:t>
        </w:r>
        <w:r w:rsidRPr="00FD4E9B">
          <w:rPr>
            <w:rFonts w:ascii="Calibri" w:hAnsi="Calibri"/>
            <w:kern w:val="2"/>
            <w:sz w:val="21"/>
            <w:szCs w:val="22"/>
            <w:lang w:val="en-US" w:eastAsia="zh-CN"/>
          </w:rPr>
          <w:tab/>
        </w:r>
        <w:r>
          <w:t>Security threats</w:t>
        </w:r>
        <w:r>
          <w:tab/>
        </w:r>
        <w:r>
          <w:fldChar w:fldCharType="begin"/>
        </w:r>
        <w:r>
          <w:instrText xml:space="preserve"> PAGEREF _Toc116991859 \h </w:instrText>
        </w:r>
      </w:ins>
      <w:r>
        <w:fldChar w:fldCharType="separate"/>
      </w:r>
      <w:ins w:id="57" w:author="Zhou Wei" w:date="2022-10-18T13:23:00Z">
        <w:r>
          <w:t>10</w:t>
        </w:r>
        <w:r>
          <w:fldChar w:fldCharType="end"/>
        </w:r>
      </w:ins>
    </w:p>
    <w:p w:rsidR="00584860" w:rsidRPr="00FD4E9B" w:rsidRDefault="00584860">
      <w:pPr>
        <w:pStyle w:val="30"/>
        <w:rPr>
          <w:ins w:id="58" w:author="Zhou Wei" w:date="2022-10-18T13:23:00Z"/>
          <w:rFonts w:ascii="Calibri" w:hAnsi="Calibri"/>
          <w:kern w:val="2"/>
          <w:sz w:val="21"/>
          <w:szCs w:val="22"/>
          <w:lang w:val="en-US" w:eastAsia="zh-CN"/>
        </w:rPr>
      </w:pPr>
      <w:ins w:id="59" w:author="Zhou Wei" w:date="2022-10-18T13:23:00Z">
        <w:r>
          <w:rPr>
            <w:lang w:eastAsia="zh-CN"/>
          </w:rPr>
          <w:t>5</w:t>
        </w:r>
        <w:r>
          <w:t>.</w:t>
        </w:r>
        <w:r>
          <w:rPr>
            <w:lang w:eastAsia="zh-CN"/>
          </w:rPr>
          <w:t>1</w:t>
        </w:r>
        <w:r>
          <w:t>.3</w:t>
        </w:r>
        <w:r w:rsidRPr="00FD4E9B">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6991860 \h </w:instrText>
        </w:r>
      </w:ins>
      <w:r>
        <w:fldChar w:fldCharType="separate"/>
      </w:r>
      <w:ins w:id="60" w:author="Zhou Wei" w:date="2022-10-18T13:23:00Z">
        <w:r>
          <w:t>10</w:t>
        </w:r>
        <w:r>
          <w:fldChar w:fldCharType="end"/>
        </w:r>
      </w:ins>
    </w:p>
    <w:p w:rsidR="00584860" w:rsidRPr="00FD4E9B" w:rsidRDefault="00584860">
      <w:pPr>
        <w:pStyle w:val="20"/>
        <w:rPr>
          <w:ins w:id="61" w:author="Zhou Wei" w:date="2022-10-18T13:23:00Z"/>
          <w:rFonts w:ascii="Calibri" w:hAnsi="Calibri"/>
          <w:kern w:val="2"/>
          <w:sz w:val="21"/>
          <w:szCs w:val="22"/>
          <w:lang w:val="en-US" w:eastAsia="zh-CN"/>
        </w:rPr>
      </w:pPr>
      <w:ins w:id="62" w:author="Zhou Wei" w:date="2022-10-18T13:23:00Z">
        <w:r w:rsidRPr="004B6EB2">
          <w:rPr>
            <w:lang w:val="en-US" w:eastAsia="zh-CN"/>
          </w:rPr>
          <w:t>5.2</w:t>
        </w:r>
        <w:r w:rsidRPr="00FD4E9B">
          <w:rPr>
            <w:rFonts w:ascii="Calibri" w:hAnsi="Calibri"/>
            <w:kern w:val="2"/>
            <w:sz w:val="21"/>
            <w:szCs w:val="22"/>
            <w:lang w:val="en-US" w:eastAsia="zh-CN"/>
          </w:rPr>
          <w:tab/>
        </w:r>
        <w:r>
          <w:t>Key Issue #</w:t>
        </w:r>
        <w:r w:rsidRPr="004B6EB2">
          <w:rPr>
            <w:lang w:val="en-US" w:eastAsia="zh-CN"/>
          </w:rPr>
          <w:t>2</w:t>
        </w:r>
        <w:r>
          <w:t>: Security of UE-to-UE Relay</w:t>
        </w:r>
        <w:r>
          <w:tab/>
        </w:r>
        <w:r>
          <w:fldChar w:fldCharType="begin"/>
        </w:r>
        <w:r>
          <w:instrText xml:space="preserve"> PAGEREF _Toc116991861 \h </w:instrText>
        </w:r>
      </w:ins>
      <w:r>
        <w:fldChar w:fldCharType="separate"/>
      </w:r>
      <w:ins w:id="63" w:author="Zhou Wei" w:date="2022-10-18T13:23:00Z">
        <w:r>
          <w:t>10</w:t>
        </w:r>
        <w:r>
          <w:fldChar w:fldCharType="end"/>
        </w:r>
      </w:ins>
    </w:p>
    <w:p w:rsidR="00584860" w:rsidRPr="00FD4E9B" w:rsidRDefault="00584860">
      <w:pPr>
        <w:pStyle w:val="30"/>
        <w:rPr>
          <w:ins w:id="64" w:author="Zhou Wei" w:date="2022-10-18T13:23:00Z"/>
          <w:rFonts w:ascii="Calibri" w:hAnsi="Calibri"/>
          <w:kern w:val="2"/>
          <w:sz w:val="21"/>
          <w:szCs w:val="22"/>
          <w:lang w:val="en-US" w:eastAsia="zh-CN"/>
        </w:rPr>
      </w:pPr>
      <w:ins w:id="65" w:author="Zhou Wei" w:date="2022-10-18T13:23:00Z">
        <w:r w:rsidRPr="004B6EB2">
          <w:rPr>
            <w:lang w:val="en-US" w:eastAsia="zh-CN"/>
          </w:rPr>
          <w:t>5.2</w:t>
        </w:r>
        <w:r>
          <w:t>.1</w:t>
        </w:r>
        <w:r w:rsidRPr="00FD4E9B">
          <w:rPr>
            <w:rFonts w:ascii="Calibri" w:hAnsi="Calibri"/>
            <w:kern w:val="2"/>
            <w:sz w:val="21"/>
            <w:szCs w:val="22"/>
            <w:lang w:val="en-US" w:eastAsia="zh-CN"/>
          </w:rPr>
          <w:tab/>
        </w:r>
        <w:r>
          <w:t>Key issue details</w:t>
        </w:r>
        <w:r>
          <w:tab/>
        </w:r>
        <w:r>
          <w:fldChar w:fldCharType="begin"/>
        </w:r>
        <w:r>
          <w:instrText xml:space="preserve"> PAGEREF _Toc116991862 \h </w:instrText>
        </w:r>
      </w:ins>
      <w:r>
        <w:fldChar w:fldCharType="separate"/>
      </w:r>
      <w:ins w:id="66" w:author="Zhou Wei" w:date="2022-10-18T13:23:00Z">
        <w:r>
          <w:t>10</w:t>
        </w:r>
        <w:r>
          <w:fldChar w:fldCharType="end"/>
        </w:r>
      </w:ins>
    </w:p>
    <w:p w:rsidR="00584860" w:rsidRPr="00FD4E9B" w:rsidRDefault="00584860">
      <w:pPr>
        <w:pStyle w:val="30"/>
        <w:rPr>
          <w:ins w:id="67" w:author="Zhou Wei" w:date="2022-10-18T13:23:00Z"/>
          <w:rFonts w:ascii="Calibri" w:hAnsi="Calibri"/>
          <w:kern w:val="2"/>
          <w:sz w:val="21"/>
          <w:szCs w:val="22"/>
          <w:lang w:val="en-US" w:eastAsia="zh-CN"/>
        </w:rPr>
      </w:pPr>
      <w:ins w:id="68" w:author="Zhou Wei" w:date="2022-10-18T13:23:00Z">
        <w:r w:rsidRPr="004B6EB2">
          <w:rPr>
            <w:lang w:val="en-US" w:eastAsia="zh-CN"/>
          </w:rPr>
          <w:t>5.2</w:t>
        </w:r>
        <w:r>
          <w:t>.2</w:t>
        </w:r>
        <w:r w:rsidRPr="00FD4E9B">
          <w:rPr>
            <w:rFonts w:ascii="Calibri" w:hAnsi="Calibri"/>
            <w:kern w:val="2"/>
            <w:sz w:val="21"/>
            <w:szCs w:val="22"/>
            <w:lang w:val="en-US" w:eastAsia="zh-CN"/>
          </w:rPr>
          <w:tab/>
        </w:r>
        <w:r>
          <w:t>Security threats</w:t>
        </w:r>
        <w:r>
          <w:tab/>
        </w:r>
        <w:r>
          <w:fldChar w:fldCharType="begin"/>
        </w:r>
        <w:r>
          <w:instrText xml:space="preserve"> PAGEREF _Toc116991863 \h </w:instrText>
        </w:r>
      </w:ins>
      <w:r>
        <w:fldChar w:fldCharType="separate"/>
      </w:r>
      <w:ins w:id="69" w:author="Zhou Wei" w:date="2022-10-18T13:23:00Z">
        <w:r>
          <w:t>10</w:t>
        </w:r>
        <w:r>
          <w:fldChar w:fldCharType="end"/>
        </w:r>
      </w:ins>
    </w:p>
    <w:p w:rsidR="00584860" w:rsidRPr="00FD4E9B" w:rsidRDefault="00584860">
      <w:pPr>
        <w:pStyle w:val="30"/>
        <w:rPr>
          <w:ins w:id="70" w:author="Zhou Wei" w:date="2022-10-18T13:23:00Z"/>
          <w:rFonts w:ascii="Calibri" w:hAnsi="Calibri"/>
          <w:kern w:val="2"/>
          <w:sz w:val="21"/>
          <w:szCs w:val="22"/>
          <w:lang w:val="en-US" w:eastAsia="zh-CN"/>
        </w:rPr>
      </w:pPr>
      <w:ins w:id="71" w:author="Zhou Wei" w:date="2022-10-18T13:23:00Z">
        <w:r w:rsidRPr="004B6EB2">
          <w:rPr>
            <w:lang w:val="en-US" w:eastAsia="zh-CN"/>
          </w:rPr>
          <w:t>5.2</w:t>
        </w:r>
        <w:r>
          <w:t>.3</w:t>
        </w:r>
        <w:r w:rsidRPr="00FD4E9B">
          <w:rPr>
            <w:rFonts w:ascii="Calibri" w:hAnsi="Calibri"/>
            <w:kern w:val="2"/>
            <w:sz w:val="21"/>
            <w:szCs w:val="22"/>
            <w:lang w:val="en-US" w:eastAsia="zh-CN"/>
          </w:rPr>
          <w:tab/>
        </w:r>
        <w:r>
          <w:t>Potential security requirements</w:t>
        </w:r>
        <w:r>
          <w:tab/>
        </w:r>
        <w:r>
          <w:fldChar w:fldCharType="begin"/>
        </w:r>
        <w:r>
          <w:instrText xml:space="preserve"> PAGEREF _Toc116991864 \h </w:instrText>
        </w:r>
      </w:ins>
      <w:r>
        <w:fldChar w:fldCharType="separate"/>
      </w:r>
      <w:ins w:id="72" w:author="Zhou Wei" w:date="2022-10-18T13:23:00Z">
        <w:r>
          <w:t>11</w:t>
        </w:r>
        <w:r>
          <w:fldChar w:fldCharType="end"/>
        </w:r>
      </w:ins>
    </w:p>
    <w:p w:rsidR="00584860" w:rsidRPr="00FD4E9B" w:rsidRDefault="00584860">
      <w:pPr>
        <w:pStyle w:val="20"/>
        <w:rPr>
          <w:ins w:id="73" w:author="Zhou Wei" w:date="2022-10-18T13:23:00Z"/>
          <w:rFonts w:ascii="Calibri" w:hAnsi="Calibri"/>
          <w:kern w:val="2"/>
          <w:sz w:val="21"/>
          <w:szCs w:val="22"/>
          <w:lang w:val="en-US" w:eastAsia="zh-CN"/>
        </w:rPr>
      </w:pPr>
      <w:ins w:id="74" w:author="Zhou Wei" w:date="2022-10-18T13:23:00Z">
        <w:r w:rsidRPr="004B6EB2">
          <w:rPr>
            <w:lang w:val="en-US" w:eastAsia="zh-CN"/>
          </w:rPr>
          <w:t>5.3</w:t>
        </w:r>
        <w:r w:rsidRPr="00FD4E9B">
          <w:rPr>
            <w:rFonts w:ascii="Calibri" w:hAnsi="Calibri"/>
            <w:kern w:val="2"/>
            <w:sz w:val="21"/>
            <w:szCs w:val="22"/>
            <w:lang w:val="en-US" w:eastAsia="zh-CN"/>
          </w:rPr>
          <w:tab/>
        </w:r>
        <w:r>
          <w:t>Key issue #</w:t>
        </w:r>
        <w:r w:rsidRPr="004B6EB2">
          <w:rPr>
            <w:lang w:val="en-US" w:eastAsia="zh-CN"/>
          </w:rPr>
          <w:t>3</w:t>
        </w:r>
        <w:r>
          <w:t>: Authorization in the UE-to-UE Relay Scenario</w:t>
        </w:r>
        <w:r>
          <w:tab/>
        </w:r>
        <w:r>
          <w:fldChar w:fldCharType="begin"/>
        </w:r>
        <w:r>
          <w:instrText xml:space="preserve"> PAGEREF _Toc116991865 \h </w:instrText>
        </w:r>
      </w:ins>
      <w:r>
        <w:fldChar w:fldCharType="separate"/>
      </w:r>
      <w:ins w:id="75" w:author="Zhou Wei" w:date="2022-10-18T13:23:00Z">
        <w:r>
          <w:t>11</w:t>
        </w:r>
        <w:r>
          <w:fldChar w:fldCharType="end"/>
        </w:r>
      </w:ins>
    </w:p>
    <w:p w:rsidR="00584860" w:rsidRPr="00FD4E9B" w:rsidRDefault="00584860">
      <w:pPr>
        <w:pStyle w:val="30"/>
        <w:rPr>
          <w:ins w:id="76" w:author="Zhou Wei" w:date="2022-10-18T13:23:00Z"/>
          <w:rFonts w:ascii="Calibri" w:hAnsi="Calibri"/>
          <w:kern w:val="2"/>
          <w:sz w:val="21"/>
          <w:szCs w:val="22"/>
          <w:lang w:val="en-US" w:eastAsia="zh-CN"/>
        </w:rPr>
      </w:pPr>
      <w:ins w:id="77" w:author="Zhou Wei" w:date="2022-10-18T13:23:00Z">
        <w:r w:rsidRPr="004B6EB2">
          <w:rPr>
            <w:lang w:val="en-US" w:eastAsia="zh-CN"/>
          </w:rPr>
          <w:t>5.3</w:t>
        </w:r>
        <w:r>
          <w:rPr>
            <w:lang w:eastAsia="zh-CN"/>
          </w:rPr>
          <w:t>.1</w:t>
        </w:r>
        <w:r w:rsidRPr="00FD4E9B">
          <w:rPr>
            <w:rFonts w:ascii="Calibri" w:hAnsi="Calibri"/>
            <w:kern w:val="2"/>
            <w:sz w:val="21"/>
            <w:szCs w:val="22"/>
            <w:lang w:val="en-US" w:eastAsia="zh-CN"/>
          </w:rPr>
          <w:tab/>
        </w:r>
        <w:r>
          <w:rPr>
            <w:lang w:eastAsia="zh-CN"/>
          </w:rPr>
          <w:t>Key issue details</w:t>
        </w:r>
        <w:r>
          <w:tab/>
        </w:r>
        <w:r>
          <w:fldChar w:fldCharType="begin"/>
        </w:r>
        <w:r>
          <w:instrText xml:space="preserve"> PAGEREF _Toc116991866 \h </w:instrText>
        </w:r>
      </w:ins>
      <w:r>
        <w:fldChar w:fldCharType="separate"/>
      </w:r>
      <w:ins w:id="78" w:author="Zhou Wei" w:date="2022-10-18T13:23:00Z">
        <w:r>
          <w:t>11</w:t>
        </w:r>
        <w:r>
          <w:fldChar w:fldCharType="end"/>
        </w:r>
      </w:ins>
    </w:p>
    <w:p w:rsidR="00584860" w:rsidRPr="00FD4E9B" w:rsidRDefault="00584860">
      <w:pPr>
        <w:pStyle w:val="30"/>
        <w:rPr>
          <w:ins w:id="79" w:author="Zhou Wei" w:date="2022-10-18T13:23:00Z"/>
          <w:rFonts w:ascii="Calibri" w:hAnsi="Calibri"/>
          <w:kern w:val="2"/>
          <w:sz w:val="21"/>
          <w:szCs w:val="22"/>
          <w:lang w:val="en-US" w:eastAsia="zh-CN"/>
        </w:rPr>
      </w:pPr>
      <w:ins w:id="80" w:author="Zhou Wei" w:date="2022-10-18T13:23:00Z">
        <w:r w:rsidRPr="004B6EB2">
          <w:rPr>
            <w:lang w:val="en-US" w:eastAsia="zh-CN"/>
          </w:rPr>
          <w:t>5.3</w:t>
        </w:r>
        <w:r>
          <w:rPr>
            <w:lang w:eastAsia="zh-CN"/>
          </w:rPr>
          <w:t>.2</w:t>
        </w:r>
        <w:r w:rsidRPr="00FD4E9B">
          <w:rPr>
            <w:rFonts w:ascii="Calibri" w:hAnsi="Calibri"/>
            <w:kern w:val="2"/>
            <w:sz w:val="21"/>
            <w:szCs w:val="22"/>
            <w:lang w:val="en-US" w:eastAsia="zh-CN"/>
          </w:rPr>
          <w:tab/>
        </w:r>
        <w:r>
          <w:t>Security threats</w:t>
        </w:r>
        <w:r>
          <w:tab/>
        </w:r>
        <w:r>
          <w:fldChar w:fldCharType="begin"/>
        </w:r>
        <w:r>
          <w:instrText xml:space="preserve"> PAGEREF _Toc116991867 \h </w:instrText>
        </w:r>
      </w:ins>
      <w:r>
        <w:fldChar w:fldCharType="separate"/>
      </w:r>
      <w:ins w:id="81" w:author="Zhou Wei" w:date="2022-10-18T13:23:00Z">
        <w:r>
          <w:t>11</w:t>
        </w:r>
        <w:r>
          <w:fldChar w:fldCharType="end"/>
        </w:r>
      </w:ins>
    </w:p>
    <w:p w:rsidR="00584860" w:rsidRPr="00FD4E9B" w:rsidRDefault="00584860">
      <w:pPr>
        <w:pStyle w:val="30"/>
        <w:rPr>
          <w:ins w:id="82" w:author="Zhou Wei" w:date="2022-10-18T13:23:00Z"/>
          <w:rFonts w:ascii="Calibri" w:hAnsi="Calibri"/>
          <w:kern w:val="2"/>
          <w:sz w:val="21"/>
          <w:szCs w:val="22"/>
          <w:lang w:val="en-US" w:eastAsia="zh-CN"/>
        </w:rPr>
      </w:pPr>
      <w:ins w:id="83" w:author="Zhou Wei" w:date="2022-10-18T13:23:00Z">
        <w:r w:rsidRPr="004B6EB2">
          <w:rPr>
            <w:lang w:val="en-US" w:eastAsia="zh-CN"/>
          </w:rPr>
          <w:t>5.3</w:t>
        </w:r>
        <w:r>
          <w:rPr>
            <w:lang w:eastAsia="zh-CN"/>
          </w:rPr>
          <w:t>.3</w:t>
        </w:r>
        <w:r w:rsidRPr="00FD4E9B">
          <w:rPr>
            <w:rFonts w:ascii="Calibri" w:hAnsi="Calibri"/>
            <w:kern w:val="2"/>
            <w:sz w:val="21"/>
            <w:szCs w:val="22"/>
            <w:lang w:val="en-US" w:eastAsia="zh-CN"/>
          </w:rPr>
          <w:tab/>
        </w:r>
        <w:r>
          <w:rPr>
            <w:lang w:eastAsia="zh-CN"/>
          </w:rPr>
          <w:t>Potential security requirements</w:t>
        </w:r>
        <w:r>
          <w:tab/>
        </w:r>
        <w:r>
          <w:fldChar w:fldCharType="begin"/>
        </w:r>
        <w:r>
          <w:instrText xml:space="preserve"> PAGEREF _Toc116991868 \h </w:instrText>
        </w:r>
      </w:ins>
      <w:r>
        <w:fldChar w:fldCharType="separate"/>
      </w:r>
      <w:ins w:id="84" w:author="Zhou Wei" w:date="2022-10-18T13:23:00Z">
        <w:r>
          <w:t>11</w:t>
        </w:r>
        <w:r>
          <w:fldChar w:fldCharType="end"/>
        </w:r>
      </w:ins>
    </w:p>
    <w:p w:rsidR="00584860" w:rsidRPr="00FD4E9B" w:rsidRDefault="00584860">
      <w:pPr>
        <w:pStyle w:val="20"/>
        <w:rPr>
          <w:ins w:id="85" w:author="Zhou Wei" w:date="2022-10-18T13:23:00Z"/>
          <w:rFonts w:ascii="Calibri" w:hAnsi="Calibri"/>
          <w:kern w:val="2"/>
          <w:sz w:val="21"/>
          <w:szCs w:val="22"/>
          <w:lang w:val="en-US" w:eastAsia="zh-CN"/>
        </w:rPr>
      </w:pPr>
      <w:ins w:id="86" w:author="Zhou Wei" w:date="2022-10-18T13:23:00Z">
        <w:r>
          <w:rPr>
            <w:lang w:eastAsia="zh-CN"/>
          </w:rPr>
          <w:t>5</w:t>
        </w:r>
        <w:r>
          <w:t>.</w:t>
        </w:r>
        <w:r>
          <w:rPr>
            <w:lang w:eastAsia="zh-CN"/>
          </w:rPr>
          <w:t>4</w:t>
        </w:r>
        <w:r w:rsidRPr="00FD4E9B">
          <w:rPr>
            <w:rFonts w:ascii="Calibri" w:hAnsi="Calibri"/>
            <w:kern w:val="2"/>
            <w:sz w:val="21"/>
            <w:szCs w:val="22"/>
            <w:lang w:val="en-US" w:eastAsia="zh-CN"/>
          </w:rPr>
          <w:tab/>
        </w:r>
        <w:r>
          <w:t>Key Issue #</w:t>
        </w:r>
        <w:r>
          <w:rPr>
            <w:lang w:eastAsia="zh-CN"/>
          </w:rPr>
          <w:t>4</w:t>
        </w:r>
        <w:r>
          <w:t>: Privacy of information over the UE-to-UE Relay</w:t>
        </w:r>
        <w:r>
          <w:tab/>
        </w:r>
        <w:r>
          <w:fldChar w:fldCharType="begin"/>
        </w:r>
        <w:r>
          <w:instrText xml:space="preserve"> PAGEREF _Toc116991869 \h </w:instrText>
        </w:r>
      </w:ins>
      <w:r>
        <w:fldChar w:fldCharType="separate"/>
      </w:r>
      <w:ins w:id="87" w:author="Zhou Wei" w:date="2022-10-18T13:23:00Z">
        <w:r>
          <w:t>12</w:t>
        </w:r>
        <w:r>
          <w:fldChar w:fldCharType="end"/>
        </w:r>
      </w:ins>
    </w:p>
    <w:p w:rsidR="00584860" w:rsidRPr="00FD4E9B" w:rsidRDefault="00584860">
      <w:pPr>
        <w:pStyle w:val="30"/>
        <w:rPr>
          <w:ins w:id="88" w:author="Zhou Wei" w:date="2022-10-18T13:23:00Z"/>
          <w:rFonts w:ascii="Calibri" w:hAnsi="Calibri"/>
          <w:kern w:val="2"/>
          <w:sz w:val="21"/>
          <w:szCs w:val="22"/>
          <w:lang w:val="en-US" w:eastAsia="zh-CN"/>
        </w:rPr>
      </w:pPr>
      <w:ins w:id="89" w:author="Zhou Wei" w:date="2022-10-18T13:23:00Z">
        <w:r>
          <w:rPr>
            <w:lang w:eastAsia="zh-CN"/>
          </w:rPr>
          <w:t>5</w:t>
        </w:r>
        <w:r>
          <w:t>.</w:t>
        </w:r>
        <w:r>
          <w:rPr>
            <w:lang w:eastAsia="zh-CN"/>
          </w:rPr>
          <w:t>4</w:t>
        </w:r>
        <w:r>
          <w:t>.</w:t>
        </w:r>
        <w:r>
          <w:rPr>
            <w:lang w:eastAsia="zh-CN"/>
          </w:rPr>
          <w:t>1</w:t>
        </w:r>
        <w:r w:rsidRPr="00FD4E9B">
          <w:rPr>
            <w:rFonts w:ascii="Calibri" w:hAnsi="Calibri"/>
            <w:kern w:val="2"/>
            <w:sz w:val="21"/>
            <w:szCs w:val="22"/>
            <w:lang w:val="en-US" w:eastAsia="zh-CN"/>
          </w:rPr>
          <w:tab/>
        </w:r>
        <w:r>
          <w:t>Key issue details</w:t>
        </w:r>
        <w:r>
          <w:tab/>
        </w:r>
        <w:r>
          <w:fldChar w:fldCharType="begin"/>
        </w:r>
        <w:r>
          <w:instrText xml:space="preserve"> PAGEREF _Toc116991870 \h </w:instrText>
        </w:r>
      </w:ins>
      <w:r>
        <w:fldChar w:fldCharType="separate"/>
      </w:r>
      <w:ins w:id="90" w:author="Zhou Wei" w:date="2022-10-18T13:23:00Z">
        <w:r>
          <w:t>12</w:t>
        </w:r>
        <w:r>
          <w:fldChar w:fldCharType="end"/>
        </w:r>
      </w:ins>
    </w:p>
    <w:p w:rsidR="00584860" w:rsidRPr="00FD4E9B" w:rsidRDefault="00584860">
      <w:pPr>
        <w:pStyle w:val="30"/>
        <w:rPr>
          <w:ins w:id="91" w:author="Zhou Wei" w:date="2022-10-18T13:23:00Z"/>
          <w:rFonts w:ascii="Calibri" w:hAnsi="Calibri"/>
          <w:kern w:val="2"/>
          <w:sz w:val="21"/>
          <w:szCs w:val="22"/>
          <w:lang w:val="en-US" w:eastAsia="zh-CN"/>
        </w:rPr>
      </w:pPr>
      <w:ins w:id="92" w:author="Zhou Wei" w:date="2022-10-18T13:23:00Z">
        <w:r>
          <w:rPr>
            <w:lang w:eastAsia="zh-CN"/>
          </w:rPr>
          <w:t>5</w:t>
        </w:r>
        <w:r>
          <w:t>.</w:t>
        </w:r>
        <w:r>
          <w:rPr>
            <w:lang w:eastAsia="zh-CN"/>
          </w:rPr>
          <w:t>4</w:t>
        </w:r>
        <w:r>
          <w:t>.2</w:t>
        </w:r>
        <w:r w:rsidRPr="00FD4E9B">
          <w:rPr>
            <w:rFonts w:ascii="Calibri" w:hAnsi="Calibri"/>
            <w:kern w:val="2"/>
            <w:sz w:val="21"/>
            <w:szCs w:val="22"/>
            <w:lang w:val="en-US" w:eastAsia="zh-CN"/>
          </w:rPr>
          <w:tab/>
        </w:r>
        <w:r>
          <w:t>Security threats</w:t>
        </w:r>
        <w:r>
          <w:tab/>
        </w:r>
        <w:r>
          <w:fldChar w:fldCharType="begin"/>
        </w:r>
        <w:r>
          <w:instrText xml:space="preserve"> PAGEREF _Toc116991871 \h </w:instrText>
        </w:r>
      </w:ins>
      <w:r>
        <w:fldChar w:fldCharType="separate"/>
      </w:r>
      <w:ins w:id="93" w:author="Zhou Wei" w:date="2022-10-18T13:23:00Z">
        <w:r>
          <w:t>12</w:t>
        </w:r>
        <w:r>
          <w:fldChar w:fldCharType="end"/>
        </w:r>
      </w:ins>
    </w:p>
    <w:p w:rsidR="00584860" w:rsidRPr="00FD4E9B" w:rsidRDefault="00584860">
      <w:pPr>
        <w:pStyle w:val="30"/>
        <w:rPr>
          <w:ins w:id="94" w:author="Zhou Wei" w:date="2022-10-18T13:23:00Z"/>
          <w:rFonts w:ascii="Calibri" w:hAnsi="Calibri"/>
          <w:kern w:val="2"/>
          <w:sz w:val="21"/>
          <w:szCs w:val="22"/>
          <w:lang w:val="en-US" w:eastAsia="zh-CN"/>
        </w:rPr>
      </w:pPr>
      <w:ins w:id="95" w:author="Zhou Wei" w:date="2022-10-18T13:23:00Z">
        <w:r>
          <w:rPr>
            <w:lang w:eastAsia="zh-CN"/>
          </w:rPr>
          <w:t>5</w:t>
        </w:r>
        <w:r>
          <w:t>.</w:t>
        </w:r>
        <w:r>
          <w:rPr>
            <w:lang w:eastAsia="zh-CN"/>
          </w:rPr>
          <w:t>4</w:t>
        </w:r>
        <w:r>
          <w:t>.3</w:t>
        </w:r>
        <w:r w:rsidRPr="00FD4E9B">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6991872 \h </w:instrText>
        </w:r>
      </w:ins>
      <w:r>
        <w:fldChar w:fldCharType="separate"/>
      </w:r>
      <w:ins w:id="96" w:author="Zhou Wei" w:date="2022-10-18T13:23:00Z">
        <w:r>
          <w:t>12</w:t>
        </w:r>
        <w:r>
          <w:fldChar w:fldCharType="end"/>
        </w:r>
      </w:ins>
    </w:p>
    <w:p w:rsidR="00584860" w:rsidRPr="00FD4E9B" w:rsidRDefault="00584860">
      <w:pPr>
        <w:pStyle w:val="20"/>
        <w:rPr>
          <w:ins w:id="97" w:author="Zhou Wei" w:date="2022-10-18T13:23:00Z"/>
          <w:rFonts w:ascii="Calibri" w:hAnsi="Calibri"/>
          <w:kern w:val="2"/>
          <w:sz w:val="21"/>
          <w:szCs w:val="22"/>
          <w:lang w:val="en-US" w:eastAsia="zh-CN"/>
        </w:rPr>
      </w:pPr>
      <w:ins w:id="98" w:author="Zhou Wei" w:date="2022-10-18T13:23:00Z">
        <w:r>
          <w:t>5.X</w:t>
        </w:r>
        <w:r w:rsidRPr="00FD4E9B">
          <w:rPr>
            <w:rFonts w:ascii="Calibri" w:hAnsi="Calibri"/>
            <w:kern w:val="2"/>
            <w:sz w:val="21"/>
            <w:szCs w:val="22"/>
            <w:lang w:val="en-US" w:eastAsia="zh-CN"/>
          </w:rPr>
          <w:tab/>
        </w:r>
        <w:r>
          <w:t>Key Issue #X: &lt;Key Issue Name&gt;</w:t>
        </w:r>
        <w:r>
          <w:tab/>
        </w:r>
        <w:r>
          <w:fldChar w:fldCharType="begin"/>
        </w:r>
        <w:r>
          <w:instrText xml:space="preserve"> PAGEREF _Toc116991873 \h </w:instrText>
        </w:r>
      </w:ins>
      <w:r>
        <w:fldChar w:fldCharType="separate"/>
      </w:r>
      <w:ins w:id="99" w:author="Zhou Wei" w:date="2022-10-18T13:23:00Z">
        <w:r>
          <w:t>13</w:t>
        </w:r>
        <w:r>
          <w:fldChar w:fldCharType="end"/>
        </w:r>
      </w:ins>
    </w:p>
    <w:p w:rsidR="00584860" w:rsidRPr="00FD4E9B" w:rsidRDefault="00584860">
      <w:pPr>
        <w:pStyle w:val="30"/>
        <w:rPr>
          <w:ins w:id="100" w:author="Zhou Wei" w:date="2022-10-18T13:23:00Z"/>
          <w:rFonts w:ascii="Calibri" w:hAnsi="Calibri"/>
          <w:kern w:val="2"/>
          <w:sz w:val="21"/>
          <w:szCs w:val="22"/>
          <w:lang w:val="en-US" w:eastAsia="zh-CN"/>
        </w:rPr>
      </w:pPr>
      <w:ins w:id="101" w:author="Zhou Wei" w:date="2022-10-18T13:23:00Z">
        <w:r>
          <w:t>5.X.1</w:t>
        </w:r>
        <w:r w:rsidRPr="00FD4E9B">
          <w:rPr>
            <w:rFonts w:ascii="Calibri" w:hAnsi="Calibri"/>
            <w:kern w:val="2"/>
            <w:sz w:val="21"/>
            <w:szCs w:val="22"/>
            <w:lang w:val="en-US" w:eastAsia="zh-CN"/>
          </w:rPr>
          <w:tab/>
        </w:r>
        <w:r>
          <w:t>Key issue details</w:t>
        </w:r>
        <w:r>
          <w:tab/>
        </w:r>
        <w:r>
          <w:fldChar w:fldCharType="begin"/>
        </w:r>
        <w:r>
          <w:instrText xml:space="preserve"> PAGEREF _Toc116991874 \h </w:instrText>
        </w:r>
      </w:ins>
      <w:r>
        <w:fldChar w:fldCharType="separate"/>
      </w:r>
      <w:ins w:id="102" w:author="Zhou Wei" w:date="2022-10-18T13:23:00Z">
        <w:r>
          <w:t>13</w:t>
        </w:r>
        <w:r>
          <w:fldChar w:fldCharType="end"/>
        </w:r>
      </w:ins>
    </w:p>
    <w:p w:rsidR="00584860" w:rsidRPr="00FD4E9B" w:rsidRDefault="00584860">
      <w:pPr>
        <w:pStyle w:val="30"/>
        <w:rPr>
          <w:ins w:id="103" w:author="Zhou Wei" w:date="2022-10-18T13:23:00Z"/>
          <w:rFonts w:ascii="Calibri" w:hAnsi="Calibri"/>
          <w:kern w:val="2"/>
          <w:sz w:val="21"/>
          <w:szCs w:val="22"/>
          <w:lang w:val="en-US" w:eastAsia="zh-CN"/>
        </w:rPr>
      </w:pPr>
      <w:ins w:id="104" w:author="Zhou Wei" w:date="2022-10-18T13:23:00Z">
        <w:r>
          <w:t>5.X.2</w:t>
        </w:r>
        <w:r w:rsidRPr="00FD4E9B">
          <w:rPr>
            <w:rFonts w:ascii="Calibri" w:hAnsi="Calibri"/>
            <w:kern w:val="2"/>
            <w:sz w:val="21"/>
            <w:szCs w:val="22"/>
            <w:lang w:val="en-US" w:eastAsia="zh-CN"/>
          </w:rPr>
          <w:tab/>
        </w:r>
        <w:r>
          <w:t>Security threats</w:t>
        </w:r>
        <w:r>
          <w:tab/>
        </w:r>
        <w:r>
          <w:fldChar w:fldCharType="begin"/>
        </w:r>
        <w:r>
          <w:instrText xml:space="preserve"> PAGEREF _Toc116991875 \h </w:instrText>
        </w:r>
      </w:ins>
      <w:r>
        <w:fldChar w:fldCharType="separate"/>
      </w:r>
      <w:ins w:id="105" w:author="Zhou Wei" w:date="2022-10-18T13:23:00Z">
        <w:r>
          <w:t>13</w:t>
        </w:r>
        <w:r>
          <w:fldChar w:fldCharType="end"/>
        </w:r>
      </w:ins>
    </w:p>
    <w:p w:rsidR="00584860" w:rsidRPr="00FD4E9B" w:rsidRDefault="00584860">
      <w:pPr>
        <w:pStyle w:val="30"/>
        <w:rPr>
          <w:ins w:id="106" w:author="Zhou Wei" w:date="2022-10-18T13:23:00Z"/>
          <w:rFonts w:ascii="Calibri" w:hAnsi="Calibri"/>
          <w:kern w:val="2"/>
          <w:sz w:val="21"/>
          <w:szCs w:val="22"/>
          <w:lang w:val="en-US" w:eastAsia="zh-CN"/>
        </w:rPr>
      </w:pPr>
      <w:ins w:id="107" w:author="Zhou Wei" w:date="2022-10-18T13:23:00Z">
        <w:r>
          <w:t>5.X.3</w:t>
        </w:r>
        <w:r w:rsidRPr="00FD4E9B">
          <w:rPr>
            <w:rFonts w:ascii="Calibri" w:hAnsi="Calibri"/>
            <w:kern w:val="2"/>
            <w:sz w:val="21"/>
            <w:szCs w:val="22"/>
            <w:lang w:val="en-US" w:eastAsia="zh-CN"/>
          </w:rPr>
          <w:tab/>
        </w:r>
        <w:r>
          <w:t>Potential security requirements</w:t>
        </w:r>
        <w:r>
          <w:tab/>
        </w:r>
        <w:r>
          <w:fldChar w:fldCharType="begin"/>
        </w:r>
        <w:r>
          <w:instrText xml:space="preserve"> PAGEREF _Toc116991876 \h </w:instrText>
        </w:r>
      </w:ins>
      <w:r>
        <w:fldChar w:fldCharType="separate"/>
      </w:r>
      <w:ins w:id="108" w:author="Zhou Wei" w:date="2022-10-18T13:23:00Z">
        <w:r>
          <w:t>13</w:t>
        </w:r>
        <w:r>
          <w:fldChar w:fldCharType="end"/>
        </w:r>
      </w:ins>
    </w:p>
    <w:p w:rsidR="00584860" w:rsidRPr="00FD4E9B" w:rsidRDefault="00584860">
      <w:pPr>
        <w:pStyle w:val="10"/>
        <w:rPr>
          <w:ins w:id="109" w:author="Zhou Wei" w:date="2022-10-18T13:23:00Z"/>
          <w:rFonts w:ascii="Calibri" w:hAnsi="Calibri"/>
          <w:kern w:val="2"/>
          <w:sz w:val="21"/>
          <w:szCs w:val="22"/>
          <w:lang w:val="en-US" w:eastAsia="zh-CN"/>
        </w:rPr>
      </w:pPr>
      <w:ins w:id="110" w:author="Zhou Wei" w:date="2022-10-18T13:23:00Z">
        <w:r>
          <w:t>6</w:t>
        </w:r>
        <w:r w:rsidRPr="00FD4E9B">
          <w:rPr>
            <w:rFonts w:ascii="Calibri" w:hAnsi="Calibri"/>
            <w:kern w:val="2"/>
            <w:sz w:val="21"/>
            <w:szCs w:val="22"/>
            <w:lang w:val="en-US" w:eastAsia="zh-CN"/>
          </w:rPr>
          <w:tab/>
        </w:r>
        <w:r>
          <w:rPr>
            <w:lang w:eastAsia="zh-CN"/>
          </w:rPr>
          <w:t>S</w:t>
        </w:r>
        <w:r>
          <w:t>olutions</w:t>
        </w:r>
        <w:r>
          <w:tab/>
        </w:r>
        <w:r>
          <w:fldChar w:fldCharType="begin"/>
        </w:r>
        <w:r>
          <w:instrText xml:space="preserve"> PAGEREF _Toc116991877 \h </w:instrText>
        </w:r>
      </w:ins>
      <w:r>
        <w:fldChar w:fldCharType="separate"/>
      </w:r>
      <w:ins w:id="111" w:author="Zhou Wei" w:date="2022-10-18T13:23:00Z">
        <w:r>
          <w:t>13</w:t>
        </w:r>
        <w:r>
          <w:fldChar w:fldCharType="end"/>
        </w:r>
      </w:ins>
    </w:p>
    <w:p w:rsidR="00584860" w:rsidRPr="00FD4E9B" w:rsidRDefault="00584860">
      <w:pPr>
        <w:pStyle w:val="20"/>
        <w:rPr>
          <w:ins w:id="112" w:author="Zhou Wei" w:date="2022-10-18T13:23:00Z"/>
          <w:rFonts w:ascii="Calibri" w:hAnsi="Calibri"/>
          <w:kern w:val="2"/>
          <w:sz w:val="21"/>
          <w:szCs w:val="22"/>
          <w:lang w:val="en-US" w:eastAsia="zh-CN"/>
        </w:rPr>
      </w:pPr>
      <w:ins w:id="113" w:author="Zhou Wei" w:date="2022-10-18T13:23:00Z">
        <w:r>
          <w:t>6.</w:t>
        </w:r>
        <w:r>
          <w:rPr>
            <w:lang w:eastAsia="zh-CN"/>
          </w:rPr>
          <w:t>0</w:t>
        </w:r>
        <w:r w:rsidRPr="00FD4E9B">
          <w:rPr>
            <w:rFonts w:ascii="Calibri" w:hAnsi="Calibri"/>
            <w:kern w:val="2"/>
            <w:sz w:val="21"/>
            <w:szCs w:val="22"/>
            <w:lang w:val="en-US" w:eastAsia="zh-CN"/>
          </w:rPr>
          <w:tab/>
        </w:r>
        <w:r>
          <w:t>Mapping of Solutions to Key Issues</w:t>
        </w:r>
        <w:r>
          <w:tab/>
        </w:r>
        <w:r>
          <w:fldChar w:fldCharType="begin"/>
        </w:r>
        <w:r>
          <w:instrText xml:space="preserve"> PAGEREF _Toc116991878 \h </w:instrText>
        </w:r>
      </w:ins>
      <w:r>
        <w:fldChar w:fldCharType="separate"/>
      </w:r>
      <w:ins w:id="114" w:author="Zhou Wei" w:date="2022-10-18T13:23:00Z">
        <w:r>
          <w:t>13</w:t>
        </w:r>
        <w:r>
          <w:fldChar w:fldCharType="end"/>
        </w:r>
      </w:ins>
    </w:p>
    <w:p w:rsidR="00584860" w:rsidRPr="00FD4E9B" w:rsidRDefault="00584860">
      <w:pPr>
        <w:pStyle w:val="20"/>
        <w:rPr>
          <w:ins w:id="115" w:author="Zhou Wei" w:date="2022-10-18T13:23:00Z"/>
          <w:rFonts w:ascii="Calibri" w:hAnsi="Calibri"/>
          <w:kern w:val="2"/>
          <w:sz w:val="21"/>
          <w:szCs w:val="22"/>
          <w:lang w:val="en-US" w:eastAsia="zh-CN"/>
        </w:rPr>
      </w:pPr>
      <w:ins w:id="116" w:author="Zhou Wei" w:date="2022-10-18T13:23:00Z">
        <w:r>
          <w:t>6.</w:t>
        </w:r>
        <w:r>
          <w:rPr>
            <w:lang w:eastAsia="zh-CN"/>
          </w:rPr>
          <w:t>1</w:t>
        </w:r>
        <w:r w:rsidRPr="00FD4E9B">
          <w:rPr>
            <w:rFonts w:ascii="Calibri" w:hAnsi="Calibri"/>
            <w:kern w:val="2"/>
            <w:sz w:val="21"/>
            <w:szCs w:val="22"/>
            <w:lang w:val="en-US" w:eastAsia="zh-CN"/>
          </w:rPr>
          <w:tab/>
        </w:r>
        <w:r>
          <w:t>Solution #</w:t>
        </w:r>
        <w:r>
          <w:rPr>
            <w:lang w:eastAsia="zh-CN"/>
          </w:rPr>
          <w:t>1</w:t>
        </w:r>
        <w:r>
          <w:t>: Restricted Peer UE IP Discovery with Layer-3 UE-to-UE Relay</w:t>
        </w:r>
        <w:r>
          <w:tab/>
        </w:r>
        <w:r>
          <w:fldChar w:fldCharType="begin"/>
        </w:r>
        <w:r>
          <w:instrText xml:space="preserve"> PAGEREF _Toc116991879 \h </w:instrText>
        </w:r>
      </w:ins>
      <w:r>
        <w:fldChar w:fldCharType="separate"/>
      </w:r>
      <w:ins w:id="117" w:author="Zhou Wei" w:date="2022-10-18T13:23:00Z">
        <w:r>
          <w:t>14</w:t>
        </w:r>
        <w:r>
          <w:fldChar w:fldCharType="end"/>
        </w:r>
      </w:ins>
    </w:p>
    <w:p w:rsidR="00584860" w:rsidRPr="00FD4E9B" w:rsidRDefault="00584860">
      <w:pPr>
        <w:pStyle w:val="30"/>
        <w:rPr>
          <w:ins w:id="118" w:author="Zhou Wei" w:date="2022-10-18T13:23:00Z"/>
          <w:rFonts w:ascii="Calibri" w:hAnsi="Calibri"/>
          <w:kern w:val="2"/>
          <w:sz w:val="21"/>
          <w:szCs w:val="22"/>
          <w:lang w:val="en-US" w:eastAsia="zh-CN"/>
        </w:rPr>
      </w:pPr>
      <w:ins w:id="119" w:author="Zhou Wei" w:date="2022-10-18T13:23:00Z">
        <w:r>
          <w:t>6.</w:t>
        </w:r>
        <w:r>
          <w:rPr>
            <w:lang w:eastAsia="zh-CN"/>
          </w:rPr>
          <w:t>1</w:t>
        </w:r>
        <w:r>
          <w:t>.1</w:t>
        </w:r>
        <w:r w:rsidRPr="00FD4E9B">
          <w:rPr>
            <w:rFonts w:ascii="Calibri" w:hAnsi="Calibri"/>
            <w:kern w:val="2"/>
            <w:sz w:val="21"/>
            <w:szCs w:val="22"/>
            <w:lang w:val="en-US" w:eastAsia="zh-CN"/>
          </w:rPr>
          <w:tab/>
        </w:r>
        <w:r>
          <w:t>Introduction</w:t>
        </w:r>
        <w:r>
          <w:tab/>
        </w:r>
        <w:r>
          <w:fldChar w:fldCharType="begin"/>
        </w:r>
        <w:r>
          <w:instrText xml:space="preserve"> PAGEREF _Toc116991880 \h </w:instrText>
        </w:r>
      </w:ins>
      <w:r>
        <w:fldChar w:fldCharType="separate"/>
      </w:r>
      <w:ins w:id="120" w:author="Zhou Wei" w:date="2022-10-18T13:23:00Z">
        <w:r>
          <w:t>14</w:t>
        </w:r>
        <w:r>
          <w:fldChar w:fldCharType="end"/>
        </w:r>
      </w:ins>
    </w:p>
    <w:p w:rsidR="00584860" w:rsidRPr="00FD4E9B" w:rsidRDefault="00584860">
      <w:pPr>
        <w:pStyle w:val="30"/>
        <w:rPr>
          <w:ins w:id="121" w:author="Zhou Wei" w:date="2022-10-18T13:23:00Z"/>
          <w:rFonts w:ascii="Calibri" w:hAnsi="Calibri"/>
          <w:kern w:val="2"/>
          <w:sz w:val="21"/>
          <w:szCs w:val="22"/>
          <w:lang w:val="en-US" w:eastAsia="zh-CN"/>
        </w:rPr>
      </w:pPr>
      <w:ins w:id="122" w:author="Zhou Wei" w:date="2022-10-18T13:23:00Z">
        <w:r>
          <w:t>6.</w:t>
        </w:r>
        <w:r>
          <w:rPr>
            <w:lang w:eastAsia="zh-CN"/>
          </w:rPr>
          <w:t>1</w:t>
        </w:r>
        <w:r>
          <w:t>.2</w:t>
        </w:r>
        <w:r w:rsidRPr="00FD4E9B">
          <w:rPr>
            <w:rFonts w:ascii="Calibri" w:hAnsi="Calibri"/>
            <w:kern w:val="2"/>
            <w:sz w:val="21"/>
            <w:szCs w:val="22"/>
            <w:lang w:val="en-US" w:eastAsia="zh-CN"/>
          </w:rPr>
          <w:tab/>
        </w:r>
        <w:r>
          <w:t>Solution details</w:t>
        </w:r>
        <w:r>
          <w:tab/>
        </w:r>
        <w:r>
          <w:fldChar w:fldCharType="begin"/>
        </w:r>
        <w:r>
          <w:instrText xml:space="preserve"> PAGEREF _Toc116991881 \h </w:instrText>
        </w:r>
      </w:ins>
      <w:r>
        <w:fldChar w:fldCharType="separate"/>
      </w:r>
      <w:ins w:id="123" w:author="Zhou Wei" w:date="2022-10-18T13:23:00Z">
        <w:r>
          <w:t>14</w:t>
        </w:r>
        <w:r>
          <w:fldChar w:fldCharType="end"/>
        </w:r>
      </w:ins>
    </w:p>
    <w:p w:rsidR="00584860" w:rsidRPr="00FD4E9B" w:rsidRDefault="00584860">
      <w:pPr>
        <w:pStyle w:val="30"/>
        <w:rPr>
          <w:ins w:id="124" w:author="Zhou Wei" w:date="2022-10-18T13:23:00Z"/>
          <w:rFonts w:ascii="Calibri" w:hAnsi="Calibri"/>
          <w:kern w:val="2"/>
          <w:sz w:val="21"/>
          <w:szCs w:val="22"/>
          <w:lang w:val="en-US" w:eastAsia="zh-CN"/>
        </w:rPr>
      </w:pPr>
      <w:ins w:id="125" w:author="Zhou Wei" w:date="2022-10-18T13:23:00Z">
        <w:r>
          <w:t>6.</w:t>
        </w:r>
        <w:r>
          <w:rPr>
            <w:lang w:eastAsia="zh-CN"/>
          </w:rPr>
          <w:t>1</w:t>
        </w:r>
        <w:r>
          <w:t>.3</w:t>
        </w:r>
        <w:r w:rsidRPr="00FD4E9B">
          <w:rPr>
            <w:rFonts w:ascii="Calibri" w:hAnsi="Calibri"/>
            <w:kern w:val="2"/>
            <w:sz w:val="21"/>
            <w:szCs w:val="22"/>
            <w:lang w:val="en-US" w:eastAsia="zh-CN"/>
          </w:rPr>
          <w:tab/>
        </w:r>
        <w:r>
          <w:t>Evaluation</w:t>
        </w:r>
        <w:r>
          <w:tab/>
        </w:r>
        <w:r>
          <w:fldChar w:fldCharType="begin"/>
        </w:r>
        <w:r>
          <w:instrText xml:space="preserve"> PAGEREF _Toc116991882 \h </w:instrText>
        </w:r>
      </w:ins>
      <w:r>
        <w:fldChar w:fldCharType="separate"/>
      </w:r>
      <w:ins w:id="126" w:author="Zhou Wei" w:date="2022-10-18T13:23:00Z">
        <w:r>
          <w:t>15</w:t>
        </w:r>
        <w:r>
          <w:fldChar w:fldCharType="end"/>
        </w:r>
      </w:ins>
    </w:p>
    <w:p w:rsidR="00584860" w:rsidRPr="00FD4E9B" w:rsidRDefault="00584860">
      <w:pPr>
        <w:pStyle w:val="20"/>
        <w:rPr>
          <w:ins w:id="127" w:author="Zhou Wei" w:date="2022-10-18T13:23:00Z"/>
          <w:rFonts w:ascii="Calibri" w:hAnsi="Calibri"/>
          <w:kern w:val="2"/>
          <w:sz w:val="21"/>
          <w:szCs w:val="22"/>
          <w:lang w:val="en-US" w:eastAsia="zh-CN"/>
        </w:rPr>
      </w:pPr>
      <w:ins w:id="128" w:author="Zhou Wei" w:date="2022-10-18T13:23:00Z">
        <w:r>
          <w:t>6.</w:t>
        </w:r>
        <w:r>
          <w:rPr>
            <w:lang w:eastAsia="zh-CN"/>
          </w:rPr>
          <w:t>2</w:t>
        </w:r>
        <w:r w:rsidRPr="00FD4E9B">
          <w:rPr>
            <w:rFonts w:ascii="Calibri" w:hAnsi="Calibri"/>
            <w:kern w:val="2"/>
            <w:sz w:val="21"/>
            <w:szCs w:val="22"/>
            <w:lang w:val="en-US" w:eastAsia="zh-CN"/>
          </w:rPr>
          <w:tab/>
        </w:r>
        <w:r>
          <w:t>Solution #</w:t>
        </w:r>
        <w:r>
          <w:rPr>
            <w:lang w:eastAsia="zh-CN"/>
          </w:rPr>
          <w:t>2</w:t>
        </w:r>
        <w:r>
          <w:t>: Privacy handling for Layer-3 UE-to-UE Relay based on IP routing</w:t>
        </w:r>
        <w:r>
          <w:tab/>
        </w:r>
        <w:r>
          <w:fldChar w:fldCharType="begin"/>
        </w:r>
        <w:r>
          <w:instrText xml:space="preserve"> PAGEREF _Toc116991883 \h </w:instrText>
        </w:r>
      </w:ins>
      <w:r>
        <w:fldChar w:fldCharType="separate"/>
      </w:r>
      <w:ins w:id="129" w:author="Zhou Wei" w:date="2022-10-18T13:23:00Z">
        <w:r>
          <w:t>15</w:t>
        </w:r>
        <w:r>
          <w:fldChar w:fldCharType="end"/>
        </w:r>
      </w:ins>
    </w:p>
    <w:p w:rsidR="00584860" w:rsidRPr="00FD4E9B" w:rsidRDefault="00584860">
      <w:pPr>
        <w:pStyle w:val="30"/>
        <w:rPr>
          <w:ins w:id="130" w:author="Zhou Wei" w:date="2022-10-18T13:23:00Z"/>
          <w:rFonts w:ascii="Calibri" w:hAnsi="Calibri"/>
          <w:kern w:val="2"/>
          <w:sz w:val="21"/>
          <w:szCs w:val="22"/>
          <w:lang w:val="en-US" w:eastAsia="zh-CN"/>
        </w:rPr>
      </w:pPr>
      <w:ins w:id="131" w:author="Zhou Wei" w:date="2022-10-18T13:23:00Z">
        <w:r>
          <w:t>6.</w:t>
        </w:r>
        <w:r>
          <w:rPr>
            <w:lang w:eastAsia="zh-CN"/>
          </w:rPr>
          <w:t>2</w:t>
        </w:r>
        <w:r>
          <w:t>.1</w:t>
        </w:r>
        <w:r w:rsidRPr="00FD4E9B">
          <w:rPr>
            <w:rFonts w:ascii="Calibri" w:hAnsi="Calibri"/>
            <w:kern w:val="2"/>
            <w:sz w:val="21"/>
            <w:szCs w:val="22"/>
            <w:lang w:val="en-US" w:eastAsia="zh-CN"/>
          </w:rPr>
          <w:tab/>
        </w:r>
        <w:r>
          <w:t>Introduction</w:t>
        </w:r>
        <w:r>
          <w:tab/>
        </w:r>
        <w:r>
          <w:fldChar w:fldCharType="begin"/>
        </w:r>
        <w:r>
          <w:instrText xml:space="preserve"> PAGEREF _Toc116991884 \h </w:instrText>
        </w:r>
      </w:ins>
      <w:r>
        <w:fldChar w:fldCharType="separate"/>
      </w:r>
      <w:ins w:id="132" w:author="Zhou Wei" w:date="2022-10-18T13:23:00Z">
        <w:r>
          <w:t>15</w:t>
        </w:r>
        <w:r>
          <w:fldChar w:fldCharType="end"/>
        </w:r>
      </w:ins>
    </w:p>
    <w:p w:rsidR="00584860" w:rsidRPr="00FD4E9B" w:rsidRDefault="00584860">
      <w:pPr>
        <w:pStyle w:val="30"/>
        <w:rPr>
          <w:ins w:id="133" w:author="Zhou Wei" w:date="2022-10-18T13:23:00Z"/>
          <w:rFonts w:ascii="Calibri" w:hAnsi="Calibri"/>
          <w:kern w:val="2"/>
          <w:sz w:val="21"/>
          <w:szCs w:val="22"/>
          <w:lang w:val="en-US" w:eastAsia="zh-CN"/>
        </w:rPr>
      </w:pPr>
      <w:ins w:id="134" w:author="Zhou Wei" w:date="2022-10-18T13:23:00Z">
        <w:r>
          <w:t>6.</w:t>
        </w:r>
        <w:r>
          <w:rPr>
            <w:lang w:eastAsia="zh-CN"/>
          </w:rPr>
          <w:t>2</w:t>
        </w:r>
        <w:r>
          <w:t>.2</w:t>
        </w:r>
        <w:r w:rsidRPr="00FD4E9B">
          <w:rPr>
            <w:rFonts w:ascii="Calibri" w:hAnsi="Calibri"/>
            <w:kern w:val="2"/>
            <w:sz w:val="21"/>
            <w:szCs w:val="22"/>
            <w:lang w:val="en-US" w:eastAsia="zh-CN"/>
          </w:rPr>
          <w:tab/>
        </w:r>
        <w:r>
          <w:t>Solution details</w:t>
        </w:r>
        <w:r>
          <w:tab/>
        </w:r>
        <w:r>
          <w:fldChar w:fldCharType="begin"/>
        </w:r>
        <w:r>
          <w:instrText xml:space="preserve"> PAGEREF _Toc116991885 \h </w:instrText>
        </w:r>
      </w:ins>
      <w:r>
        <w:fldChar w:fldCharType="separate"/>
      </w:r>
      <w:ins w:id="135" w:author="Zhou Wei" w:date="2022-10-18T13:23:00Z">
        <w:r>
          <w:t>16</w:t>
        </w:r>
        <w:r>
          <w:fldChar w:fldCharType="end"/>
        </w:r>
      </w:ins>
    </w:p>
    <w:p w:rsidR="00584860" w:rsidRPr="00FD4E9B" w:rsidRDefault="00584860">
      <w:pPr>
        <w:pStyle w:val="30"/>
        <w:rPr>
          <w:ins w:id="136" w:author="Zhou Wei" w:date="2022-10-18T13:23:00Z"/>
          <w:rFonts w:ascii="Calibri" w:hAnsi="Calibri"/>
          <w:kern w:val="2"/>
          <w:sz w:val="21"/>
          <w:szCs w:val="22"/>
          <w:lang w:val="en-US" w:eastAsia="zh-CN"/>
        </w:rPr>
      </w:pPr>
      <w:ins w:id="137" w:author="Zhou Wei" w:date="2022-10-18T13:23:00Z">
        <w:r>
          <w:t>6.</w:t>
        </w:r>
        <w:r>
          <w:rPr>
            <w:lang w:eastAsia="zh-CN"/>
          </w:rPr>
          <w:t>2</w:t>
        </w:r>
        <w:r>
          <w:t>.3</w:t>
        </w:r>
        <w:r w:rsidRPr="00FD4E9B">
          <w:rPr>
            <w:rFonts w:ascii="Calibri" w:hAnsi="Calibri"/>
            <w:kern w:val="2"/>
            <w:sz w:val="21"/>
            <w:szCs w:val="22"/>
            <w:lang w:val="en-US" w:eastAsia="zh-CN"/>
          </w:rPr>
          <w:tab/>
        </w:r>
        <w:r>
          <w:rPr>
            <w:lang w:eastAsia="zh-CN"/>
          </w:rPr>
          <w:t>E</w:t>
        </w:r>
        <w:r>
          <w:t>valuation</w:t>
        </w:r>
        <w:r>
          <w:tab/>
        </w:r>
        <w:r>
          <w:fldChar w:fldCharType="begin"/>
        </w:r>
        <w:r>
          <w:instrText xml:space="preserve"> PAGEREF _Toc116991886 \h </w:instrText>
        </w:r>
      </w:ins>
      <w:r>
        <w:fldChar w:fldCharType="separate"/>
      </w:r>
      <w:ins w:id="138" w:author="Zhou Wei" w:date="2022-10-18T13:23:00Z">
        <w:r>
          <w:t>17</w:t>
        </w:r>
        <w:r>
          <w:fldChar w:fldCharType="end"/>
        </w:r>
      </w:ins>
    </w:p>
    <w:p w:rsidR="00584860" w:rsidRPr="00FD4E9B" w:rsidRDefault="00584860">
      <w:pPr>
        <w:pStyle w:val="20"/>
        <w:rPr>
          <w:ins w:id="139" w:author="Zhou Wei" w:date="2022-10-18T13:23:00Z"/>
          <w:rFonts w:ascii="Calibri" w:hAnsi="Calibri"/>
          <w:kern w:val="2"/>
          <w:sz w:val="21"/>
          <w:szCs w:val="22"/>
          <w:lang w:val="en-US" w:eastAsia="zh-CN"/>
        </w:rPr>
      </w:pPr>
      <w:ins w:id="140" w:author="Zhou Wei" w:date="2022-10-18T13:23:00Z">
        <w:r>
          <w:t>6.</w:t>
        </w:r>
        <w:r>
          <w:rPr>
            <w:lang w:eastAsia="zh-CN"/>
          </w:rPr>
          <w:t>3</w:t>
        </w:r>
        <w:r w:rsidRPr="00FD4E9B">
          <w:rPr>
            <w:rFonts w:ascii="Calibri" w:hAnsi="Calibri"/>
            <w:kern w:val="2"/>
            <w:sz w:val="21"/>
            <w:szCs w:val="22"/>
            <w:lang w:val="en-US" w:eastAsia="zh-CN"/>
          </w:rPr>
          <w:tab/>
        </w:r>
        <w:r>
          <w:t>Solution #</w:t>
        </w:r>
        <w:r>
          <w:rPr>
            <w:lang w:eastAsia="zh-CN"/>
          </w:rPr>
          <w:t>3</w:t>
        </w:r>
        <w:r>
          <w:t>: PC5 security establishment when L3 UE-to-UE relay is in coverage</w:t>
        </w:r>
        <w:r>
          <w:tab/>
        </w:r>
        <w:r>
          <w:fldChar w:fldCharType="begin"/>
        </w:r>
        <w:r>
          <w:instrText xml:space="preserve"> PAGEREF _Toc116991887 \h </w:instrText>
        </w:r>
      </w:ins>
      <w:r>
        <w:fldChar w:fldCharType="separate"/>
      </w:r>
      <w:ins w:id="141" w:author="Zhou Wei" w:date="2022-10-18T13:23:00Z">
        <w:r>
          <w:t>17</w:t>
        </w:r>
        <w:r>
          <w:fldChar w:fldCharType="end"/>
        </w:r>
      </w:ins>
    </w:p>
    <w:p w:rsidR="00584860" w:rsidRPr="00FD4E9B" w:rsidRDefault="00584860">
      <w:pPr>
        <w:pStyle w:val="30"/>
        <w:rPr>
          <w:ins w:id="142" w:author="Zhou Wei" w:date="2022-10-18T13:23:00Z"/>
          <w:rFonts w:ascii="Calibri" w:hAnsi="Calibri"/>
          <w:kern w:val="2"/>
          <w:sz w:val="21"/>
          <w:szCs w:val="22"/>
          <w:lang w:val="en-US" w:eastAsia="zh-CN"/>
        </w:rPr>
      </w:pPr>
      <w:ins w:id="143" w:author="Zhou Wei" w:date="2022-10-18T13:23:00Z">
        <w:r>
          <w:t>6.</w:t>
        </w:r>
        <w:r>
          <w:rPr>
            <w:lang w:eastAsia="zh-CN"/>
          </w:rPr>
          <w:t>3</w:t>
        </w:r>
        <w:r>
          <w:t>.1</w:t>
        </w:r>
        <w:r w:rsidRPr="00FD4E9B">
          <w:rPr>
            <w:rFonts w:ascii="Calibri" w:hAnsi="Calibri"/>
            <w:kern w:val="2"/>
            <w:sz w:val="21"/>
            <w:szCs w:val="22"/>
            <w:lang w:val="en-US" w:eastAsia="zh-CN"/>
          </w:rPr>
          <w:tab/>
        </w:r>
        <w:r>
          <w:t>Introduction</w:t>
        </w:r>
        <w:r>
          <w:tab/>
        </w:r>
        <w:r>
          <w:fldChar w:fldCharType="begin"/>
        </w:r>
        <w:r>
          <w:instrText xml:space="preserve"> PAGEREF _Toc116991888 \h </w:instrText>
        </w:r>
      </w:ins>
      <w:r>
        <w:fldChar w:fldCharType="separate"/>
      </w:r>
      <w:ins w:id="144" w:author="Zhou Wei" w:date="2022-10-18T13:23:00Z">
        <w:r>
          <w:t>17</w:t>
        </w:r>
        <w:r>
          <w:fldChar w:fldCharType="end"/>
        </w:r>
      </w:ins>
    </w:p>
    <w:p w:rsidR="00584860" w:rsidRPr="00FD4E9B" w:rsidRDefault="00584860">
      <w:pPr>
        <w:pStyle w:val="30"/>
        <w:rPr>
          <w:ins w:id="145" w:author="Zhou Wei" w:date="2022-10-18T13:23:00Z"/>
          <w:rFonts w:ascii="Calibri" w:hAnsi="Calibri"/>
          <w:kern w:val="2"/>
          <w:sz w:val="21"/>
          <w:szCs w:val="22"/>
          <w:lang w:val="en-US" w:eastAsia="zh-CN"/>
        </w:rPr>
      </w:pPr>
      <w:ins w:id="146" w:author="Zhou Wei" w:date="2022-10-18T13:23:00Z">
        <w:r>
          <w:t>6.</w:t>
        </w:r>
        <w:r>
          <w:rPr>
            <w:lang w:eastAsia="zh-CN"/>
          </w:rPr>
          <w:t>3</w:t>
        </w:r>
        <w:r>
          <w:t>.2</w:t>
        </w:r>
        <w:r w:rsidRPr="00FD4E9B">
          <w:rPr>
            <w:rFonts w:ascii="Calibri" w:hAnsi="Calibri"/>
            <w:kern w:val="2"/>
            <w:sz w:val="21"/>
            <w:szCs w:val="22"/>
            <w:lang w:val="en-US" w:eastAsia="zh-CN"/>
          </w:rPr>
          <w:tab/>
        </w:r>
        <w:r>
          <w:t>Solution details</w:t>
        </w:r>
        <w:r>
          <w:tab/>
        </w:r>
        <w:r>
          <w:fldChar w:fldCharType="begin"/>
        </w:r>
        <w:r>
          <w:instrText xml:space="preserve"> PAGEREF _Toc116991889 \h </w:instrText>
        </w:r>
      </w:ins>
      <w:r>
        <w:fldChar w:fldCharType="separate"/>
      </w:r>
      <w:ins w:id="147" w:author="Zhou Wei" w:date="2022-10-18T13:23:00Z">
        <w:r>
          <w:t>17</w:t>
        </w:r>
        <w:r>
          <w:fldChar w:fldCharType="end"/>
        </w:r>
      </w:ins>
    </w:p>
    <w:p w:rsidR="00584860" w:rsidRPr="00FD4E9B" w:rsidRDefault="00584860">
      <w:pPr>
        <w:pStyle w:val="40"/>
        <w:rPr>
          <w:ins w:id="148" w:author="Zhou Wei" w:date="2022-10-18T13:23:00Z"/>
          <w:rFonts w:ascii="Calibri" w:hAnsi="Calibri"/>
          <w:kern w:val="2"/>
          <w:sz w:val="21"/>
          <w:szCs w:val="22"/>
          <w:lang w:val="en-US" w:eastAsia="zh-CN"/>
        </w:rPr>
      </w:pPr>
      <w:ins w:id="149" w:author="Zhou Wei" w:date="2022-10-18T13:23:00Z">
        <w:r>
          <w:rPr>
            <w:lang w:eastAsia="zh-CN"/>
          </w:rPr>
          <w:t>6.3.2.1</w:t>
        </w:r>
        <w:r w:rsidRPr="00FD4E9B">
          <w:rPr>
            <w:rFonts w:ascii="Calibri" w:hAnsi="Calibri"/>
            <w:kern w:val="2"/>
            <w:sz w:val="21"/>
            <w:szCs w:val="22"/>
            <w:lang w:val="en-US" w:eastAsia="zh-CN"/>
          </w:rPr>
          <w:tab/>
        </w:r>
        <w:r>
          <w:rPr>
            <w:lang w:eastAsia="zh-CN"/>
          </w:rPr>
          <w:t>Procedure for PC5 security establishment between the 5G ProSe Source UE and 5G ProSe UE-to-UE Relay</w:t>
        </w:r>
        <w:r>
          <w:tab/>
        </w:r>
        <w:r>
          <w:fldChar w:fldCharType="begin"/>
        </w:r>
        <w:r>
          <w:instrText xml:space="preserve"> PAGEREF _Toc116991890 \h </w:instrText>
        </w:r>
      </w:ins>
      <w:r>
        <w:fldChar w:fldCharType="separate"/>
      </w:r>
      <w:ins w:id="150" w:author="Zhou Wei" w:date="2022-10-18T13:23:00Z">
        <w:r>
          <w:t>17</w:t>
        </w:r>
        <w:r>
          <w:fldChar w:fldCharType="end"/>
        </w:r>
      </w:ins>
    </w:p>
    <w:p w:rsidR="00584860" w:rsidRPr="00FD4E9B" w:rsidRDefault="00584860">
      <w:pPr>
        <w:pStyle w:val="40"/>
        <w:rPr>
          <w:ins w:id="151" w:author="Zhou Wei" w:date="2022-10-18T13:23:00Z"/>
          <w:rFonts w:ascii="Calibri" w:hAnsi="Calibri"/>
          <w:kern w:val="2"/>
          <w:sz w:val="21"/>
          <w:szCs w:val="22"/>
          <w:lang w:val="en-US" w:eastAsia="zh-CN"/>
        </w:rPr>
      </w:pPr>
      <w:ins w:id="152" w:author="Zhou Wei" w:date="2022-10-18T13:23:00Z">
        <w:r>
          <w:rPr>
            <w:lang w:eastAsia="zh-CN"/>
          </w:rPr>
          <w:t>6.3.2.2</w:t>
        </w:r>
        <w:r w:rsidRPr="00FD4E9B">
          <w:rPr>
            <w:rFonts w:ascii="Calibri" w:hAnsi="Calibri"/>
            <w:kern w:val="2"/>
            <w:sz w:val="21"/>
            <w:szCs w:val="22"/>
            <w:lang w:val="en-US" w:eastAsia="zh-CN"/>
          </w:rPr>
          <w:tab/>
        </w:r>
        <w:r>
          <w:rPr>
            <w:lang w:eastAsia="zh-CN"/>
          </w:rPr>
          <w:t>Procedure for PC5 security establishment between the 5G ProSe Target UE and 5G ProSe UE-to-UE Relay</w:t>
        </w:r>
        <w:r>
          <w:tab/>
        </w:r>
        <w:r>
          <w:fldChar w:fldCharType="begin"/>
        </w:r>
        <w:r>
          <w:instrText xml:space="preserve"> PAGEREF _Toc116991891 \h </w:instrText>
        </w:r>
      </w:ins>
      <w:r>
        <w:fldChar w:fldCharType="separate"/>
      </w:r>
      <w:ins w:id="153" w:author="Zhou Wei" w:date="2022-10-18T13:23:00Z">
        <w:r>
          <w:t>20</w:t>
        </w:r>
        <w:r>
          <w:fldChar w:fldCharType="end"/>
        </w:r>
      </w:ins>
    </w:p>
    <w:p w:rsidR="00584860" w:rsidRPr="00FD4E9B" w:rsidRDefault="00584860">
      <w:pPr>
        <w:pStyle w:val="30"/>
        <w:rPr>
          <w:ins w:id="154" w:author="Zhou Wei" w:date="2022-10-18T13:23:00Z"/>
          <w:rFonts w:ascii="Calibri" w:hAnsi="Calibri"/>
          <w:kern w:val="2"/>
          <w:sz w:val="21"/>
          <w:szCs w:val="22"/>
          <w:lang w:val="en-US" w:eastAsia="zh-CN"/>
        </w:rPr>
      </w:pPr>
      <w:ins w:id="155" w:author="Zhou Wei" w:date="2022-10-18T13:23:00Z">
        <w:r>
          <w:t>6.</w:t>
        </w:r>
        <w:r>
          <w:rPr>
            <w:lang w:eastAsia="zh-CN"/>
          </w:rPr>
          <w:t>3</w:t>
        </w:r>
        <w:r>
          <w:t>.</w:t>
        </w:r>
        <w:r>
          <w:rPr>
            <w:lang w:eastAsia="zh-CN"/>
          </w:rPr>
          <w:t>3</w:t>
        </w:r>
        <w:r w:rsidRPr="00FD4E9B">
          <w:rPr>
            <w:rFonts w:ascii="Calibri" w:hAnsi="Calibri"/>
            <w:kern w:val="2"/>
            <w:sz w:val="21"/>
            <w:szCs w:val="22"/>
            <w:lang w:val="en-US" w:eastAsia="zh-CN"/>
          </w:rPr>
          <w:tab/>
        </w:r>
        <w:r>
          <w:t>Evaluation</w:t>
        </w:r>
        <w:r>
          <w:tab/>
        </w:r>
        <w:r>
          <w:fldChar w:fldCharType="begin"/>
        </w:r>
        <w:r>
          <w:instrText xml:space="preserve"> PAGEREF _Toc116991892 \h </w:instrText>
        </w:r>
      </w:ins>
      <w:r>
        <w:fldChar w:fldCharType="separate"/>
      </w:r>
      <w:ins w:id="156" w:author="Zhou Wei" w:date="2022-10-18T13:23:00Z">
        <w:r>
          <w:t>20</w:t>
        </w:r>
        <w:r>
          <w:fldChar w:fldCharType="end"/>
        </w:r>
      </w:ins>
    </w:p>
    <w:p w:rsidR="00584860" w:rsidRPr="00FD4E9B" w:rsidRDefault="00584860">
      <w:pPr>
        <w:pStyle w:val="20"/>
        <w:rPr>
          <w:ins w:id="157" w:author="Zhou Wei" w:date="2022-10-18T13:23:00Z"/>
          <w:rFonts w:ascii="Calibri" w:hAnsi="Calibri"/>
          <w:kern w:val="2"/>
          <w:sz w:val="21"/>
          <w:szCs w:val="22"/>
          <w:lang w:val="en-US" w:eastAsia="zh-CN"/>
        </w:rPr>
      </w:pPr>
      <w:ins w:id="158" w:author="Zhou Wei" w:date="2022-10-18T13:23:00Z">
        <w:r>
          <w:t>6.</w:t>
        </w:r>
        <w:r>
          <w:rPr>
            <w:lang w:eastAsia="zh-CN"/>
          </w:rPr>
          <w:t>4</w:t>
        </w:r>
        <w:r w:rsidRPr="00FD4E9B">
          <w:rPr>
            <w:rFonts w:ascii="Calibri" w:hAnsi="Calibri"/>
            <w:kern w:val="2"/>
            <w:sz w:val="21"/>
            <w:szCs w:val="22"/>
            <w:lang w:val="en-US" w:eastAsia="zh-CN"/>
          </w:rPr>
          <w:tab/>
        </w:r>
        <w:r>
          <w:t>Solution #</w:t>
        </w:r>
        <w:r>
          <w:rPr>
            <w:lang w:eastAsia="zh-CN"/>
          </w:rPr>
          <w:t>4</w:t>
        </w:r>
        <w:r>
          <w:t>: PC5 security establishment when L3 UE-to-UE relay is out of coverage</w:t>
        </w:r>
        <w:r>
          <w:tab/>
        </w:r>
        <w:r>
          <w:fldChar w:fldCharType="begin"/>
        </w:r>
        <w:r>
          <w:instrText xml:space="preserve"> PAGEREF _Toc116991893 \h </w:instrText>
        </w:r>
      </w:ins>
      <w:r>
        <w:fldChar w:fldCharType="separate"/>
      </w:r>
      <w:ins w:id="159" w:author="Zhou Wei" w:date="2022-10-18T13:23:00Z">
        <w:r>
          <w:t>21</w:t>
        </w:r>
        <w:r>
          <w:fldChar w:fldCharType="end"/>
        </w:r>
      </w:ins>
    </w:p>
    <w:p w:rsidR="00584860" w:rsidRPr="00FD4E9B" w:rsidRDefault="00584860">
      <w:pPr>
        <w:pStyle w:val="30"/>
        <w:rPr>
          <w:ins w:id="160" w:author="Zhou Wei" w:date="2022-10-18T13:23:00Z"/>
          <w:rFonts w:ascii="Calibri" w:hAnsi="Calibri"/>
          <w:kern w:val="2"/>
          <w:sz w:val="21"/>
          <w:szCs w:val="22"/>
          <w:lang w:val="en-US" w:eastAsia="zh-CN"/>
        </w:rPr>
      </w:pPr>
      <w:ins w:id="161" w:author="Zhou Wei" w:date="2022-10-18T13:23:00Z">
        <w:r>
          <w:t>6.</w:t>
        </w:r>
        <w:r>
          <w:rPr>
            <w:lang w:eastAsia="zh-CN"/>
          </w:rPr>
          <w:t>4</w:t>
        </w:r>
        <w:r>
          <w:t>.1</w:t>
        </w:r>
        <w:r w:rsidRPr="00FD4E9B">
          <w:rPr>
            <w:rFonts w:ascii="Calibri" w:hAnsi="Calibri"/>
            <w:kern w:val="2"/>
            <w:sz w:val="21"/>
            <w:szCs w:val="22"/>
            <w:lang w:val="en-US" w:eastAsia="zh-CN"/>
          </w:rPr>
          <w:tab/>
        </w:r>
        <w:r>
          <w:t>Introduction</w:t>
        </w:r>
        <w:r>
          <w:tab/>
        </w:r>
        <w:r>
          <w:fldChar w:fldCharType="begin"/>
        </w:r>
        <w:r>
          <w:instrText xml:space="preserve"> PAGEREF _Toc116991894 \h </w:instrText>
        </w:r>
      </w:ins>
      <w:r>
        <w:fldChar w:fldCharType="separate"/>
      </w:r>
      <w:ins w:id="162" w:author="Zhou Wei" w:date="2022-10-18T13:23:00Z">
        <w:r>
          <w:t>21</w:t>
        </w:r>
        <w:r>
          <w:fldChar w:fldCharType="end"/>
        </w:r>
      </w:ins>
    </w:p>
    <w:p w:rsidR="00584860" w:rsidRPr="00FD4E9B" w:rsidRDefault="00584860">
      <w:pPr>
        <w:pStyle w:val="30"/>
        <w:rPr>
          <w:ins w:id="163" w:author="Zhou Wei" w:date="2022-10-18T13:23:00Z"/>
          <w:rFonts w:ascii="Calibri" w:hAnsi="Calibri"/>
          <w:kern w:val="2"/>
          <w:sz w:val="21"/>
          <w:szCs w:val="22"/>
          <w:lang w:val="en-US" w:eastAsia="zh-CN"/>
        </w:rPr>
      </w:pPr>
      <w:ins w:id="164" w:author="Zhou Wei" w:date="2022-10-18T13:23:00Z">
        <w:r>
          <w:t>6.</w:t>
        </w:r>
        <w:r>
          <w:rPr>
            <w:lang w:eastAsia="zh-CN"/>
          </w:rPr>
          <w:t>4</w:t>
        </w:r>
        <w:r>
          <w:t>.2</w:t>
        </w:r>
        <w:r w:rsidRPr="00FD4E9B">
          <w:rPr>
            <w:rFonts w:ascii="Calibri" w:hAnsi="Calibri"/>
            <w:kern w:val="2"/>
            <w:sz w:val="21"/>
            <w:szCs w:val="22"/>
            <w:lang w:val="en-US" w:eastAsia="zh-CN"/>
          </w:rPr>
          <w:tab/>
        </w:r>
        <w:r>
          <w:t>Solution details</w:t>
        </w:r>
        <w:r>
          <w:tab/>
        </w:r>
        <w:r>
          <w:fldChar w:fldCharType="begin"/>
        </w:r>
        <w:r>
          <w:instrText xml:space="preserve"> PAGEREF _Toc116991895 \h </w:instrText>
        </w:r>
      </w:ins>
      <w:r>
        <w:fldChar w:fldCharType="separate"/>
      </w:r>
      <w:ins w:id="165" w:author="Zhou Wei" w:date="2022-10-18T13:23:00Z">
        <w:r>
          <w:t>21</w:t>
        </w:r>
        <w:r>
          <w:fldChar w:fldCharType="end"/>
        </w:r>
      </w:ins>
    </w:p>
    <w:p w:rsidR="00584860" w:rsidRPr="00FD4E9B" w:rsidRDefault="00584860">
      <w:pPr>
        <w:pStyle w:val="30"/>
        <w:rPr>
          <w:ins w:id="166" w:author="Zhou Wei" w:date="2022-10-18T13:23:00Z"/>
          <w:rFonts w:ascii="Calibri" w:hAnsi="Calibri"/>
          <w:kern w:val="2"/>
          <w:sz w:val="21"/>
          <w:szCs w:val="22"/>
          <w:lang w:val="en-US" w:eastAsia="zh-CN"/>
        </w:rPr>
      </w:pPr>
      <w:ins w:id="167" w:author="Zhou Wei" w:date="2022-10-18T13:23:00Z">
        <w:r>
          <w:t>6.</w:t>
        </w:r>
        <w:r>
          <w:rPr>
            <w:lang w:eastAsia="zh-CN"/>
          </w:rPr>
          <w:t>4</w:t>
        </w:r>
        <w:r>
          <w:t>.</w:t>
        </w:r>
        <w:r>
          <w:rPr>
            <w:lang w:eastAsia="zh-CN"/>
          </w:rPr>
          <w:t>3</w:t>
        </w:r>
        <w:r w:rsidRPr="00FD4E9B">
          <w:rPr>
            <w:rFonts w:ascii="Calibri" w:hAnsi="Calibri"/>
            <w:kern w:val="2"/>
            <w:sz w:val="21"/>
            <w:szCs w:val="22"/>
            <w:lang w:val="en-US" w:eastAsia="zh-CN"/>
          </w:rPr>
          <w:tab/>
        </w:r>
        <w:r>
          <w:t>Evaluation</w:t>
        </w:r>
        <w:r>
          <w:tab/>
        </w:r>
        <w:r>
          <w:fldChar w:fldCharType="begin"/>
        </w:r>
        <w:r>
          <w:instrText xml:space="preserve"> PAGEREF _Toc116991896 \h </w:instrText>
        </w:r>
      </w:ins>
      <w:r>
        <w:fldChar w:fldCharType="separate"/>
      </w:r>
      <w:ins w:id="168" w:author="Zhou Wei" w:date="2022-10-18T13:23:00Z">
        <w:r>
          <w:t>23</w:t>
        </w:r>
        <w:r>
          <w:fldChar w:fldCharType="end"/>
        </w:r>
      </w:ins>
    </w:p>
    <w:p w:rsidR="00584860" w:rsidRPr="00FD4E9B" w:rsidRDefault="00584860">
      <w:pPr>
        <w:pStyle w:val="20"/>
        <w:rPr>
          <w:ins w:id="169" w:author="Zhou Wei" w:date="2022-10-18T13:23:00Z"/>
          <w:rFonts w:ascii="Calibri" w:hAnsi="Calibri"/>
          <w:kern w:val="2"/>
          <w:sz w:val="21"/>
          <w:szCs w:val="22"/>
          <w:lang w:val="en-US" w:eastAsia="zh-CN"/>
        </w:rPr>
      </w:pPr>
      <w:ins w:id="170" w:author="Zhou Wei" w:date="2022-10-18T13:23:00Z">
        <w:r>
          <w:t>6.</w:t>
        </w:r>
        <w:r>
          <w:rPr>
            <w:lang w:eastAsia="zh-CN"/>
          </w:rPr>
          <w:t>5</w:t>
        </w:r>
        <w:r w:rsidRPr="00FD4E9B">
          <w:rPr>
            <w:rFonts w:ascii="Calibri" w:hAnsi="Calibri"/>
            <w:kern w:val="2"/>
            <w:sz w:val="21"/>
            <w:szCs w:val="22"/>
            <w:lang w:val="en-US" w:eastAsia="zh-CN"/>
          </w:rPr>
          <w:tab/>
        </w:r>
        <w:r>
          <w:t>Solution #</w:t>
        </w:r>
        <w:r>
          <w:rPr>
            <w:lang w:eastAsia="zh-CN"/>
          </w:rPr>
          <w:t>5</w:t>
        </w:r>
        <w:r>
          <w:t xml:space="preserve">: PC5 link security establishment for </w:t>
        </w:r>
        <w:r w:rsidRPr="004B6EB2">
          <w:rPr>
            <w:lang w:val="en-US" w:eastAsia="zh-CN"/>
          </w:rPr>
          <w:t xml:space="preserve">Layer-3 </w:t>
        </w:r>
        <w:r>
          <w:t>U2U Relay</w:t>
        </w:r>
        <w:r>
          <w:tab/>
        </w:r>
        <w:r>
          <w:fldChar w:fldCharType="begin"/>
        </w:r>
        <w:r>
          <w:instrText xml:space="preserve"> PAGEREF _Toc116991897 \h </w:instrText>
        </w:r>
      </w:ins>
      <w:r>
        <w:fldChar w:fldCharType="separate"/>
      </w:r>
      <w:ins w:id="171" w:author="Zhou Wei" w:date="2022-10-18T13:23:00Z">
        <w:r>
          <w:t>23</w:t>
        </w:r>
        <w:r>
          <w:fldChar w:fldCharType="end"/>
        </w:r>
      </w:ins>
    </w:p>
    <w:p w:rsidR="00584860" w:rsidRPr="00FD4E9B" w:rsidRDefault="00584860">
      <w:pPr>
        <w:pStyle w:val="30"/>
        <w:rPr>
          <w:ins w:id="172" w:author="Zhou Wei" w:date="2022-10-18T13:23:00Z"/>
          <w:rFonts w:ascii="Calibri" w:hAnsi="Calibri"/>
          <w:kern w:val="2"/>
          <w:sz w:val="21"/>
          <w:szCs w:val="22"/>
          <w:lang w:val="en-US" w:eastAsia="zh-CN"/>
        </w:rPr>
      </w:pPr>
      <w:ins w:id="173" w:author="Zhou Wei" w:date="2022-10-18T13:23:00Z">
        <w:r>
          <w:lastRenderedPageBreak/>
          <w:t>6.</w:t>
        </w:r>
        <w:r>
          <w:rPr>
            <w:lang w:eastAsia="zh-CN"/>
          </w:rPr>
          <w:t>5</w:t>
        </w:r>
        <w:r>
          <w:t>.1</w:t>
        </w:r>
        <w:r w:rsidRPr="00FD4E9B">
          <w:rPr>
            <w:rFonts w:ascii="Calibri" w:hAnsi="Calibri"/>
            <w:kern w:val="2"/>
            <w:sz w:val="21"/>
            <w:szCs w:val="22"/>
            <w:lang w:val="en-US" w:eastAsia="zh-CN"/>
          </w:rPr>
          <w:tab/>
        </w:r>
        <w:r>
          <w:t>Introduction</w:t>
        </w:r>
        <w:r>
          <w:tab/>
        </w:r>
        <w:r>
          <w:fldChar w:fldCharType="begin"/>
        </w:r>
        <w:r>
          <w:instrText xml:space="preserve"> PAGEREF _Toc116991898 \h </w:instrText>
        </w:r>
      </w:ins>
      <w:r>
        <w:fldChar w:fldCharType="separate"/>
      </w:r>
      <w:ins w:id="174" w:author="Zhou Wei" w:date="2022-10-18T13:23:00Z">
        <w:r>
          <w:t>23</w:t>
        </w:r>
        <w:r>
          <w:fldChar w:fldCharType="end"/>
        </w:r>
      </w:ins>
    </w:p>
    <w:p w:rsidR="00584860" w:rsidRPr="00FD4E9B" w:rsidRDefault="00584860">
      <w:pPr>
        <w:pStyle w:val="30"/>
        <w:rPr>
          <w:ins w:id="175" w:author="Zhou Wei" w:date="2022-10-18T13:23:00Z"/>
          <w:rFonts w:ascii="Calibri" w:hAnsi="Calibri"/>
          <w:kern w:val="2"/>
          <w:sz w:val="21"/>
          <w:szCs w:val="22"/>
          <w:lang w:val="en-US" w:eastAsia="zh-CN"/>
        </w:rPr>
      </w:pPr>
      <w:ins w:id="176" w:author="Zhou Wei" w:date="2022-10-18T13:23:00Z">
        <w:r>
          <w:t>6.</w:t>
        </w:r>
        <w:r>
          <w:rPr>
            <w:lang w:eastAsia="zh-CN"/>
          </w:rPr>
          <w:t>5</w:t>
        </w:r>
        <w:r>
          <w:t>.2</w:t>
        </w:r>
        <w:r w:rsidRPr="00FD4E9B">
          <w:rPr>
            <w:rFonts w:ascii="Calibri" w:hAnsi="Calibri"/>
            <w:kern w:val="2"/>
            <w:sz w:val="21"/>
            <w:szCs w:val="22"/>
            <w:lang w:val="en-US" w:eastAsia="zh-CN"/>
          </w:rPr>
          <w:tab/>
        </w:r>
        <w:r>
          <w:t>Solution details</w:t>
        </w:r>
        <w:r>
          <w:tab/>
        </w:r>
        <w:r>
          <w:fldChar w:fldCharType="begin"/>
        </w:r>
        <w:r>
          <w:instrText xml:space="preserve"> PAGEREF _Toc116991899 \h </w:instrText>
        </w:r>
      </w:ins>
      <w:r>
        <w:fldChar w:fldCharType="separate"/>
      </w:r>
      <w:ins w:id="177" w:author="Zhou Wei" w:date="2022-10-18T13:23:00Z">
        <w:r>
          <w:t>23</w:t>
        </w:r>
        <w:r>
          <w:fldChar w:fldCharType="end"/>
        </w:r>
      </w:ins>
    </w:p>
    <w:p w:rsidR="00584860" w:rsidRPr="00FD4E9B" w:rsidRDefault="00584860">
      <w:pPr>
        <w:pStyle w:val="40"/>
        <w:rPr>
          <w:ins w:id="178" w:author="Zhou Wei" w:date="2022-10-18T13:23:00Z"/>
          <w:rFonts w:ascii="Calibri" w:hAnsi="Calibri"/>
          <w:kern w:val="2"/>
          <w:sz w:val="21"/>
          <w:szCs w:val="22"/>
          <w:lang w:val="en-US" w:eastAsia="zh-CN"/>
        </w:rPr>
      </w:pPr>
      <w:ins w:id="179" w:author="Zhou Wei" w:date="2022-10-18T13:23:00Z">
        <w:r>
          <w:t>6.</w:t>
        </w:r>
        <w:r w:rsidRPr="004B6EB2">
          <w:rPr>
            <w:lang w:val="en-US" w:eastAsia="zh-CN"/>
          </w:rPr>
          <w:t>5</w:t>
        </w:r>
        <w:r>
          <w:t>.2.1</w:t>
        </w:r>
        <w:r w:rsidRPr="00FD4E9B">
          <w:rPr>
            <w:rFonts w:ascii="Calibri" w:hAnsi="Calibri"/>
            <w:kern w:val="2"/>
            <w:sz w:val="21"/>
            <w:szCs w:val="22"/>
            <w:lang w:val="en-US" w:eastAsia="zh-CN"/>
          </w:rPr>
          <w:tab/>
        </w:r>
        <w:r>
          <w:t>PC5 link security establishment procedure</w:t>
        </w:r>
        <w:r w:rsidRPr="004B6EB2">
          <w:rPr>
            <w:lang w:val="en-US" w:eastAsia="zh-CN"/>
          </w:rPr>
          <w:t xml:space="preserve"> over User Plane</w:t>
        </w:r>
        <w:r>
          <w:tab/>
        </w:r>
        <w:r>
          <w:fldChar w:fldCharType="begin"/>
        </w:r>
        <w:r>
          <w:instrText xml:space="preserve"> PAGEREF _Toc116991900 \h </w:instrText>
        </w:r>
      </w:ins>
      <w:r>
        <w:fldChar w:fldCharType="separate"/>
      </w:r>
      <w:ins w:id="180" w:author="Zhou Wei" w:date="2022-10-18T13:23:00Z">
        <w:r>
          <w:t>24</w:t>
        </w:r>
        <w:r>
          <w:fldChar w:fldCharType="end"/>
        </w:r>
      </w:ins>
    </w:p>
    <w:p w:rsidR="00584860" w:rsidRPr="00FD4E9B" w:rsidRDefault="00584860">
      <w:pPr>
        <w:pStyle w:val="40"/>
        <w:rPr>
          <w:ins w:id="181" w:author="Zhou Wei" w:date="2022-10-18T13:23:00Z"/>
          <w:rFonts w:ascii="Calibri" w:hAnsi="Calibri"/>
          <w:kern w:val="2"/>
          <w:sz w:val="21"/>
          <w:szCs w:val="22"/>
          <w:lang w:val="en-US" w:eastAsia="zh-CN"/>
        </w:rPr>
      </w:pPr>
      <w:ins w:id="182" w:author="Zhou Wei" w:date="2022-10-18T13:23:00Z">
        <w:r>
          <w:t>6.</w:t>
        </w:r>
        <w:r w:rsidRPr="004B6EB2">
          <w:rPr>
            <w:lang w:val="en-US" w:eastAsia="zh-CN"/>
          </w:rPr>
          <w:t>5</w:t>
        </w:r>
        <w:r>
          <w:t>.2.2</w:t>
        </w:r>
        <w:r w:rsidRPr="00FD4E9B">
          <w:rPr>
            <w:rFonts w:ascii="Calibri" w:hAnsi="Calibri"/>
            <w:kern w:val="2"/>
            <w:sz w:val="21"/>
            <w:szCs w:val="22"/>
            <w:lang w:val="en-US" w:eastAsia="zh-CN"/>
          </w:rPr>
          <w:tab/>
        </w:r>
        <w:r w:rsidRPr="004B6EB2">
          <w:rPr>
            <w:lang w:val="en-US" w:eastAsia="zh-CN"/>
          </w:rPr>
          <w:t>PC5 link security establishment procedure over Control Plane</w:t>
        </w:r>
        <w:r>
          <w:tab/>
        </w:r>
        <w:r>
          <w:fldChar w:fldCharType="begin"/>
        </w:r>
        <w:r>
          <w:instrText xml:space="preserve"> PAGEREF _Toc116991901 \h </w:instrText>
        </w:r>
      </w:ins>
      <w:r>
        <w:fldChar w:fldCharType="separate"/>
      </w:r>
      <w:ins w:id="183" w:author="Zhou Wei" w:date="2022-10-18T13:23:00Z">
        <w:r>
          <w:t>25</w:t>
        </w:r>
        <w:r>
          <w:fldChar w:fldCharType="end"/>
        </w:r>
      </w:ins>
    </w:p>
    <w:p w:rsidR="00584860" w:rsidRPr="00FD4E9B" w:rsidRDefault="00584860">
      <w:pPr>
        <w:pStyle w:val="30"/>
        <w:rPr>
          <w:ins w:id="184" w:author="Zhou Wei" w:date="2022-10-18T13:23:00Z"/>
          <w:rFonts w:ascii="Calibri" w:hAnsi="Calibri"/>
          <w:kern w:val="2"/>
          <w:sz w:val="21"/>
          <w:szCs w:val="22"/>
          <w:lang w:val="en-US" w:eastAsia="zh-CN"/>
        </w:rPr>
      </w:pPr>
      <w:ins w:id="185" w:author="Zhou Wei" w:date="2022-10-18T13:23:00Z">
        <w:r w:rsidRPr="004B6EB2">
          <w:rPr>
            <w:lang w:val="en-US"/>
          </w:rPr>
          <w:t>6.</w:t>
        </w:r>
        <w:r w:rsidRPr="004B6EB2">
          <w:rPr>
            <w:lang w:val="en-US" w:eastAsia="zh-CN"/>
          </w:rPr>
          <w:t>5</w:t>
        </w:r>
        <w:r w:rsidRPr="004B6EB2">
          <w:rPr>
            <w:lang w:val="en-US"/>
          </w:rPr>
          <w:t>.3</w:t>
        </w:r>
        <w:r w:rsidRPr="00FD4E9B">
          <w:rPr>
            <w:rFonts w:ascii="Calibri" w:hAnsi="Calibri"/>
            <w:kern w:val="2"/>
            <w:sz w:val="21"/>
            <w:szCs w:val="22"/>
            <w:lang w:val="en-US" w:eastAsia="zh-CN"/>
          </w:rPr>
          <w:tab/>
        </w:r>
        <w:r w:rsidRPr="004B6EB2">
          <w:rPr>
            <w:lang w:val="en-US"/>
          </w:rPr>
          <w:t>Evaluation</w:t>
        </w:r>
        <w:r>
          <w:tab/>
        </w:r>
        <w:r>
          <w:fldChar w:fldCharType="begin"/>
        </w:r>
        <w:r>
          <w:instrText xml:space="preserve"> PAGEREF _Toc116991902 \h </w:instrText>
        </w:r>
      </w:ins>
      <w:r>
        <w:fldChar w:fldCharType="separate"/>
      </w:r>
      <w:ins w:id="186" w:author="Zhou Wei" w:date="2022-10-18T13:23:00Z">
        <w:r>
          <w:t>27</w:t>
        </w:r>
        <w:r>
          <w:fldChar w:fldCharType="end"/>
        </w:r>
      </w:ins>
    </w:p>
    <w:p w:rsidR="00584860" w:rsidRPr="00FD4E9B" w:rsidRDefault="00584860">
      <w:pPr>
        <w:pStyle w:val="20"/>
        <w:rPr>
          <w:ins w:id="187" w:author="Zhou Wei" w:date="2022-10-18T13:23:00Z"/>
          <w:rFonts w:ascii="Calibri" w:hAnsi="Calibri"/>
          <w:kern w:val="2"/>
          <w:sz w:val="21"/>
          <w:szCs w:val="22"/>
          <w:lang w:val="en-US" w:eastAsia="zh-CN"/>
        </w:rPr>
      </w:pPr>
      <w:ins w:id="188" w:author="Zhou Wei" w:date="2022-10-18T13:23:00Z">
        <w:r>
          <w:t>6.</w:t>
        </w:r>
        <w:r>
          <w:rPr>
            <w:lang w:eastAsia="zh-CN"/>
          </w:rPr>
          <w:t>7</w:t>
        </w:r>
        <w:r w:rsidRPr="00FD4E9B">
          <w:rPr>
            <w:rFonts w:ascii="Calibri" w:hAnsi="Calibri"/>
            <w:kern w:val="2"/>
            <w:sz w:val="21"/>
            <w:szCs w:val="22"/>
            <w:lang w:val="en-US" w:eastAsia="zh-CN"/>
          </w:rPr>
          <w:tab/>
        </w:r>
        <w:r>
          <w:t>Solution #7: Non-network-assited Security Establishment Procedure for 5G ProSe Layer-3 UE-to-UE Relay</w:t>
        </w:r>
        <w:r>
          <w:tab/>
        </w:r>
        <w:r>
          <w:fldChar w:fldCharType="begin"/>
        </w:r>
        <w:r>
          <w:instrText xml:space="preserve"> PAGEREF _Toc116991903 \h </w:instrText>
        </w:r>
      </w:ins>
      <w:r>
        <w:fldChar w:fldCharType="separate"/>
      </w:r>
      <w:ins w:id="189" w:author="Zhou Wei" w:date="2022-10-18T13:23:00Z">
        <w:r>
          <w:t>33</w:t>
        </w:r>
        <w:r>
          <w:fldChar w:fldCharType="end"/>
        </w:r>
      </w:ins>
    </w:p>
    <w:p w:rsidR="00584860" w:rsidRPr="00FD4E9B" w:rsidRDefault="00584860">
      <w:pPr>
        <w:pStyle w:val="30"/>
        <w:rPr>
          <w:ins w:id="190" w:author="Zhou Wei" w:date="2022-10-18T13:23:00Z"/>
          <w:rFonts w:ascii="Calibri" w:hAnsi="Calibri"/>
          <w:kern w:val="2"/>
          <w:sz w:val="21"/>
          <w:szCs w:val="22"/>
          <w:lang w:val="en-US" w:eastAsia="zh-CN"/>
        </w:rPr>
      </w:pPr>
      <w:ins w:id="191" w:author="Zhou Wei" w:date="2022-10-18T13:23:00Z">
        <w:r>
          <w:t>6.</w:t>
        </w:r>
        <w:r>
          <w:rPr>
            <w:lang w:eastAsia="zh-CN"/>
          </w:rPr>
          <w:t>7</w:t>
        </w:r>
        <w:r>
          <w:t>.1</w:t>
        </w:r>
        <w:r w:rsidRPr="00FD4E9B">
          <w:rPr>
            <w:rFonts w:ascii="Calibri" w:hAnsi="Calibri"/>
            <w:kern w:val="2"/>
            <w:sz w:val="21"/>
            <w:szCs w:val="22"/>
            <w:lang w:val="en-US" w:eastAsia="zh-CN"/>
          </w:rPr>
          <w:tab/>
        </w:r>
        <w:r>
          <w:t>Introduction</w:t>
        </w:r>
        <w:r>
          <w:tab/>
        </w:r>
        <w:r>
          <w:fldChar w:fldCharType="begin"/>
        </w:r>
        <w:r>
          <w:instrText xml:space="preserve"> PAGEREF _Toc116991904 \h </w:instrText>
        </w:r>
      </w:ins>
      <w:r>
        <w:fldChar w:fldCharType="separate"/>
      </w:r>
      <w:ins w:id="192" w:author="Zhou Wei" w:date="2022-10-18T13:23:00Z">
        <w:r>
          <w:t>33</w:t>
        </w:r>
        <w:r>
          <w:fldChar w:fldCharType="end"/>
        </w:r>
      </w:ins>
    </w:p>
    <w:p w:rsidR="00584860" w:rsidRPr="00FD4E9B" w:rsidRDefault="00584860">
      <w:pPr>
        <w:pStyle w:val="30"/>
        <w:rPr>
          <w:ins w:id="193" w:author="Zhou Wei" w:date="2022-10-18T13:23:00Z"/>
          <w:rFonts w:ascii="Calibri" w:hAnsi="Calibri"/>
          <w:kern w:val="2"/>
          <w:sz w:val="21"/>
          <w:szCs w:val="22"/>
          <w:lang w:val="en-US" w:eastAsia="zh-CN"/>
        </w:rPr>
      </w:pPr>
      <w:ins w:id="194" w:author="Zhou Wei" w:date="2022-10-18T13:23:00Z">
        <w:r>
          <w:t>6.</w:t>
        </w:r>
        <w:r>
          <w:rPr>
            <w:lang w:eastAsia="zh-CN"/>
          </w:rPr>
          <w:t>7</w:t>
        </w:r>
        <w:r>
          <w:t>.2</w:t>
        </w:r>
        <w:r w:rsidRPr="00FD4E9B">
          <w:rPr>
            <w:rFonts w:ascii="Calibri" w:hAnsi="Calibri"/>
            <w:kern w:val="2"/>
            <w:sz w:val="21"/>
            <w:szCs w:val="22"/>
            <w:lang w:val="en-US" w:eastAsia="zh-CN"/>
          </w:rPr>
          <w:tab/>
        </w:r>
        <w:r>
          <w:t>Solution details</w:t>
        </w:r>
        <w:r>
          <w:tab/>
        </w:r>
        <w:r>
          <w:fldChar w:fldCharType="begin"/>
        </w:r>
        <w:r>
          <w:instrText xml:space="preserve"> PAGEREF _Toc116991905 \h </w:instrText>
        </w:r>
      </w:ins>
      <w:r>
        <w:fldChar w:fldCharType="separate"/>
      </w:r>
      <w:ins w:id="195" w:author="Zhou Wei" w:date="2022-10-18T13:23:00Z">
        <w:r>
          <w:t>34</w:t>
        </w:r>
        <w:r>
          <w:fldChar w:fldCharType="end"/>
        </w:r>
      </w:ins>
    </w:p>
    <w:p w:rsidR="00584860" w:rsidRPr="00FD4E9B" w:rsidRDefault="00584860">
      <w:pPr>
        <w:pStyle w:val="30"/>
        <w:rPr>
          <w:ins w:id="196" w:author="Zhou Wei" w:date="2022-10-18T13:23:00Z"/>
          <w:rFonts w:ascii="Calibri" w:hAnsi="Calibri"/>
          <w:kern w:val="2"/>
          <w:sz w:val="21"/>
          <w:szCs w:val="22"/>
          <w:lang w:val="en-US" w:eastAsia="zh-CN"/>
        </w:rPr>
      </w:pPr>
      <w:ins w:id="197" w:author="Zhou Wei" w:date="2022-10-18T13:23:00Z">
        <w:r>
          <w:t>6.</w:t>
        </w:r>
        <w:r>
          <w:rPr>
            <w:lang w:eastAsia="zh-CN"/>
          </w:rPr>
          <w:t>7</w:t>
        </w:r>
        <w:r>
          <w:t>.3</w:t>
        </w:r>
        <w:r w:rsidRPr="00FD4E9B">
          <w:rPr>
            <w:rFonts w:ascii="Calibri" w:hAnsi="Calibri"/>
            <w:kern w:val="2"/>
            <w:sz w:val="21"/>
            <w:szCs w:val="22"/>
            <w:lang w:val="en-US" w:eastAsia="zh-CN"/>
          </w:rPr>
          <w:tab/>
        </w:r>
        <w:r>
          <w:t>Evaluation</w:t>
        </w:r>
        <w:r>
          <w:tab/>
        </w:r>
        <w:r>
          <w:fldChar w:fldCharType="begin"/>
        </w:r>
        <w:r>
          <w:instrText xml:space="preserve"> PAGEREF _Toc116991906 \h </w:instrText>
        </w:r>
      </w:ins>
      <w:r>
        <w:fldChar w:fldCharType="separate"/>
      </w:r>
      <w:ins w:id="198" w:author="Zhou Wei" w:date="2022-10-18T13:23:00Z">
        <w:r>
          <w:t>35</w:t>
        </w:r>
        <w:r>
          <w:fldChar w:fldCharType="end"/>
        </w:r>
      </w:ins>
    </w:p>
    <w:p w:rsidR="00584860" w:rsidRPr="00FD4E9B" w:rsidRDefault="00584860">
      <w:pPr>
        <w:pStyle w:val="20"/>
        <w:rPr>
          <w:ins w:id="199" w:author="Zhou Wei" w:date="2022-10-18T13:23:00Z"/>
          <w:rFonts w:ascii="Calibri" w:hAnsi="Calibri"/>
          <w:kern w:val="2"/>
          <w:sz w:val="21"/>
          <w:szCs w:val="22"/>
          <w:lang w:val="en-US" w:eastAsia="zh-CN"/>
        </w:rPr>
      </w:pPr>
      <w:ins w:id="200" w:author="Zhou Wei" w:date="2022-10-18T13:23:00Z">
        <w:r>
          <w:t>6.</w:t>
        </w:r>
        <w:r>
          <w:rPr>
            <w:lang w:eastAsia="zh-CN"/>
          </w:rPr>
          <w:t>8</w:t>
        </w:r>
        <w:r w:rsidRPr="00FD4E9B">
          <w:rPr>
            <w:rFonts w:ascii="Calibri" w:hAnsi="Calibri"/>
            <w:kern w:val="2"/>
            <w:sz w:val="21"/>
            <w:szCs w:val="22"/>
            <w:lang w:val="en-US" w:eastAsia="zh-CN"/>
          </w:rPr>
          <w:tab/>
        </w:r>
        <w:r>
          <w:t>Solution #</w:t>
        </w:r>
        <w:r>
          <w:rPr>
            <w:lang w:eastAsia="zh-CN"/>
          </w:rPr>
          <w:t>8</w:t>
        </w:r>
        <w:r>
          <w:t>: Restricted 5G ProSe UE-to-UE Relay Discovery Model A</w:t>
        </w:r>
        <w:r>
          <w:tab/>
        </w:r>
        <w:r>
          <w:fldChar w:fldCharType="begin"/>
        </w:r>
        <w:r>
          <w:instrText xml:space="preserve"> PAGEREF _Toc116991907 \h </w:instrText>
        </w:r>
      </w:ins>
      <w:r>
        <w:fldChar w:fldCharType="separate"/>
      </w:r>
      <w:ins w:id="201" w:author="Zhou Wei" w:date="2022-10-18T13:23:00Z">
        <w:r>
          <w:t>35</w:t>
        </w:r>
        <w:r>
          <w:fldChar w:fldCharType="end"/>
        </w:r>
      </w:ins>
    </w:p>
    <w:p w:rsidR="00584860" w:rsidRPr="00FD4E9B" w:rsidRDefault="00584860">
      <w:pPr>
        <w:pStyle w:val="30"/>
        <w:rPr>
          <w:ins w:id="202" w:author="Zhou Wei" w:date="2022-10-18T13:23:00Z"/>
          <w:rFonts w:ascii="Calibri" w:hAnsi="Calibri"/>
          <w:kern w:val="2"/>
          <w:sz w:val="21"/>
          <w:szCs w:val="22"/>
          <w:lang w:val="en-US" w:eastAsia="zh-CN"/>
        </w:rPr>
      </w:pPr>
      <w:ins w:id="203" w:author="Zhou Wei" w:date="2022-10-18T13:23:00Z">
        <w:r>
          <w:t>6.</w:t>
        </w:r>
        <w:r>
          <w:rPr>
            <w:lang w:eastAsia="zh-CN"/>
          </w:rPr>
          <w:t>8</w:t>
        </w:r>
        <w:r>
          <w:t>.1</w:t>
        </w:r>
        <w:r w:rsidRPr="00FD4E9B">
          <w:rPr>
            <w:rFonts w:ascii="Calibri" w:hAnsi="Calibri"/>
            <w:kern w:val="2"/>
            <w:sz w:val="21"/>
            <w:szCs w:val="22"/>
            <w:lang w:val="en-US" w:eastAsia="zh-CN"/>
          </w:rPr>
          <w:tab/>
        </w:r>
        <w:r>
          <w:t>Introduction</w:t>
        </w:r>
        <w:r>
          <w:tab/>
        </w:r>
        <w:r>
          <w:fldChar w:fldCharType="begin"/>
        </w:r>
        <w:r>
          <w:instrText xml:space="preserve"> PAGEREF _Toc116991908 \h </w:instrText>
        </w:r>
      </w:ins>
      <w:r>
        <w:fldChar w:fldCharType="separate"/>
      </w:r>
      <w:ins w:id="204" w:author="Zhou Wei" w:date="2022-10-18T13:23:00Z">
        <w:r>
          <w:t>35</w:t>
        </w:r>
        <w:r>
          <w:fldChar w:fldCharType="end"/>
        </w:r>
      </w:ins>
    </w:p>
    <w:p w:rsidR="00584860" w:rsidRPr="00FD4E9B" w:rsidRDefault="00584860">
      <w:pPr>
        <w:pStyle w:val="30"/>
        <w:rPr>
          <w:ins w:id="205" w:author="Zhou Wei" w:date="2022-10-18T13:23:00Z"/>
          <w:rFonts w:ascii="Calibri" w:hAnsi="Calibri"/>
          <w:kern w:val="2"/>
          <w:sz w:val="21"/>
          <w:szCs w:val="22"/>
          <w:lang w:val="en-US" w:eastAsia="zh-CN"/>
        </w:rPr>
      </w:pPr>
      <w:ins w:id="206" w:author="Zhou Wei" w:date="2022-10-18T13:23:00Z">
        <w:r>
          <w:t>6.</w:t>
        </w:r>
        <w:r>
          <w:rPr>
            <w:lang w:eastAsia="zh-CN"/>
          </w:rPr>
          <w:t>8</w:t>
        </w:r>
        <w:r>
          <w:t>.2</w:t>
        </w:r>
        <w:r w:rsidRPr="00FD4E9B">
          <w:rPr>
            <w:rFonts w:ascii="Calibri" w:hAnsi="Calibri"/>
            <w:kern w:val="2"/>
            <w:sz w:val="21"/>
            <w:szCs w:val="22"/>
            <w:lang w:val="en-US" w:eastAsia="zh-CN"/>
          </w:rPr>
          <w:tab/>
        </w:r>
        <w:r>
          <w:t>Solution details</w:t>
        </w:r>
        <w:r>
          <w:tab/>
        </w:r>
        <w:r>
          <w:fldChar w:fldCharType="begin"/>
        </w:r>
        <w:r>
          <w:instrText xml:space="preserve"> PAGEREF _Toc116991909 \h </w:instrText>
        </w:r>
      </w:ins>
      <w:r>
        <w:fldChar w:fldCharType="separate"/>
      </w:r>
      <w:ins w:id="207" w:author="Zhou Wei" w:date="2022-10-18T13:23:00Z">
        <w:r>
          <w:t>36</w:t>
        </w:r>
        <w:r>
          <w:fldChar w:fldCharType="end"/>
        </w:r>
      </w:ins>
    </w:p>
    <w:p w:rsidR="00584860" w:rsidRPr="00FD4E9B" w:rsidRDefault="00584860">
      <w:pPr>
        <w:pStyle w:val="40"/>
        <w:rPr>
          <w:ins w:id="208" w:author="Zhou Wei" w:date="2022-10-18T13:23:00Z"/>
          <w:rFonts w:ascii="Calibri" w:hAnsi="Calibri"/>
          <w:kern w:val="2"/>
          <w:sz w:val="21"/>
          <w:szCs w:val="22"/>
          <w:lang w:val="en-US" w:eastAsia="zh-CN"/>
        </w:rPr>
      </w:pPr>
      <w:ins w:id="209" w:author="Zhou Wei" w:date="2022-10-18T13:23:00Z">
        <w:r>
          <w:rPr>
            <w:lang w:eastAsia="zh-CN"/>
          </w:rPr>
          <w:t>6.8.2.1</w:t>
        </w:r>
        <w:r w:rsidRPr="00FD4E9B">
          <w:rPr>
            <w:rFonts w:ascii="Calibri" w:hAnsi="Calibri"/>
            <w:kern w:val="2"/>
            <w:sz w:val="21"/>
            <w:szCs w:val="22"/>
            <w:lang w:val="en-US" w:eastAsia="zh-CN"/>
          </w:rPr>
          <w:tab/>
        </w:r>
        <w:r>
          <w:rPr>
            <w:lang w:eastAsia="zh-CN"/>
          </w:rPr>
          <w:t>Restricted 5G ProSe UE-to-UE Relay Discovery Model A over Control Plane</w:t>
        </w:r>
        <w:r>
          <w:tab/>
        </w:r>
        <w:r>
          <w:fldChar w:fldCharType="begin"/>
        </w:r>
        <w:r>
          <w:instrText xml:space="preserve"> PAGEREF _Toc116991910 \h </w:instrText>
        </w:r>
      </w:ins>
      <w:r>
        <w:fldChar w:fldCharType="separate"/>
      </w:r>
      <w:ins w:id="210" w:author="Zhou Wei" w:date="2022-10-18T13:23:00Z">
        <w:r>
          <w:t>36</w:t>
        </w:r>
        <w:r>
          <w:fldChar w:fldCharType="end"/>
        </w:r>
      </w:ins>
    </w:p>
    <w:p w:rsidR="00584860" w:rsidRPr="00FD4E9B" w:rsidRDefault="00584860">
      <w:pPr>
        <w:pStyle w:val="40"/>
        <w:rPr>
          <w:ins w:id="211" w:author="Zhou Wei" w:date="2022-10-18T13:23:00Z"/>
          <w:rFonts w:ascii="Calibri" w:hAnsi="Calibri"/>
          <w:kern w:val="2"/>
          <w:sz w:val="21"/>
          <w:szCs w:val="22"/>
          <w:lang w:val="en-US" w:eastAsia="zh-CN"/>
        </w:rPr>
      </w:pPr>
      <w:ins w:id="212" w:author="Zhou Wei" w:date="2022-10-18T13:23:00Z">
        <w:r>
          <w:t>6.</w:t>
        </w:r>
        <w:r>
          <w:rPr>
            <w:lang w:eastAsia="zh-CN"/>
          </w:rPr>
          <w:t>8</w:t>
        </w:r>
        <w:r>
          <w:t>.2.2</w:t>
        </w:r>
        <w:r w:rsidRPr="00FD4E9B">
          <w:rPr>
            <w:rFonts w:ascii="Calibri" w:hAnsi="Calibri"/>
            <w:kern w:val="2"/>
            <w:sz w:val="21"/>
            <w:szCs w:val="22"/>
            <w:lang w:val="en-US" w:eastAsia="zh-CN"/>
          </w:rPr>
          <w:tab/>
        </w:r>
        <w:r>
          <w:rPr>
            <w:lang w:eastAsia="zh-CN"/>
          </w:rPr>
          <w:t>Restricted 5G ProSe UE-to-UE Relay Discovery Model A over User Plane</w:t>
        </w:r>
        <w:r>
          <w:tab/>
        </w:r>
        <w:r>
          <w:fldChar w:fldCharType="begin"/>
        </w:r>
        <w:r>
          <w:instrText xml:space="preserve"> PAGEREF _Toc116991911 \h </w:instrText>
        </w:r>
      </w:ins>
      <w:r>
        <w:fldChar w:fldCharType="separate"/>
      </w:r>
      <w:ins w:id="213" w:author="Zhou Wei" w:date="2022-10-18T13:23:00Z">
        <w:r>
          <w:t>38</w:t>
        </w:r>
        <w:r>
          <w:fldChar w:fldCharType="end"/>
        </w:r>
      </w:ins>
    </w:p>
    <w:p w:rsidR="00584860" w:rsidRPr="00FD4E9B" w:rsidRDefault="00584860">
      <w:pPr>
        <w:pStyle w:val="30"/>
        <w:rPr>
          <w:ins w:id="214" w:author="Zhou Wei" w:date="2022-10-18T13:23:00Z"/>
          <w:rFonts w:ascii="Calibri" w:hAnsi="Calibri"/>
          <w:kern w:val="2"/>
          <w:sz w:val="21"/>
          <w:szCs w:val="22"/>
          <w:lang w:val="en-US" w:eastAsia="zh-CN"/>
        </w:rPr>
      </w:pPr>
      <w:ins w:id="215" w:author="Zhou Wei" w:date="2022-10-18T13:23:00Z">
        <w:r>
          <w:t>6.</w:t>
        </w:r>
        <w:r>
          <w:rPr>
            <w:lang w:eastAsia="zh-CN"/>
          </w:rPr>
          <w:t>8</w:t>
        </w:r>
        <w:r>
          <w:t>.3</w:t>
        </w:r>
        <w:r w:rsidRPr="00FD4E9B">
          <w:rPr>
            <w:rFonts w:ascii="Calibri" w:hAnsi="Calibri"/>
            <w:kern w:val="2"/>
            <w:sz w:val="21"/>
            <w:szCs w:val="22"/>
            <w:lang w:val="en-US" w:eastAsia="zh-CN"/>
          </w:rPr>
          <w:tab/>
        </w:r>
        <w:r>
          <w:t>Evaluation</w:t>
        </w:r>
        <w:r>
          <w:tab/>
        </w:r>
        <w:r>
          <w:fldChar w:fldCharType="begin"/>
        </w:r>
        <w:r>
          <w:instrText xml:space="preserve"> PAGEREF _Toc116991912 \h </w:instrText>
        </w:r>
      </w:ins>
      <w:r>
        <w:fldChar w:fldCharType="separate"/>
      </w:r>
      <w:ins w:id="216" w:author="Zhou Wei" w:date="2022-10-18T13:23:00Z">
        <w:r>
          <w:t>38</w:t>
        </w:r>
        <w:r>
          <w:fldChar w:fldCharType="end"/>
        </w:r>
      </w:ins>
    </w:p>
    <w:p w:rsidR="00584860" w:rsidRPr="00FD4E9B" w:rsidRDefault="00584860">
      <w:pPr>
        <w:pStyle w:val="20"/>
        <w:rPr>
          <w:ins w:id="217" w:author="Zhou Wei" w:date="2022-10-18T13:23:00Z"/>
          <w:rFonts w:ascii="Calibri" w:hAnsi="Calibri"/>
          <w:kern w:val="2"/>
          <w:sz w:val="21"/>
          <w:szCs w:val="22"/>
          <w:lang w:val="en-US" w:eastAsia="zh-CN"/>
        </w:rPr>
      </w:pPr>
      <w:ins w:id="218" w:author="Zhou Wei" w:date="2022-10-18T13:23:00Z">
        <w:r>
          <w:t>6.</w:t>
        </w:r>
        <w:r>
          <w:rPr>
            <w:lang w:eastAsia="zh-CN"/>
          </w:rPr>
          <w:t>9</w:t>
        </w:r>
        <w:r w:rsidRPr="00FD4E9B">
          <w:rPr>
            <w:rFonts w:ascii="Calibri" w:hAnsi="Calibri"/>
            <w:kern w:val="2"/>
            <w:sz w:val="21"/>
            <w:szCs w:val="22"/>
            <w:lang w:val="en-US" w:eastAsia="zh-CN"/>
          </w:rPr>
          <w:tab/>
        </w:r>
        <w:r>
          <w:t>Solution #</w:t>
        </w:r>
        <w:r>
          <w:rPr>
            <w:lang w:eastAsia="zh-CN"/>
          </w:rPr>
          <w:t>9</w:t>
        </w:r>
        <w:r>
          <w:t>: Restricted 5G ProSe UE-to-UE Relay Discovery Model B</w:t>
        </w:r>
        <w:r>
          <w:tab/>
        </w:r>
        <w:r>
          <w:fldChar w:fldCharType="begin"/>
        </w:r>
        <w:r>
          <w:instrText xml:space="preserve"> PAGEREF _Toc116991913 \h </w:instrText>
        </w:r>
      </w:ins>
      <w:r>
        <w:fldChar w:fldCharType="separate"/>
      </w:r>
      <w:ins w:id="219" w:author="Zhou Wei" w:date="2022-10-18T13:23:00Z">
        <w:r>
          <w:t>38</w:t>
        </w:r>
        <w:r>
          <w:fldChar w:fldCharType="end"/>
        </w:r>
      </w:ins>
    </w:p>
    <w:p w:rsidR="00584860" w:rsidRPr="00FD4E9B" w:rsidRDefault="00584860">
      <w:pPr>
        <w:pStyle w:val="30"/>
        <w:rPr>
          <w:ins w:id="220" w:author="Zhou Wei" w:date="2022-10-18T13:23:00Z"/>
          <w:rFonts w:ascii="Calibri" w:hAnsi="Calibri"/>
          <w:kern w:val="2"/>
          <w:sz w:val="21"/>
          <w:szCs w:val="22"/>
          <w:lang w:val="en-US" w:eastAsia="zh-CN"/>
        </w:rPr>
      </w:pPr>
      <w:ins w:id="221" w:author="Zhou Wei" w:date="2022-10-18T13:23:00Z">
        <w:r>
          <w:t>6.</w:t>
        </w:r>
        <w:r>
          <w:rPr>
            <w:lang w:eastAsia="zh-CN"/>
          </w:rPr>
          <w:t>9</w:t>
        </w:r>
        <w:r>
          <w:t>.1</w:t>
        </w:r>
        <w:r w:rsidRPr="00FD4E9B">
          <w:rPr>
            <w:rFonts w:ascii="Calibri" w:hAnsi="Calibri"/>
            <w:kern w:val="2"/>
            <w:sz w:val="21"/>
            <w:szCs w:val="22"/>
            <w:lang w:val="en-US" w:eastAsia="zh-CN"/>
          </w:rPr>
          <w:tab/>
        </w:r>
        <w:r>
          <w:t>Introduction</w:t>
        </w:r>
        <w:r>
          <w:tab/>
        </w:r>
        <w:r>
          <w:fldChar w:fldCharType="begin"/>
        </w:r>
        <w:r>
          <w:instrText xml:space="preserve"> PAGEREF _Toc116991914 \h </w:instrText>
        </w:r>
      </w:ins>
      <w:r>
        <w:fldChar w:fldCharType="separate"/>
      </w:r>
      <w:ins w:id="222" w:author="Zhou Wei" w:date="2022-10-18T13:23:00Z">
        <w:r>
          <w:t>38</w:t>
        </w:r>
        <w:r>
          <w:fldChar w:fldCharType="end"/>
        </w:r>
      </w:ins>
    </w:p>
    <w:p w:rsidR="00584860" w:rsidRPr="00FD4E9B" w:rsidRDefault="00584860">
      <w:pPr>
        <w:pStyle w:val="30"/>
        <w:rPr>
          <w:ins w:id="223" w:author="Zhou Wei" w:date="2022-10-18T13:23:00Z"/>
          <w:rFonts w:ascii="Calibri" w:hAnsi="Calibri"/>
          <w:kern w:val="2"/>
          <w:sz w:val="21"/>
          <w:szCs w:val="22"/>
          <w:lang w:val="en-US" w:eastAsia="zh-CN"/>
        </w:rPr>
      </w:pPr>
      <w:ins w:id="224" w:author="Zhou Wei" w:date="2022-10-18T13:23:00Z">
        <w:r>
          <w:t>6.</w:t>
        </w:r>
        <w:r>
          <w:rPr>
            <w:lang w:eastAsia="zh-CN"/>
          </w:rPr>
          <w:t>9</w:t>
        </w:r>
        <w:r>
          <w:t>.2</w:t>
        </w:r>
        <w:r w:rsidRPr="00FD4E9B">
          <w:rPr>
            <w:rFonts w:ascii="Calibri" w:hAnsi="Calibri"/>
            <w:kern w:val="2"/>
            <w:sz w:val="21"/>
            <w:szCs w:val="22"/>
            <w:lang w:val="en-US" w:eastAsia="zh-CN"/>
          </w:rPr>
          <w:tab/>
        </w:r>
        <w:r>
          <w:t>Solution details</w:t>
        </w:r>
        <w:r>
          <w:tab/>
        </w:r>
        <w:r>
          <w:fldChar w:fldCharType="begin"/>
        </w:r>
        <w:r>
          <w:instrText xml:space="preserve"> PAGEREF _Toc116991915 \h </w:instrText>
        </w:r>
      </w:ins>
      <w:r>
        <w:fldChar w:fldCharType="separate"/>
      </w:r>
      <w:ins w:id="225" w:author="Zhou Wei" w:date="2022-10-18T13:23:00Z">
        <w:r>
          <w:t>39</w:t>
        </w:r>
        <w:r>
          <w:fldChar w:fldCharType="end"/>
        </w:r>
      </w:ins>
    </w:p>
    <w:p w:rsidR="00584860" w:rsidRPr="00FD4E9B" w:rsidRDefault="00584860">
      <w:pPr>
        <w:pStyle w:val="40"/>
        <w:rPr>
          <w:ins w:id="226" w:author="Zhou Wei" w:date="2022-10-18T13:23:00Z"/>
          <w:rFonts w:ascii="Calibri" w:hAnsi="Calibri"/>
          <w:kern w:val="2"/>
          <w:sz w:val="21"/>
          <w:szCs w:val="22"/>
          <w:lang w:val="en-US" w:eastAsia="zh-CN"/>
        </w:rPr>
      </w:pPr>
      <w:ins w:id="227" w:author="Zhou Wei" w:date="2022-10-18T13:23:00Z">
        <w:r>
          <w:rPr>
            <w:lang w:eastAsia="zh-CN"/>
          </w:rPr>
          <w:t>6.9.2.1</w:t>
        </w:r>
        <w:r w:rsidRPr="00FD4E9B">
          <w:rPr>
            <w:rFonts w:ascii="Calibri" w:hAnsi="Calibri"/>
            <w:kern w:val="2"/>
            <w:sz w:val="21"/>
            <w:szCs w:val="22"/>
            <w:lang w:val="en-US" w:eastAsia="zh-CN"/>
          </w:rPr>
          <w:tab/>
        </w:r>
        <w:r>
          <w:rPr>
            <w:lang w:eastAsia="zh-CN"/>
          </w:rPr>
          <w:t>Restricted 5G ProSe UE-to-UE Relay Discovery Model B over Control Plane</w:t>
        </w:r>
        <w:r>
          <w:tab/>
        </w:r>
        <w:r>
          <w:fldChar w:fldCharType="begin"/>
        </w:r>
        <w:r>
          <w:instrText xml:space="preserve"> PAGEREF _Toc116991916 \h </w:instrText>
        </w:r>
      </w:ins>
      <w:r>
        <w:fldChar w:fldCharType="separate"/>
      </w:r>
      <w:ins w:id="228" w:author="Zhou Wei" w:date="2022-10-18T13:23:00Z">
        <w:r>
          <w:t>39</w:t>
        </w:r>
        <w:r>
          <w:fldChar w:fldCharType="end"/>
        </w:r>
      </w:ins>
    </w:p>
    <w:p w:rsidR="00584860" w:rsidRPr="00FD4E9B" w:rsidRDefault="00584860">
      <w:pPr>
        <w:pStyle w:val="40"/>
        <w:rPr>
          <w:ins w:id="229" w:author="Zhou Wei" w:date="2022-10-18T13:23:00Z"/>
          <w:rFonts w:ascii="Calibri" w:hAnsi="Calibri"/>
          <w:kern w:val="2"/>
          <w:sz w:val="21"/>
          <w:szCs w:val="22"/>
          <w:lang w:val="en-US" w:eastAsia="zh-CN"/>
        </w:rPr>
      </w:pPr>
      <w:ins w:id="230" w:author="Zhou Wei" w:date="2022-10-18T13:23:00Z">
        <w:r>
          <w:t>6.</w:t>
        </w:r>
        <w:r>
          <w:rPr>
            <w:lang w:eastAsia="zh-CN"/>
          </w:rPr>
          <w:t>9</w:t>
        </w:r>
        <w:r>
          <w:t>.2.2</w:t>
        </w:r>
        <w:r w:rsidRPr="00FD4E9B">
          <w:rPr>
            <w:rFonts w:ascii="Calibri" w:hAnsi="Calibri"/>
            <w:kern w:val="2"/>
            <w:sz w:val="21"/>
            <w:szCs w:val="22"/>
            <w:lang w:val="en-US" w:eastAsia="zh-CN"/>
          </w:rPr>
          <w:tab/>
        </w:r>
        <w:r>
          <w:rPr>
            <w:lang w:eastAsia="zh-CN"/>
          </w:rPr>
          <w:t>Restricted 5G ProSe UE-to-UE Relay Discovery Model B over User Plane</w:t>
        </w:r>
        <w:r>
          <w:tab/>
        </w:r>
        <w:r>
          <w:fldChar w:fldCharType="begin"/>
        </w:r>
        <w:r>
          <w:instrText xml:space="preserve"> PAGEREF _Toc116991917 \h </w:instrText>
        </w:r>
      </w:ins>
      <w:r>
        <w:fldChar w:fldCharType="separate"/>
      </w:r>
      <w:ins w:id="231" w:author="Zhou Wei" w:date="2022-10-18T13:23:00Z">
        <w:r>
          <w:t>41</w:t>
        </w:r>
        <w:r>
          <w:fldChar w:fldCharType="end"/>
        </w:r>
      </w:ins>
    </w:p>
    <w:p w:rsidR="00584860" w:rsidRPr="00FD4E9B" w:rsidRDefault="00584860">
      <w:pPr>
        <w:pStyle w:val="30"/>
        <w:rPr>
          <w:ins w:id="232" w:author="Zhou Wei" w:date="2022-10-18T13:23:00Z"/>
          <w:rFonts w:ascii="Calibri" w:hAnsi="Calibri"/>
          <w:kern w:val="2"/>
          <w:sz w:val="21"/>
          <w:szCs w:val="22"/>
          <w:lang w:val="en-US" w:eastAsia="zh-CN"/>
        </w:rPr>
      </w:pPr>
      <w:ins w:id="233" w:author="Zhou Wei" w:date="2022-10-18T13:23:00Z">
        <w:r>
          <w:t>6.</w:t>
        </w:r>
        <w:r>
          <w:rPr>
            <w:lang w:eastAsia="zh-CN"/>
          </w:rPr>
          <w:t>9</w:t>
        </w:r>
        <w:r>
          <w:t>.3</w:t>
        </w:r>
        <w:r w:rsidRPr="00FD4E9B">
          <w:rPr>
            <w:rFonts w:ascii="Calibri" w:hAnsi="Calibri"/>
            <w:kern w:val="2"/>
            <w:sz w:val="21"/>
            <w:szCs w:val="22"/>
            <w:lang w:val="en-US" w:eastAsia="zh-CN"/>
          </w:rPr>
          <w:tab/>
        </w:r>
        <w:r>
          <w:t>Evaluation</w:t>
        </w:r>
        <w:r>
          <w:tab/>
        </w:r>
        <w:r>
          <w:fldChar w:fldCharType="begin"/>
        </w:r>
        <w:r>
          <w:instrText xml:space="preserve"> PAGEREF _Toc116991918 \h </w:instrText>
        </w:r>
      </w:ins>
      <w:r>
        <w:fldChar w:fldCharType="separate"/>
      </w:r>
      <w:ins w:id="234" w:author="Zhou Wei" w:date="2022-10-18T13:23:00Z">
        <w:r>
          <w:t>41</w:t>
        </w:r>
        <w:r>
          <w:fldChar w:fldCharType="end"/>
        </w:r>
      </w:ins>
    </w:p>
    <w:p w:rsidR="00584860" w:rsidRPr="00FD4E9B" w:rsidRDefault="00584860">
      <w:pPr>
        <w:pStyle w:val="20"/>
        <w:rPr>
          <w:ins w:id="235" w:author="Zhou Wei" w:date="2022-10-18T13:23:00Z"/>
          <w:rFonts w:ascii="Calibri" w:hAnsi="Calibri"/>
          <w:kern w:val="2"/>
          <w:sz w:val="21"/>
          <w:szCs w:val="22"/>
          <w:lang w:val="en-US" w:eastAsia="zh-CN"/>
        </w:rPr>
      </w:pPr>
      <w:ins w:id="236" w:author="Zhou Wei" w:date="2022-10-18T13:23:00Z">
        <w:r>
          <w:t>6.</w:t>
        </w:r>
        <w:r>
          <w:rPr>
            <w:lang w:eastAsia="zh-CN"/>
          </w:rPr>
          <w:t>10</w:t>
        </w:r>
        <w:r w:rsidRPr="00FD4E9B">
          <w:rPr>
            <w:rFonts w:ascii="Calibri" w:hAnsi="Calibri"/>
            <w:kern w:val="2"/>
            <w:sz w:val="21"/>
            <w:szCs w:val="22"/>
            <w:lang w:val="en-US" w:eastAsia="zh-CN"/>
          </w:rPr>
          <w:tab/>
        </w:r>
        <w:r>
          <w:t>Solution #</w:t>
        </w:r>
        <w:r>
          <w:rPr>
            <w:lang w:eastAsia="zh-CN"/>
          </w:rPr>
          <w:t>10</w:t>
        </w:r>
        <w:r>
          <w:t>: PAKE-based security for UE-to-UE relay</w:t>
        </w:r>
        <w:r>
          <w:tab/>
        </w:r>
        <w:r>
          <w:fldChar w:fldCharType="begin"/>
        </w:r>
        <w:r>
          <w:instrText xml:space="preserve"> PAGEREF _Toc116991919 \h </w:instrText>
        </w:r>
      </w:ins>
      <w:r>
        <w:fldChar w:fldCharType="separate"/>
      </w:r>
      <w:ins w:id="237" w:author="Zhou Wei" w:date="2022-10-18T13:23:00Z">
        <w:r>
          <w:t>41</w:t>
        </w:r>
        <w:r>
          <w:fldChar w:fldCharType="end"/>
        </w:r>
      </w:ins>
    </w:p>
    <w:p w:rsidR="00584860" w:rsidRPr="00FD4E9B" w:rsidRDefault="00584860">
      <w:pPr>
        <w:pStyle w:val="30"/>
        <w:rPr>
          <w:ins w:id="238" w:author="Zhou Wei" w:date="2022-10-18T13:23:00Z"/>
          <w:rFonts w:ascii="Calibri" w:hAnsi="Calibri"/>
          <w:kern w:val="2"/>
          <w:sz w:val="21"/>
          <w:szCs w:val="22"/>
          <w:lang w:val="en-US" w:eastAsia="zh-CN"/>
        </w:rPr>
      </w:pPr>
      <w:ins w:id="239" w:author="Zhou Wei" w:date="2022-10-18T13:23:00Z">
        <w:r>
          <w:t>6.</w:t>
        </w:r>
        <w:r>
          <w:rPr>
            <w:lang w:eastAsia="zh-CN"/>
          </w:rPr>
          <w:t>10</w:t>
        </w:r>
        <w:r>
          <w:t>.1</w:t>
        </w:r>
        <w:r w:rsidRPr="00FD4E9B">
          <w:rPr>
            <w:rFonts w:ascii="Calibri" w:hAnsi="Calibri"/>
            <w:kern w:val="2"/>
            <w:sz w:val="21"/>
            <w:szCs w:val="22"/>
            <w:lang w:val="en-US" w:eastAsia="zh-CN"/>
          </w:rPr>
          <w:tab/>
        </w:r>
        <w:r>
          <w:t>Introduction</w:t>
        </w:r>
        <w:r>
          <w:tab/>
        </w:r>
        <w:r>
          <w:fldChar w:fldCharType="begin"/>
        </w:r>
        <w:r>
          <w:instrText xml:space="preserve"> PAGEREF _Toc116991920 \h </w:instrText>
        </w:r>
      </w:ins>
      <w:r>
        <w:fldChar w:fldCharType="separate"/>
      </w:r>
      <w:ins w:id="240" w:author="Zhou Wei" w:date="2022-10-18T13:23:00Z">
        <w:r>
          <w:t>41</w:t>
        </w:r>
        <w:r>
          <w:fldChar w:fldCharType="end"/>
        </w:r>
      </w:ins>
    </w:p>
    <w:p w:rsidR="00584860" w:rsidRPr="00FD4E9B" w:rsidRDefault="00584860">
      <w:pPr>
        <w:pStyle w:val="30"/>
        <w:rPr>
          <w:ins w:id="241" w:author="Zhou Wei" w:date="2022-10-18T13:23:00Z"/>
          <w:rFonts w:ascii="Calibri" w:hAnsi="Calibri"/>
          <w:kern w:val="2"/>
          <w:sz w:val="21"/>
          <w:szCs w:val="22"/>
          <w:lang w:val="en-US" w:eastAsia="zh-CN"/>
        </w:rPr>
      </w:pPr>
      <w:ins w:id="242" w:author="Zhou Wei" w:date="2022-10-18T13:23:00Z">
        <w:r>
          <w:t>6.</w:t>
        </w:r>
        <w:r>
          <w:rPr>
            <w:lang w:eastAsia="zh-CN"/>
          </w:rPr>
          <w:t>10</w:t>
        </w:r>
        <w:r>
          <w:t>.2</w:t>
        </w:r>
        <w:r w:rsidRPr="00FD4E9B">
          <w:rPr>
            <w:rFonts w:ascii="Calibri" w:hAnsi="Calibri"/>
            <w:kern w:val="2"/>
            <w:sz w:val="21"/>
            <w:szCs w:val="22"/>
            <w:lang w:val="en-US" w:eastAsia="zh-CN"/>
          </w:rPr>
          <w:tab/>
        </w:r>
        <w:r>
          <w:t>Solution details</w:t>
        </w:r>
        <w:r>
          <w:tab/>
        </w:r>
        <w:r>
          <w:fldChar w:fldCharType="begin"/>
        </w:r>
        <w:r>
          <w:instrText xml:space="preserve"> PAGEREF _Toc116991921 \h </w:instrText>
        </w:r>
      </w:ins>
      <w:r>
        <w:fldChar w:fldCharType="separate"/>
      </w:r>
      <w:ins w:id="243" w:author="Zhou Wei" w:date="2022-10-18T13:23:00Z">
        <w:r>
          <w:t>42</w:t>
        </w:r>
        <w:r>
          <w:fldChar w:fldCharType="end"/>
        </w:r>
      </w:ins>
    </w:p>
    <w:p w:rsidR="00584860" w:rsidRPr="00FD4E9B" w:rsidRDefault="00584860">
      <w:pPr>
        <w:pStyle w:val="40"/>
        <w:rPr>
          <w:ins w:id="244" w:author="Zhou Wei" w:date="2022-10-18T13:23:00Z"/>
          <w:rFonts w:ascii="Calibri" w:hAnsi="Calibri"/>
          <w:kern w:val="2"/>
          <w:sz w:val="21"/>
          <w:szCs w:val="22"/>
          <w:lang w:val="en-US" w:eastAsia="zh-CN"/>
        </w:rPr>
      </w:pPr>
      <w:ins w:id="245" w:author="Zhou Wei" w:date="2022-10-18T13:23:00Z">
        <w:r>
          <w:rPr>
            <w:lang w:eastAsia="zh-CN"/>
          </w:rPr>
          <w:t>6.10.2.1</w:t>
        </w:r>
        <w:r w:rsidRPr="00FD4E9B">
          <w:rPr>
            <w:rFonts w:ascii="Calibri" w:hAnsi="Calibri"/>
            <w:kern w:val="2"/>
            <w:sz w:val="21"/>
            <w:szCs w:val="22"/>
            <w:lang w:val="en-US" w:eastAsia="zh-CN"/>
          </w:rPr>
          <w:tab/>
        </w:r>
        <w:r w:rsidRPr="004B6EB2">
          <w:rPr>
            <w:color w:val="000000"/>
          </w:rPr>
          <w:t>Parameter provisioning in-coverage and out-of coverage</w:t>
        </w:r>
        <w:r>
          <w:tab/>
        </w:r>
        <w:r>
          <w:fldChar w:fldCharType="begin"/>
        </w:r>
        <w:r>
          <w:instrText xml:space="preserve"> PAGEREF _Toc116991922 \h </w:instrText>
        </w:r>
      </w:ins>
      <w:r>
        <w:fldChar w:fldCharType="separate"/>
      </w:r>
      <w:ins w:id="246" w:author="Zhou Wei" w:date="2022-10-18T13:23:00Z">
        <w:r>
          <w:t>43</w:t>
        </w:r>
        <w:r>
          <w:fldChar w:fldCharType="end"/>
        </w:r>
      </w:ins>
    </w:p>
    <w:p w:rsidR="00584860" w:rsidRPr="00FD4E9B" w:rsidRDefault="00584860">
      <w:pPr>
        <w:pStyle w:val="40"/>
        <w:rPr>
          <w:ins w:id="247" w:author="Zhou Wei" w:date="2022-10-18T13:23:00Z"/>
          <w:rFonts w:ascii="Calibri" w:hAnsi="Calibri"/>
          <w:kern w:val="2"/>
          <w:sz w:val="21"/>
          <w:szCs w:val="22"/>
          <w:lang w:val="en-US" w:eastAsia="zh-CN"/>
        </w:rPr>
      </w:pPr>
      <w:ins w:id="248" w:author="Zhou Wei" w:date="2022-10-18T13:23:00Z">
        <w:r>
          <w:rPr>
            <w:lang w:eastAsia="zh-CN"/>
          </w:rPr>
          <w:t>6.10.2.2</w:t>
        </w:r>
        <w:r w:rsidRPr="00FD4E9B">
          <w:rPr>
            <w:rFonts w:ascii="Calibri" w:hAnsi="Calibri"/>
            <w:kern w:val="2"/>
            <w:sz w:val="21"/>
            <w:szCs w:val="22"/>
            <w:lang w:val="en-US" w:eastAsia="zh-CN"/>
          </w:rPr>
          <w:tab/>
        </w:r>
        <w:r>
          <w:t>PAKE protocols</w:t>
        </w:r>
        <w:r>
          <w:tab/>
        </w:r>
        <w:r>
          <w:fldChar w:fldCharType="begin"/>
        </w:r>
        <w:r>
          <w:instrText xml:space="preserve"> PAGEREF _Toc116991923 \h </w:instrText>
        </w:r>
      </w:ins>
      <w:r>
        <w:fldChar w:fldCharType="separate"/>
      </w:r>
      <w:ins w:id="249" w:author="Zhou Wei" w:date="2022-10-18T13:23:00Z">
        <w:r>
          <w:t>43</w:t>
        </w:r>
        <w:r>
          <w:fldChar w:fldCharType="end"/>
        </w:r>
      </w:ins>
    </w:p>
    <w:p w:rsidR="00584860" w:rsidRPr="00FD4E9B" w:rsidRDefault="00584860">
      <w:pPr>
        <w:pStyle w:val="40"/>
        <w:rPr>
          <w:ins w:id="250" w:author="Zhou Wei" w:date="2022-10-18T13:23:00Z"/>
          <w:rFonts w:ascii="Calibri" w:hAnsi="Calibri"/>
          <w:kern w:val="2"/>
          <w:sz w:val="21"/>
          <w:szCs w:val="22"/>
          <w:lang w:val="en-US" w:eastAsia="zh-CN"/>
        </w:rPr>
      </w:pPr>
      <w:ins w:id="251" w:author="Zhou Wei" w:date="2022-10-18T13:23:00Z">
        <w:r>
          <w:rPr>
            <w:lang w:eastAsia="zh-CN"/>
          </w:rPr>
          <w:t>6.10.2.3</w:t>
        </w:r>
        <w:r w:rsidRPr="00FD4E9B">
          <w:rPr>
            <w:rFonts w:ascii="Calibri" w:hAnsi="Calibri"/>
            <w:kern w:val="2"/>
            <w:sz w:val="21"/>
            <w:szCs w:val="22"/>
            <w:lang w:val="en-US" w:eastAsia="zh-CN"/>
          </w:rPr>
          <w:tab/>
        </w:r>
        <w:r>
          <w:t>Parameters exchanged prior to the PAKE execution</w:t>
        </w:r>
        <w:r>
          <w:tab/>
        </w:r>
        <w:r>
          <w:fldChar w:fldCharType="begin"/>
        </w:r>
        <w:r>
          <w:instrText xml:space="preserve"> PAGEREF _Toc116991924 \h </w:instrText>
        </w:r>
      </w:ins>
      <w:r>
        <w:fldChar w:fldCharType="separate"/>
      </w:r>
      <w:ins w:id="252" w:author="Zhou Wei" w:date="2022-10-18T13:23:00Z">
        <w:r>
          <w:t>44</w:t>
        </w:r>
        <w:r>
          <w:fldChar w:fldCharType="end"/>
        </w:r>
      </w:ins>
    </w:p>
    <w:p w:rsidR="00584860" w:rsidRPr="00FD4E9B" w:rsidRDefault="00584860">
      <w:pPr>
        <w:pStyle w:val="40"/>
        <w:rPr>
          <w:ins w:id="253" w:author="Zhou Wei" w:date="2022-10-18T13:23:00Z"/>
          <w:rFonts w:ascii="Calibri" w:hAnsi="Calibri"/>
          <w:kern w:val="2"/>
          <w:sz w:val="21"/>
          <w:szCs w:val="22"/>
          <w:lang w:val="en-US" w:eastAsia="zh-CN"/>
        </w:rPr>
      </w:pPr>
      <w:ins w:id="254" w:author="Zhou Wei" w:date="2022-10-18T13:23:00Z">
        <w:r>
          <w:rPr>
            <w:lang w:eastAsia="zh-CN"/>
          </w:rPr>
          <w:t>6.10.2.4</w:t>
        </w:r>
        <w:r w:rsidRPr="00FD4E9B">
          <w:rPr>
            <w:rFonts w:ascii="Calibri" w:hAnsi="Calibri"/>
            <w:kern w:val="2"/>
            <w:sz w:val="21"/>
            <w:szCs w:val="22"/>
            <w:lang w:val="en-US" w:eastAsia="zh-CN"/>
          </w:rPr>
          <w:tab/>
        </w:r>
        <w:r>
          <w:t>PAKE execution</w:t>
        </w:r>
        <w:r>
          <w:tab/>
        </w:r>
        <w:r>
          <w:fldChar w:fldCharType="begin"/>
        </w:r>
        <w:r>
          <w:instrText xml:space="preserve"> PAGEREF _Toc116991925 \h </w:instrText>
        </w:r>
      </w:ins>
      <w:r>
        <w:fldChar w:fldCharType="separate"/>
      </w:r>
      <w:ins w:id="255" w:author="Zhou Wei" w:date="2022-10-18T13:23:00Z">
        <w:r>
          <w:t>44</w:t>
        </w:r>
        <w:r>
          <w:fldChar w:fldCharType="end"/>
        </w:r>
      </w:ins>
    </w:p>
    <w:p w:rsidR="00584860" w:rsidRPr="00FD4E9B" w:rsidRDefault="00584860">
      <w:pPr>
        <w:pStyle w:val="40"/>
        <w:rPr>
          <w:ins w:id="256" w:author="Zhou Wei" w:date="2022-10-18T13:23:00Z"/>
          <w:rFonts w:ascii="Calibri" w:hAnsi="Calibri"/>
          <w:kern w:val="2"/>
          <w:sz w:val="21"/>
          <w:szCs w:val="22"/>
          <w:lang w:val="en-US" w:eastAsia="zh-CN"/>
        </w:rPr>
      </w:pPr>
      <w:ins w:id="257" w:author="Zhou Wei" w:date="2022-10-18T13:23:00Z">
        <w:r>
          <w:rPr>
            <w:lang w:eastAsia="zh-CN"/>
          </w:rPr>
          <w:t>6.10.2.5</w:t>
        </w:r>
        <w:r w:rsidRPr="00FD4E9B">
          <w:rPr>
            <w:rFonts w:ascii="Calibri" w:hAnsi="Calibri"/>
            <w:kern w:val="2"/>
            <w:sz w:val="21"/>
            <w:szCs w:val="22"/>
            <w:lang w:val="en-US" w:eastAsia="zh-CN"/>
          </w:rPr>
          <w:tab/>
        </w:r>
        <w:r>
          <w:t>Secure exchange of data</w:t>
        </w:r>
        <w:r>
          <w:tab/>
        </w:r>
        <w:r>
          <w:fldChar w:fldCharType="begin"/>
        </w:r>
        <w:r>
          <w:instrText xml:space="preserve"> PAGEREF _Toc116991926 \h </w:instrText>
        </w:r>
      </w:ins>
      <w:r>
        <w:fldChar w:fldCharType="separate"/>
      </w:r>
      <w:ins w:id="258" w:author="Zhou Wei" w:date="2022-10-18T13:23:00Z">
        <w:r>
          <w:t>44</w:t>
        </w:r>
        <w:r>
          <w:fldChar w:fldCharType="end"/>
        </w:r>
      </w:ins>
    </w:p>
    <w:p w:rsidR="00584860" w:rsidRPr="00FD4E9B" w:rsidRDefault="00584860">
      <w:pPr>
        <w:pStyle w:val="30"/>
        <w:rPr>
          <w:ins w:id="259" w:author="Zhou Wei" w:date="2022-10-18T13:23:00Z"/>
          <w:rFonts w:ascii="Calibri" w:hAnsi="Calibri"/>
          <w:kern w:val="2"/>
          <w:sz w:val="21"/>
          <w:szCs w:val="22"/>
          <w:lang w:val="en-US" w:eastAsia="zh-CN"/>
        </w:rPr>
      </w:pPr>
      <w:ins w:id="260" w:author="Zhou Wei" w:date="2022-10-18T13:23:00Z">
        <w:r>
          <w:t>6.</w:t>
        </w:r>
        <w:r>
          <w:rPr>
            <w:lang w:eastAsia="zh-CN"/>
          </w:rPr>
          <w:t>10</w:t>
        </w:r>
        <w:r>
          <w:t>.3</w:t>
        </w:r>
        <w:r w:rsidRPr="00FD4E9B">
          <w:rPr>
            <w:rFonts w:ascii="Calibri" w:hAnsi="Calibri"/>
            <w:kern w:val="2"/>
            <w:sz w:val="21"/>
            <w:szCs w:val="22"/>
            <w:lang w:val="en-US" w:eastAsia="zh-CN"/>
          </w:rPr>
          <w:tab/>
        </w:r>
        <w:r>
          <w:t>Evaluation</w:t>
        </w:r>
        <w:r>
          <w:tab/>
        </w:r>
        <w:r>
          <w:fldChar w:fldCharType="begin"/>
        </w:r>
        <w:r>
          <w:instrText xml:space="preserve"> PAGEREF _Toc116991927 \h </w:instrText>
        </w:r>
      </w:ins>
      <w:r>
        <w:fldChar w:fldCharType="separate"/>
      </w:r>
      <w:ins w:id="261" w:author="Zhou Wei" w:date="2022-10-18T13:23:00Z">
        <w:r>
          <w:t>44</w:t>
        </w:r>
        <w:r>
          <w:fldChar w:fldCharType="end"/>
        </w:r>
      </w:ins>
    </w:p>
    <w:p w:rsidR="00584860" w:rsidRPr="00FD4E9B" w:rsidRDefault="00584860">
      <w:pPr>
        <w:pStyle w:val="20"/>
        <w:rPr>
          <w:ins w:id="262" w:author="Zhou Wei" w:date="2022-10-18T13:23:00Z"/>
          <w:rFonts w:ascii="Calibri" w:hAnsi="Calibri"/>
          <w:kern w:val="2"/>
          <w:sz w:val="21"/>
          <w:szCs w:val="22"/>
          <w:lang w:val="en-US" w:eastAsia="zh-CN"/>
        </w:rPr>
      </w:pPr>
      <w:ins w:id="263" w:author="Zhou Wei" w:date="2022-10-18T13:23:00Z">
        <w:r>
          <w:t>6.</w:t>
        </w:r>
        <w:r>
          <w:rPr>
            <w:lang w:eastAsia="zh-CN"/>
          </w:rPr>
          <w:t>11</w:t>
        </w:r>
        <w:r w:rsidRPr="00FD4E9B">
          <w:rPr>
            <w:rFonts w:ascii="Calibri" w:hAnsi="Calibri"/>
            <w:kern w:val="2"/>
            <w:sz w:val="21"/>
            <w:szCs w:val="22"/>
            <w:lang w:val="en-US" w:eastAsia="zh-CN"/>
          </w:rPr>
          <w:tab/>
        </w:r>
        <w:r>
          <w:t>Solution #</w:t>
        </w:r>
        <w:r>
          <w:rPr>
            <w:lang w:eastAsia="zh-CN"/>
          </w:rPr>
          <w:t>11</w:t>
        </w:r>
        <w:r>
          <w:t xml:space="preserve">: </w:t>
        </w:r>
        <w:r w:rsidRPr="004B6EB2">
          <w:rPr>
            <w:lang w:val="en-US" w:eastAsia="zh-CN"/>
          </w:rPr>
          <w:t>Security for</w:t>
        </w:r>
        <w:r>
          <w:t xml:space="preserve"> </w:t>
        </w:r>
        <w:r>
          <w:rPr>
            <w:lang w:eastAsia="zh-CN"/>
          </w:rPr>
          <w:t>UE-to-UE</w:t>
        </w:r>
        <w:r>
          <w:t xml:space="preserve"> Relay</w:t>
        </w:r>
        <w:r w:rsidRPr="004B6EB2">
          <w:rPr>
            <w:lang w:val="en-US" w:eastAsia="zh-CN"/>
          </w:rPr>
          <w:t xml:space="preserve"> (Model A) discovery</w:t>
        </w:r>
        <w:r>
          <w:tab/>
        </w:r>
        <w:r>
          <w:fldChar w:fldCharType="begin"/>
        </w:r>
        <w:r>
          <w:instrText xml:space="preserve"> PAGEREF _Toc116991928 \h </w:instrText>
        </w:r>
      </w:ins>
      <w:r>
        <w:fldChar w:fldCharType="separate"/>
      </w:r>
      <w:ins w:id="264" w:author="Zhou Wei" w:date="2022-10-18T13:23:00Z">
        <w:r>
          <w:t>44</w:t>
        </w:r>
        <w:r>
          <w:fldChar w:fldCharType="end"/>
        </w:r>
      </w:ins>
    </w:p>
    <w:p w:rsidR="00584860" w:rsidRPr="00FD4E9B" w:rsidRDefault="00584860">
      <w:pPr>
        <w:pStyle w:val="30"/>
        <w:rPr>
          <w:ins w:id="265" w:author="Zhou Wei" w:date="2022-10-18T13:23:00Z"/>
          <w:rFonts w:ascii="Calibri" w:hAnsi="Calibri"/>
          <w:kern w:val="2"/>
          <w:sz w:val="21"/>
          <w:szCs w:val="22"/>
          <w:lang w:val="en-US" w:eastAsia="zh-CN"/>
        </w:rPr>
      </w:pPr>
      <w:ins w:id="266" w:author="Zhou Wei" w:date="2022-10-18T13:23:00Z">
        <w:r>
          <w:t>6.</w:t>
        </w:r>
        <w:r>
          <w:rPr>
            <w:lang w:eastAsia="zh-CN"/>
          </w:rPr>
          <w:t>11</w:t>
        </w:r>
        <w:r>
          <w:t>.1</w:t>
        </w:r>
        <w:r w:rsidRPr="00FD4E9B">
          <w:rPr>
            <w:rFonts w:ascii="Calibri" w:hAnsi="Calibri"/>
            <w:kern w:val="2"/>
            <w:sz w:val="21"/>
            <w:szCs w:val="22"/>
            <w:lang w:val="en-US" w:eastAsia="zh-CN"/>
          </w:rPr>
          <w:tab/>
        </w:r>
        <w:r>
          <w:t>Introduction</w:t>
        </w:r>
        <w:r>
          <w:tab/>
        </w:r>
        <w:r>
          <w:fldChar w:fldCharType="begin"/>
        </w:r>
        <w:r>
          <w:instrText xml:space="preserve"> PAGEREF _Toc116991929 \h </w:instrText>
        </w:r>
      </w:ins>
      <w:r>
        <w:fldChar w:fldCharType="separate"/>
      </w:r>
      <w:ins w:id="267" w:author="Zhou Wei" w:date="2022-10-18T13:23:00Z">
        <w:r>
          <w:t>44</w:t>
        </w:r>
        <w:r>
          <w:fldChar w:fldCharType="end"/>
        </w:r>
      </w:ins>
    </w:p>
    <w:p w:rsidR="00584860" w:rsidRPr="00FD4E9B" w:rsidRDefault="00584860">
      <w:pPr>
        <w:pStyle w:val="30"/>
        <w:rPr>
          <w:ins w:id="268" w:author="Zhou Wei" w:date="2022-10-18T13:23:00Z"/>
          <w:rFonts w:ascii="Calibri" w:hAnsi="Calibri"/>
          <w:kern w:val="2"/>
          <w:sz w:val="21"/>
          <w:szCs w:val="22"/>
          <w:lang w:val="en-US" w:eastAsia="zh-CN"/>
        </w:rPr>
      </w:pPr>
      <w:ins w:id="269" w:author="Zhou Wei" w:date="2022-10-18T13:23:00Z">
        <w:r>
          <w:t>6.</w:t>
        </w:r>
        <w:r>
          <w:rPr>
            <w:lang w:eastAsia="zh-CN"/>
          </w:rPr>
          <w:t>11</w:t>
        </w:r>
        <w:r>
          <w:t>.2</w:t>
        </w:r>
        <w:r w:rsidRPr="00FD4E9B">
          <w:rPr>
            <w:rFonts w:ascii="Calibri" w:hAnsi="Calibri"/>
            <w:kern w:val="2"/>
            <w:sz w:val="21"/>
            <w:szCs w:val="22"/>
            <w:lang w:val="en-US" w:eastAsia="zh-CN"/>
          </w:rPr>
          <w:tab/>
        </w:r>
        <w:r>
          <w:t>Solution details</w:t>
        </w:r>
        <w:r>
          <w:tab/>
        </w:r>
        <w:r>
          <w:fldChar w:fldCharType="begin"/>
        </w:r>
        <w:r>
          <w:instrText xml:space="preserve"> PAGEREF _Toc116991930 \h </w:instrText>
        </w:r>
      </w:ins>
      <w:r>
        <w:fldChar w:fldCharType="separate"/>
      </w:r>
      <w:ins w:id="270" w:author="Zhou Wei" w:date="2022-10-18T13:23:00Z">
        <w:r>
          <w:t>45</w:t>
        </w:r>
        <w:r>
          <w:fldChar w:fldCharType="end"/>
        </w:r>
      </w:ins>
    </w:p>
    <w:p w:rsidR="00584860" w:rsidRPr="00FD4E9B" w:rsidRDefault="00584860">
      <w:pPr>
        <w:pStyle w:val="30"/>
        <w:rPr>
          <w:ins w:id="271" w:author="Zhou Wei" w:date="2022-10-18T13:23:00Z"/>
          <w:rFonts w:ascii="Calibri" w:hAnsi="Calibri"/>
          <w:kern w:val="2"/>
          <w:sz w:val="21"/>
          <w:szCs w:val="22"/>
          <w:lang w:val="en-US" w:eastAsia="zh-CN"/>
        </w:rPr>
      </w:pPr>
      <w:ins w:id="272" w:author="Zhou Wei" w:date="2022-10-18T13:23:00Z">
        <w:r w:rsidRPr="004B6EB2">
          <w:rPr>
            <w:lang w:val="en-US"/>
          </w:rPr>
          <w:t>6.</w:t>
        </w:r>
        <w:r w:rsidRPr="004B6EB2">
          <w:rPr>
            <w:lang w:val="en-US" w:eastAsia="zh-CN"/>
          </w:rPr>
          <w:t>11</w:t>
        </w:r>
        <w:r w:rsidRPr="004B6EB2">
          <w:rPr>
            <w:lang w:val="en-US"/>
          </w:rPr>
          <w:t>.3</w:t>
        </w:r>
        <w:r w:rsidRPr="00FD4E9B">
          <w:rPr>
            <w:rFonts w:ascii="Calibri" w:hAnsi="Calibri"/>
            <w:kern w:val="2"/>
            <w:sz w:val="21"/>
            <w:szCs w:val="22"/>
            <w:lang w:val="en-US" w:eastAsia="zh-CN"/>
          </w:rPr>
          <w:tab/>
        </w:r>
        <w:r w:rsidRPr="004B6EB2">
          <w:rPr>
            <w:lang w:val="en-US"/>
          </w:rPr>
          <w:t>Evaluation</w:t>
        </w:r>
        <w:r>
          <w:tab/>
        </w:r>
        <w:r>
          <w:fldChar w:fldCharType="begin"/>
        </w:r>
        <w:r>
          <w:instrText xml:space="preserve"> PAGEREF _Toc116991931 \h </w:instrText>
        </w:r>
      </w:ins>
      <w:r>
        <w:fldChar w:fldCharType="separate"/>
      </w:r>
      <w:ins w:id="273" w:author="Zhou Wei" w:date="2022-10-18T13:23:00Z">
        <w:r>
          <w:t>47</w:t>
        </w:r>
        <w:r>
          <w:fldChar w:fldCharType="end"/>
        </w:r>
      </w:ins>
    </w:p>
    <w:p w:rsidR="00584860" w:rsidRPr="00FD4E9B" w:rsidRDefault="00584860">
      <w:pPr>
        <w:pStyle w:val="20"/>
        <w:rPr>
          <w:ins w:id="274" w:author="Zhou Wei" w:date="2022-10-18T13:23:00Z"/>
          <w:rFonts w:ascii="Calibri" w:hAnsi="Calibri"/>
          <w:kern w:val="2"/>
          <w:sz w:val="21"/>
          <w:szCs w:val="22"/>
          <w:lang w:val="en-US" w:eastAsia="zh-CN"/>
        </w:rPr>
      </w:pPr>
      <w:ins w:id="275" w:author="Zhou Wei" w:date="2022-10-18T13:23:00Z">
        <w:r>
          <w:t>6.</w:t>
        </w:r>
        <w:r>
          <w:rPr>
            <w:lang w:eastAsia="zh-CN"/>
          </w:rPr>
          <w:t>12</w:t>
        </w:r>
        <w:r w:rsidRPr="00FD4E9B">
          <w:rPr>
            <w:rFonts w:ascii="Calibri" w:hAnsi="Calibri"/>
            <w:kern w:val="2"/>
            <w:sz w:val="21"/>
            <w:szCs w:val="22"/>
            <w:lang w:val="en-US" w:eastAsia="zh-CN"/>
          </w:rPr>
          <w:tab/>
        </w:r>
        <w:r>
          <w:t>Solution #</w:t>
        </w:r>
        <w:r>
          <w:rPr>
            <w:lang w:eastAsia="zh-CN"/>
          </w:rPr>
          <w:t>12</w:t>
        </w:r>
        <w:r>
          <w:t>: Security of Layer-2 UE-to-UE Relay and Adaptation Layer</w:t>
        </w:r>
        <w:r>
          <w:tab/>
        </w:r>
        <w:r>
          <w:fldChar w:fldCharType="begin"/>
        </w:r>
        <w:r>
          <w:instrText xml:space="preserve"> PAGEREF _Toc116991932 \h </w:instrText>
        </w:r>
      </w:ins>
      <w:r>
        <w:fldChar w:fldCharType="separate"/>
      </w:r>
      <w:ins w:id="276" w:author="Zhou Wei" w:date="2022-10-18T13:23:00Z">
        <w:r>
          <w:t>47</w:t>
        </w:r>
        <w:r>
          <w:fldChar w:fldCharType="end"/>
        </w:r>
      </w:ins>
    </w:p>
    <w:p w:rsidR="00584860" w:rsidRPr="00FD4E9B" w:rsidRDefault="00584860">
      <w:pPr>
        <w:pStyle w:val="30"/>
        <w:rPr>
          <w:ins w:id="277" w:author="Zhou Wei" w:date="2022-10-18T13:23:00Z"/>
          <w:rFonts w:ascii="Calibri" w:hAnsi="Calibri"/>
          <w:kern w:val="2"/>
          <w:sz w:val="21"/>
          <w:szCs w:val="22"/>
          <w:lang w:val="en-US" w:eastAsia="zh-CN"/>
        </w:rPr>
      </w:pPr>
      <w:ins w:id="278" w:author="Zhou Wei" w:date="2022-10-18T13:23:00Z">
        <w:r>
          <w:t>6.</w:t>
        </w:r>
        <w:r>
          <w:rPr>
            <w:lang w:eastAsia="zh-CN"/>
          </w:rPr>
          <w:t>12</w:t>
        </w:r>
        <w:r>
          <w:t>.1</w:t>
        </w:r>
        <w:r w:rsidRPr="00FD4E9B">
          <w:rPr>
            <w:rFonts w:ascii="Calibri" w:hAnsi="Calibri"/>
            <w:kern w:val="2"/>
            <w:sz w:val="21"/>
            <w:szCs w:val="22"/>
            <w:lang w:val="en-US" w:eastAsia="zh-CN"/>
          </w:rPr>
          <w:tab/>
        </w:r>
        <w:r>
          <w:t>Introduction</w:t>
        </w:r>
        <w:r>
          <w:tab/>
        </w:r>
        <w:r>
          <w:fldChar w:fldCharType="begin"/>
        </w:r>
        <w:r>
          <w:instrText xml:space="preserve"> PAGEREF _Toc116991933 \h </w:instrText>
        </w:r>
      </w:ins>
      <w:r>
        <w:fldChar w:fldCharType="separate"/>
      </w:r>
      <w:ins w:id="279" w:author="Zhou Wei" w:date="2022-10-18T13:23:00Z">
        <w:r>
          <w:t>47</w:t>
        </w:r>
        <w:r>
          <w:fldChar w:fldCharType="end"/>
        </w:r>
      </w:ins>
    </w:p>
    <w:p w:rsidR="00584860" w:rsidRPr="00FD4E9B" w:rsidRDefault="00584860">
      <w:pPr>
        <w:pStyle w:val="30"/>
        <w:rPr>
          <w:ins w:id="280" w:author="Zhou Wei" w:date="2022-10-18T13:23:00Z"/>
          <w:rFonts w:ascii="Calibri" w:hAnsi="Calibri"/>
          <w:kern w:val="2"/>
          <w:sz w:val="21"/>
          <w:szCs w:val="22"/>
          <w:lang w:val="en-US" w:eastAsia="zh-CN"/>
        </w:rPr>
      </w:pPr>
      <w:ins w:id="281" w:author="Zhou Wei" w:date="2022-10-18T13:23:00Z">
        <w:r>
          <w:t>6.</w:t>
        </w:r>
        <w:r>
          <w:rPr>
            <w:lang w:eastAsia="zh-CN"/>
          </w:rPr>
          <w:t>12</w:t>
        </w:r>
        <w:r>
          <w:t>.2</w:t>
        </w:r>
        <w:r w:rsidRPr="00FD4E9B">
          <w:rPr>
            <w:rFonts w:ascii="Calibri" w:hAnsi="Calibri"/>
            <w:kern w:val="2"/>
            <w:sz w:val="21"/>
            <w:szCs w:val="22"/>
            <w:lang w:val="en-US" w:eastAsia="zh-CN"/>
          </w:rPr>
          <w:tab/>
        </w:r>
        <w:r>
          <w:t>Solution details</w:t>
        </w:r>
        <w:r>
          <w:tab/>
        </w:r>
        <w:r>
          <w:fldChar w:fldCharType="begin"/>
        </w:r>
        <w:r>
          <w:instrText xml:space="preserve"> PAGEREF _Toc116991934 \h </w:instrText>
        </w:r>
      </w:ins>
      <w:r>
        <w:fldChar w:fldCharType="separate"/>
      </w:r>
      <w:ins w:id="282" w:author="Zhou Wei" w:date="2022-10-18T13:23:00Z">
        <w:r>
          <w:t>48</w:t>
        </w:r>
        <w:r>
          <w:fldChar w:fldCharType="end"/>
        </w:r>
      </w:ins>
    </w:p>
    <w:p w:rsidR="00584860" w:rsidRPr="00FD4E9B" w:rsidRDefault="00584860">
      <w:pPr>
        <w:pStyle w:val="30"/>
        <w:rPr>
          <w:ins w:id="283" w:author="Zhou Wei" w:date="2022-10-18T13:23:00Z"/>
          <w:rFonts w:ascii="Calibri" w:hAnsi="Calibri"/>
          <w:kern w:val="2"/>
          <w:sz w:val="21"/>
          <w:szCs w:val="22"/>
          <w:lang w:val="en-US" w:eastAsia="zh-CN"/>
        </w:rPr>
      </w:pPr>
      <w:ins w:id="284" w:author="Zhou Wei" w:date="2022-10-18T13:23:00Z">
        <w:r>
          <w:t>6.</w:t>
        </w:r>
        <w:r>
          <w:rPr>
            <w:lang w:eastAsia="zh-CN"/>
          </w:rPr>
          <w:t>12</w:t>
        </w:r>
        <w:r>
          <w:t>.3</w:t>
        </w:r>
        <w:r w:rsidRPr="00FD4E9B">
          <w:rPr>
            <w:rFonts w:ascii="Calibri" w:hAnsi="Calibri"/>
            <w:kern w:val="2"/>
            <w:sz w:val="21"/>
            <w:szCs w:val="22"/>
            <w:lang w:val="en-US" w:eastAsia="zh-CN"/>
          </w:rPr>
          <w:tab/>
        </w:r>
        <w:r>
          <w:t>Evaluation</w:t>
        </w:r>
        <w:r>
          <w:tab/>
        </w:r>
        <w:r>
          <w:fldChar w:fldCharType="begin"/>
        </w:r>
        <w:r>
          <w:instrText xml:space="preserve"> PAGEREF _Toc116991935 \h </w:instrText>
        </w:r>
      </w:ins>
      <w:r>
        <w:fldChar w:fldCharType="separate"/>
      </w:r>
      <w:ins w:id="285" w:author="Zhou Wei" w:date="2022-10-18T13:23:00Z">
        <w:r>
          <w:t>49</w:t>
        </w:r>
        <w:r>
          <w:fldChar w:fldCharType="end"/>
        </w:r>
      </w:ins>
    </w:p>
    <w:p w:rsidR="00584860" w:rsidRPr="00FD4E9B" w:rsidRDefault="00584860">
      <w:pPr>
        <w:pStyle w:val="20"/>
        <w:rPr>
          <w:ins w:id="286" w:author="Zhou Wei" w:date="2022-10-18T13:23:00Z"/>
          <w:rFonts w:ascii="Calibri" w:hAnsi="Calibri"/>
          <w:kern w:val="2"/>
          <w:sz w:val="21"/>
          <w:szCs w:val="22"/>
          <w:lang w:val="en-US" w:eastAsia="zh-CN"/>
        </w:rPr>
      </w:pPr>
      <w:ins w:id="287" w:author="Zhou Wei" w:date="2022-10-18T13:23:00Z">
        <w:r>
          <w:t>6.</w:t>
        </w:r>
        <w:r>
          <w:rPr>
            <w:lang w:eastAsia="zh-CN"/>
          </w:rPr>
          <w:t>13</w:t>
        </w:r>
        <w:r w:rsidRPr="00FD4E9B">
          <w:rPr>
            <w:rFonts w:ascii="Calibri" w:hAnsi="Calibri"/>
            <w:kern w:val="2"/>
            <w:sz w:val="21"/>
            <w:szCs w:val="22"/>
            <w:lang w:val="en-US" w:eastAsia="zh-CN"/>
          </w:rPr>
          <w:tab/>
        </w:r>
        <w:r>
          <w:t>Solution #</w:t>
        </w:r>
        <w:r>
          <w:rPr>
            <w:lang w:eastAsia="zh-CN"/>
          </w:rPr>
          <w:t>13</w:t>
        </w:r>
        <w:r>
          <w:t xml:space="preserve">: E2E </w:t>
        </w:r>
        <w:r>
          <w:rPr>
            <w:lang w:eastAsia="zh-CN"/>
          </w:rPr>
          <w:t>a</w:t>
        </w:r>
        <w:r>
          <w:t>uthentication with Layer-3 UE-to-UE Relay</w:t>
        </w:r>
        <w:r>
          <w:tab/>
        </w:r>
        <w:r>
          <w:fldChar w:fldCharType="begin"/>
        </w:r>
        <w:r>
          <w:instrText xml:space="preserve"> PAGEREF _Toc116991936 \h </w:instrText>
        </w:r>
      </w:ins>
      <w:r>
        <w:fldChar w:fldCharType="separate"/>
      </w:r>
      <w:ins w:id="288" w:author="Zhou Wei" w:date="2022-10-18T13:23:00Z">
        <w:r>
          <w:t>49</w:t>
        </w:r>
        <w:r>
          <w:fldChar w:fldCharType="end"/>
        </w:r>
      </w:ins>
    </w:p>
    <w:p w:rsidR="00584860" w:rsidRPr="00FD4E9B" w:rsidRDefault="00584860">
      <w:pPr>
        <w:pStyle w:val="30"/>
        <w:rPr>
          <w:ins w:id="289" w:author="Zhou Wei" w:date="2022-10-18T13:23:00Z"/>
          <w:rFonts w:ascii="Calibri" w:hAnsi="Calibri"/>
          <w:kern w:val="2"/>
          <w:sz w:val="21"/>
          <w:szCs w:val="22"/>
          <w:lang w:val="en-US" w:eastAsia="zh-CN"/>
        </w:rPr>
      </w:pPr>
      <w:ins w:id="290" w:author="Zhou Wei" w:date="2022-10-18T13:23:00Z">
        <w:r>
          <w:t>6.</w:t>
        </w:r>
        <w:r>
          <w:rPr>
            <w:lang w:eastAsia="zh-CN"/>
          </w:rPr>
          <w:t>13</w:t>
        </w:r>
        <w:r>
          <w:t>.1</w:t>
        </w:r>
        <w:r w:rsidRPr="00FD4E9B">
          <w:rPr>
            <w:rFonts w:ascii="Calibri" w:hAnsi="Calibri"/>
            <w:kern w:val="2"/>
            <w:sz w:val="21"/>
            <w:szCs w:val="22"/>
            <w:lang w:val="en-US" w:eastAsia="zh-CN"/>
          </w:rPr>
          <w:tab/>
        </w:r>
        <w:r>
          <w:t>Introduction</w:t>
        </w:r>
        <w:r>
          <w:tab/>
        </w:r>
        <w:r>
          <w:fldChar w:fldCharType="begin"/>
        </w:r>
        <w:r>
          <w:instrText xml:space="preserve"> PAGEREF _Toc116991937 \h </w:instrText>
        </w:r>
      </w:ins>
      <w:r>
        <w:fldChar w:fldCharType="separate"/>
      </w:r>
      <w:ins w:id="291" w:author="Zhou Wei" w:date="2022-10-18T13:23:00Z">
        <w:r>
          <w:t>49</w:t>
        </w:r>
        <w:r>
          <w:fldChar w:fldCharType="end"/>
        </w:r>
      </w:ins>
    </w:p>
    <w:p w:rsidR="00584860" w:rsidRPr="00FD4E9B" w:rsidRDefault="00584860">
      <w:pPr>
        <w:pStyle w:val="30"/>
        <w:rPr>
          <w:ins w:id="292" w:author="Zhou Wei" w:date="2022-10-18T13:23:00Z"/>
          <w:rFonts w:ascii="Calibri" w:hAnsi="Calibri"/>
          <w:kern w:val="2"/>
          <w:sz w:val="21"/>
          <w:szCs w:val="22"/>
          <w:lang w:val="en-US" w:eastAsia="zh-CN"/>
        </w:rPr>
      </w:pPr>
      <w:ins w:id="293" w:author="Zhou Wei" w:date="2022-10-18T13:23:00Z">
        <w:r>
          <w:t>6.</w:t>
        </w:r>
        <w:r>
          <w:rPr>
            <w:lang w:eastAsia="zh-CN"/>
          </w:rPr>
          <w:t>13</w:t>
        </w:r>
        <w:r>
          <w:t>.2</w:t>
        </w:r>
        <w:r w:rsidRPr="00FD4E9B">
          <w:rPr>
            <w:rFonts w:ascii="Calibri" w:hAnsi="Calibri"/>
            <w:kern w:val="2"/>
            <w:sz w:val="21"/>
            <w:szCs w:val="22"/>
            <w:lang w:val="en-US" w:eastAsia="zh-CN"/>
          </w:rPr>
          <w:tab/>
        </w:r>
        <w:r>
          <w:t>Solution details</w:t>
        </w:r>
        <w:r>
          <w:tab/>
        </w:r>
        <w:r>
          <w:fldChar w:fldCharType="begin"/>
        </w:r>
        <w:r>
          <w:instrText xml:space="preserve"> PAGEREF _Toc116991938 \h </w:instrText>
        </w:r>
      </w:ins>
      <w:r>
        <w:fldChar w:fldCharType="separate"/>
      </w:r>
      <w:ins w:id="294" w:author="Zhou Wei" w:date="2022-10-18T13:23:00Z">
        <w:r>
          <w:t>50</w:t>
        </w:r>
        <w:r>
          <w:fldChar w:fldCharType="end"/>
        </w:r>
      </w:ins>
    </w:p>
    <w:p w:rsidR="00584860" w:rsidRPr="00FD4E9B" w:rsidRDefault="00584860">
      <w:pPr>
        <w:pStyle w:val="30"/>
        <w:rPr>
          <w:ins w:id="295" w:author="Zhou Wei" w:date="2022-10-18T13:23:00Z"/>
          <w:rFonts w:ascii="Calibri" w:hAnsi="Calibri"/>
          <w:kern w:val="2"/>
          <w:sz w:val="21"/>
          <w:szCs w:val="22"/>
          <w:lang w:val="en-US" w:eastAsia="zh-CN"/>
        </w:rPr>
      </w:pPr>
      <w:ins w:id="296" w:author="Zhou Wei" w:date="2022-10-18T13:23:00Z">
        <w:r>
          <w:t>6.</w:t>
        </w:r>
        <w:r>
          <w:rPr>
            <w:lang w:eastAsia="zh-CN"/>
          </w:rPr>
          <w:t>13</w:t>
        </w:r>
        <w:r>
          <w:t>.3</w:t>
        </w:r>
        <w:r w:rsidRPr="00FD4E9B">
          <w:rPr>
            <w:rFonts w:ascii="Calibri" w:hAnsi="Calibri"/>
            <w:kern w:val="2"/>
            <w:sz w:val="21"/>
            <w:szCs w:val="22"/>
            <w:lang w:val="en-US" w:eastAsia="zh-CN"/>
          </w:rPr>
          <w:tab/>
        </w:r>
        <w:r>
          <w:t>Evaluation</w:t>
        </w:r>
        <w:r>
          <w:tab/>
        </w:r>
        <w:r>
          <w:fldChar w:fldCharType="begin"/>
        </w:r>
        <w:r>
          <w:instrText xml:space="preserve"> PAGEREF _Toc116991939 \h </w:instrText>
        </w:r>
      </w:ins>
      <w:r>
        <w:fldChar w:fldCharType="separate"/>
      </w:r>
      <w:ins w:id="297" w:author="Zhou Wei" w:date="2022-10-18T13:23:00Z">
        <w:r>
          <w:t>51</w:t>
        </w:r>
        <w:r>
          <w:fldChar w:fldCharType="end"/>
        </w:r>
      </w:ins>
    </w:p>
    <w:p w:rsidR="00584860" w:rsidRPr="00FD4E9B" w:rsidRDefault="00584860">
      <w:pPr>
        <w:pStyle w:val="20"/>
        <w:rPr>
          <w:ins w:id="298" w:author="Zhou Wei" w:date="2022-10-18T13:23:00Z"/>
          <w:rFonts w:ascii="Calibri" w:hAnsi="Calibri"/>
          <w:kern w:val="2"/>
          <w:sz w:val="21"/>
          <w:szCs w:val="22"/>
          <w:lang w:val="en-US" w:eastAsia="zh-CN"/>
        </w:rPr>
      </w:pPr>
      <w:ins w:id="299" w:author="Zhou Wei" w:date="2022-10-18T13:23:00Z">
        <w:r>
          <w:t>6.</w:t>
        </w:r>
        <w:r>
          <w:rPr>
            <w:lang w:eastAsia="zh-CN"/>
          </w:rPr>
          <w:t>14</w:t>
        </w:r>
        <w:r w:rsidRPr="00FD4E9B">
          <w:rPr>
            <w:rFonts w:ascii="Calibri" w:hAnsi="Calibri"/>
            <w:kern w:val="2"/>
            <w:sz w:val="21"/>
            <w:szCs w:val="22"/>
            <w:lang w:val="en-US" w:eastAsia="zh-CN"/>
          </w:rPr>
          <w:tab/>
        </w:r>
        <w:r>
          <w:t>Solution #</w:t>
        </w:r>
        <w:r>
          <w:rPr>
            <w:lang w:eastAsia="zh-CN"/>
          </w:rPr>
          <w:t>14</w:t>
        </w:r>
        <w:r>
          <w:t xml:space="preserve">: </w:t>
        </w:r>
        <w:r>
          <w:rPr>
            <w:lang w:eastAsia="zh-CN"/>
          </w:rPr>
          <w:t>p</w:t>
        </w:r>
        <w:r>
          <w:t xml:space="preserve">ath </w:t>
        </w:r>
        <w:r>
          <w:rPr>
            <w:lang w:eastAsia="zh-CN"/>
          </w:rPr>
          <w:t>s</w:t>
        </w:r>
        <w:r>
          <w:t>witching with Layer-2 UE-to-UE Relay</w:t>
        </w:r>
        <w:r>
          <w:tab/>
        </w:r>
        <w:r>
          <w:fldChar w:fldCharType="begin"/>
        </w:r>
        <w:r>
          <w:instrText xml:space="preserve"> PAGEREF _Toc116991940 \h </w:instrText>
        </w:r>
      </w:ins>
      <w:r>
        <w:fldChar w:fldCharType="separate"/>
      </w:r>
      <w:ins w:id="300" w:author="Zhou Wei" w:date="2022-10-18T13:23:00Z">
        <w:r>
          <w:t>51</w:t>
        </w:r>
        <w:r>
          <w:fldChar w:fldCharType="end"/>
        </w:r>
      </w:ins>
    </w:p>
    <w:p w:rsidR="00584860" w:rsidRPr="00FD4E9B" w:rsidRDefault="00584860">
      <w:pPr>
        <w:pStyle w:val="30"/>
        <w:rPr>
          <w:ins w:id="301" w:author="Zhou Wei" w:date="2022-10-18T13:23:00Z"/>
          <w:rFonts w:ascii="Calibri" w:hAnsi="Calibri"/>
          <w:kern w:val="2"/>
          <w:sz w:val="21"/>
          <w:szCs w:val="22"/>
          <w:lang w:val="en-US" w:eastAsia="zh-CN"/>
        </w:rPr>
      </w:pPr>
      <w:ins w:id="302" w:author="Zhou Wei" w:date="2022-10-18T13:23:00Z">
        <w:r>
          <w:t>6.</w:t>
        </w:r>
        <w:r>
          <w:rPr>
            <w:lang w:eastAsia="zh-CN"/>
          </w:rPr>
          <w:t>14</w:t>
        </w:r>
        <w:r>
          <w:t>.1</w:t>
        </w:r>
        <w:r w:rsidRPr="00FD4E9B">
          <w:rPr>
            <w:rFonts w:ascii="Calibri" w:hAnsi="Calibri"/>
            <w:kern w:val="2"/>
            <w:sz w:val="21"/>
            <w:szCs w:val="22"/>
            <w:lang w:val="en-US" w:eastAsia="zh-CN"/>
          </w:rPr>
          <w:tab/>
        </w:r>
        <w:r>
          <w:t>Introduction</w:t>
        </w:r>
        <w:r>
          <w:tab/>
        </w:r>
        <w:r>
          <w:fldChar w:fldCharType="begin"/>
        </w:r>
        <w:r>
          <w:instrText xml:space="preserve"> PAGEREF _Toc116991941 \h </w:instrText>
        </w:r>
      </w:ins>
      <w:r>
        <w:fldChar w:fldCharType="separate"/>
      </w:r>
      <w:ins w:id="303" w:author="Zhou Wei" w:date="2022-10-18T13:23:00Z">
        <w:r>
          <w:t>51</w:t>
        </w:r>
        <w:r>
          <w:fldChar w:fldCharType="end"/>
        </w:r>
      </w:ins>
    </w:p>
    <w:p w:rsidR="00584860" w:rsidRPr="00FD4E9B" w:rsidRDefault="00584860">
      <w:pPr>
        <w:pStyle w:val="30"/>
        <w:rPr>
          <w:ins w:id="304" w:author="Zhou Wei" w:date="2022-10-18T13:23:00Z"/>
          <w:rFonts w:ascii="Calibri" w:hAnsi="Calibri"/>
          <w:kern w:val="2"/>
          <w:sz w:val="21"/>
          <w:szCs w:val="22"/>
          <w:lang w:val="en-US" w:eastAsia="zh-CN"/>
        </w:rPr>
      </w:pPr>
      <w:ins w:id="305" w:author="Zhou Wei" w:date="2022-10-18T13:23:00Z">
        <w:r>
          <w:t>6.</w:t>
        </w:r>
        <w:r>
          <w:rPr>
            <w:lang w:eastAsia="zh-CN"/>
          </w:rPr>
          <w:t>14</w:t>
        </w:r>
        <w:r>
          <w:t>.2</w:t>
        </w:r>
        <w:r w:rsidRPr="00FD4E9B">
          <w:rPr>
            <w:rFonts w:ascii="Calibri" w:hAnsi="Calibri"/>
            <w:kern w:val="2"/>
            <w:sz w:val="21"/>
            <w:szCs w:val="22"/>
            <w:lang w:val="en-US" w:eastAsia="zh-CN"/>
          </w:rPr>
          <w:tab/>
        </w:r>
        <w:r>
          <w:t>Solution details</w:t>
        </w:r>
        <w:r>
          <w:tab/>
        </w:r>
        <w:r>
          <w:fldChar w:fldCharType="begin"/>
        </w:r>
        <w:r>
          <w:instrText xml:space="preserve"> PAGEREF _Toc116991942 \h </w:instrText>
        </w:r>
      </w:ins>
      <w:r>
        <w:fldChar w:fldCharType="separate"/>
      </w:r>
      <w:ins w:id="306" w:author="Zhou Wei" w:date="2022-10-18T13:23:00Z">
        <w:r>
          <w:t>51</w:t>
        </w:r>
        <w:r>
          <w:fldChar w:fldCharType="end"/>
        </w:r>
      </w:ins>
    </w:p>
    <w:p w:rsidR="00584860" w:rsidRPr="00FD4E9B" w:rsidRDefault="00584860">
      <w:pPr>
        <w:pStyle w:val="30"/>
        <w:rPr>
          <w:ins w:id="307" w:author="Zhou Wei" w:date="2022-10-18T13:23:00Z"/>
          <w:rFonts w:ascii="Calibri" w:hAnsi="Calibri"/>
          <w:kern w:val="2"/>
          <w:sz w:val="21"/>
          <w:szCs w:val="22"/>
          <w:lang w:val="en-US" w:eastAsia="zh-CN"/>
        </w:rPr>
      </w:pPr>
      <w:ins w:id="308" w:author="Zhou Wei" w:date="2022-10-18T13:23:00Z">
        <w:r>
          <w:t>6.</w:t>
        </w:r>
        <w:r>
          <w:rPr>
            <w:lang w:eastAsia="zh-CN"/>
          </w:rPr>
          <w:t>14</w:t>
        </w:r>
        <w:r>
          <w:t>.3</w:t>
        </w:r>
        <w:r w:rsidRPr="00FD4E9B">
          <w:rPr>
            <w:rFonts w:ascii="Calibri" w:hAnsi="Calibri"/>
            <w:kern w:val="2"/>
            <w:sz w:val="21"/>
            <w:szCs w:val="22"/>
            <w:lang w:val="en-US" w:eastAsia="zh-CN"/>
          </w:rPr>
          <w:tab/>
        </w:r>
        <w:r>
          <w:t>Evaluation</w:t>
        </w:r>
        <w:r>
          <w:tab/>
        </w:r>
        <w:r>
          <w:fldChar w:fldCharType="begin"/>
        </w:r>
        <w:r>
          <w:instrText xml:space="preserve"> PAGEREF _Toc116991943 \h </w:instrText>
        </w:r>
      </w:ins>
      <w:r>
        <w:fldChar w:fldCharType="separate"/>
      </w:r>
      <w:ins w:id="309" w:author="Zhou Wei" w:date="2022-10-18T13:23:00Z">
        <w:r>
          <w:t>53</w:t>
        </w:r>
        <w:r>
          <w:fldChar w:fldCharType="end"/>
        </w:r>
      </w:ins>
    </w:p>
    <w:p w:rsidR="00584860" w:rsidRPr="00FD4E9B" w:rsidRDefault="00584860">
      <w:pPr>
        <w:pStyle w:val="20"/>
        <w:rPr>
          <w:ins w:id="310" w:author="Zhou Wei" w:date="2022-10-18T13:23:00Z"/>
          <w:rFonts w:ascii="Calibri" w:hAnsi="Calibri"/>
          <w:kern w:val="2"/>
          <w:sz w:val="21"/>
          <w:szCs w:val="22"/>
          <w:lang w:val="en-US" w:eastAsia="zh-CN"/>
        </w:rPr>
      </w:pPr>
      <w:ins w:id="311" w:author="Zhou Wei" w:date="2022-10-18T13:23:00Z">
        <w:r>
          <w:t>6.</w:t>
        </w:r>
        <w:r>
          <w:rPr>
            <w:lang w:eastAsia="zh-CN"/>
          </w:rPr>
          <w:t>15</w:t>
        </w:r>
        <w:r w:rsidRPr="00FD4E9B">
          <w:rPr>
            <w:rFonts w:ascii="Calibri" w:hAnsi="Calibri"/>
            <w:kern w:val="2"/>
            <w:sz w:val="21"/>
            <w:szCs w:val="22"/>
            <w:lang w:val="en-US" w:eastAsia="zh-CN"/>
          </w:rPr>
          <w:tab/>
        </w:r>
        <w:r>
          <w:t>Solution #</w:t>
        </w:r>
        <w:r>
          <w:rPr>
            <w:lang w:eastAsia="zh-CN"/>
          </w:rPr>
          <w:t>15</w:t>
        </w:r>
        <w:r>
          <w:t>: Selection and authorization of in-coverage and out-of-coverage authentication and key establishment</w:t>
        </w:r>
        <w:r>
          <w:tab/>
        </w:r>
        <w:r>
          <w:fldChar w:fldCharType="begin"/>
        </w:r>
        <w:r>
          <w:instrText xml:space="preserve"> PAGEREF _Toc116991944 \h </w:instrText>
        </w:r>
      </w:ins>
      <w:r>
        <w:fldChar w:fldCharType="separate"/>
      </w:r>
      <w:ins w:id="312" w:author="Zhou Wei" w:date="2022-10-18T13:23:00Z">
        <w:r>
          <w:t>53</w:t>
        </w:r>
        <w:r>
          <w:fldChar w:fldCharType="end"/>
        </w:r>
      </w:ins>
    </w:p>
    <w:p w:rsidR="00584860" w:rsidRPr="00FD4E9B" w:rsidRDefault="00584860">
      <w:pPr>
        <w:pStyle w:val="30"/>
        <w:rPr>
          <w:ins w:id="313" w:author="Zhou Wei" w:date="2022-10-18T13:23:00Z"/>
          <w:rFonts w:ascii="Calibri" w:hAnsi="Calibri"/>
          <w:kern w:val="2"/>
          <w:sz w:val="21"/>
          <w:szCs w:val="22"/>
          <w:lang w:val="en-US" w:eastAsia="zh-CN"/>
        </w:rPr>
      </w:pPr>
      <w:ins w:id="314" w:author="Zhou Wei" w:date="2022-10-18T13:23:00Z">
        <w:r>
          <w:t>6.</w:t>
        </w:r>
        <w:r>
          <w:rPr>
            <w:lang w:eastAsia="zh-CN"/>
          </w:rPr>
          <w:t>15</w:t>
        </w:r>
        <w:r>
          <w:t>.1</w:t>
        </w:r>
        <w:r w:rsidRPr="00FD4E9B">
          <w:rPr>
            <w:rFonts w:ascii="Calibri" w:hAnsi="Calibri"/>
            <w:kern w:val="2"/>
            <w:sz w:val="21"/>
            <w:szCs w:val="22"/>
            <w:lang w:val="en-US" w:eastAsia="zh-CN"/>
          </w:rPr>
          <w:tab/>
        </w:r>
        <w:r>
          <w:t>Introduction</w:t>
        </w:r>
        <w:r>
          <w:tab/>
        </w:r>
        <w:r>
          <w:fldChar w:fldCharType="begin"/>
        </w:r>
        <w:r>
          <w:instrText xml:space="preserve"> PAGEREF _Toc116991945 \h </w:instrText>
        </w:r>
      </w:ins>
      <w:r>
        <w:fldChar w:fldCharType="separate"/>
      </w:r>
      <w:ins w:id="315" w:author="Zhou Wei" w:date="2022-10-18T13:23:00Z">
        <w:r>
          <w:t>53</w:t>
        </w:r>
        <w:r>
          <w:fldChar w:fldCharType="end"/>
        </w:r>
      </w:ins>
    </w:p>
    <w:p w:rsidR="00584860" w:rsidRPr="00FD4E9B" w:rsidRDefault="00584860">
      <w:pPr>
        <w:pStyle w:val="30"/>
        <w:rPr>
          <w:ins w:id="316" w:author="Zhou Wei" w:date="2022-10-18T13:23:00Z"/>
          <w:rFonts w:ascii="Calibri" w:hAnsi="Calibri"/>
          <w:kern w:val="2"/>
          <w:sz w:val="21"/>
          <w:szCs w:val="22"/>
          <w:lang w:val="en-US" w:eastAsia="zh-CN"/>
        </w:rPr>
      </w:pPr>
      <w:ins w:id="317" w:author="Zhou Wei" w:date="2022-10-18T13:23:00Z">
        <w:r>
          <w:t>6.</w:t>
        </w:r>
        <w:r>
          <w:rPr>
            <w:lang w:eastAsia="zh-CN"/>
          </w:rPr>
          <w:t>15</w:t>
        </w:r>
        <w:r>
          <w:t>.2</w:t>
        </w:r>
        <w:r w:rsidRPr="00FD4E9B">
          <w:rPr>
            <w:rFonts w:ascii="Calibri" w:hAnsi="Calibri"/>
            <w:kern w:val="2"/>
            <w:sz w:val="21"/>
            <w:szCs w:val="22"/>
            <w:lang w:val="en-US" w:eastAsia="zh-CN"/>
          </w:rPr>
          <w:tab/>
        </w:r>
        <w:r>
          <w:t>Solution details</w:t>
        </w:r>
        <w:r>
          <w:tab/>
        </w:r>
        <w:r>
          <w:fldChar w:fldCharType="begin"/>
        </w:r>
        <w:r>
          <w:instrText xml:space="preserve"> PAGEREF _Toc116991946 \h </w:instrText>
        </w:r>
      </w:ins>
      <w:r>
        <w:fldChar w:fldCharType="separate"/>
      </w:r>
      <w:ins w:id="318" w:author="Zhou Wei" w:date="2022-10-18T13:23:00Z">
        <w:r>
          <w:t>54</w:t>
        </w:r>
        <w:r>
          <w:fldChar w:fldCharType="end"/>
        </w:r>
      </w:ins>
    </w:p>
    <w:p w:rsidR="00584860" w:rsidRPr="00FD4E9B" w:rsidRDefault="00584860">
      <w:pPr>
        <w:pStyle w:val="30"/>
        <w:rPr>
          <w:ins w:id="319" w:author="Zhou Wei" w:date="2022-10-18T13:23:00Z"/>
          <w:rFonts w:ascii="Calibri" w:hAnsi="Calibri"/>
          <w:kern w:val="2"/>
          <w:sz w:val="21"/>
          <w:szCs w:val="22"/>
          <w:lang w:val="en-US" w:eastAsia="zh-CN"/>
        </w:rPr>
      </w:pPr>
      <w:ins w:id="320" w:author="Zhou Wei" w:date="2022-10-18T13:23:00Z">
        <w:r>
          <w:t>6.</w:t>
        </w:r>
        <w:r>
          <w:rPr>
            <w:lang w:eastAsia="zh-CN"/>
          </w:rPr>
          <w:t>15</w:t>
        </w:r>
        <w:r>
          <w:t>.3</w:t>
        </w:r>
        <w:r w:rsidRPr="00FD4E9B">
          <w:rPr>
            <w:rFonts w:ascii="Calibri" w:hAnsi="Calibri"/>
            <w:kern w:val="2"/>
            <w:sz w:val="21"/>
            <w:szCs w:val="22"/>
            <w:lang w:val="en-US" w:eastAsia="zh-CN"/>
          </w:rPr>
          <w:tab/>
        </w:r>
        <w:r>
          <w:t>Evaluation</w:t>
        </w:r>
        <w:r>
          <w:tab/>
        </w:r>
        <w:r>
          <w:fldChar w:fldCharType="begin"/>
        </w:r>
        <w:r>
          <w:instrText xml:space="preserve"> PAGEREF _Toc116991947 \h </w:instrText>
        </w:r>
      </w:ins>
      <w:r>
        <w:fldChar w:fldCharType="separate"/>
      </w:r>
      <w:ins w:id="321" w:author="Zhou Wei" w:date="2022-10-18T13:23:00Z">
        <w:r>
          <w:t>55</w:t>
        </w:r>
        <w:r>
          <w:fldChar w:fldCharType="end"/>
        </w:r>
      </w:ins>
    </w:p>
    <w:p w:rsidR="00584860" w:rsidRPr="00FD4E9B" w:rsidRDefault="00584860">
      <w:pPr>
        <w:pStyle w:val="20"/>
        <w:rPr>
          <w:ins w:id="322" w:author="Zhou Wei" w:date="2022-10-18T13:23:00Z"/>
          <w:rFonts w:ascii="Calibri" w:hAnsi="Calibri"/>
          <w:kern w:val="2"/>
          <w:sz w:val="21"/>
          <w:szCs w:val="22"/>
          <w:lang w:val="en-US" w:eastAsia="zh-CN"/>
        </w:rPr>
      </w:pPr>
      <w:ins w:id="323" w:author="Zhou Wei" w:date="2022-10-18T13:23:00Z">
        <w:r>
          <w:t>6.</w:t>
        </w:r>
        <w:r>
          <w:rPr>
            <w:lang w:eastAsia="zh-CN"/>
          </w:rPr>
          <w:t>16</w:t>
        </w:r>
        <w:r w:rsidRPr="00FD4E9B">
          <w:rPr>
            <w:rFonts w:ascii="Calibri" w:hAnsi="Calibri"/>
            <w:kern w:val="2"/>
            <w:sz w:val="21"/>
            <w:szCs w:val="22"/>
            <w:lang w:val="en-US" w:eastAsia="zh-CN"/>
          </w:rPr>
          <w:tab/>
        </w:r>
        <w:r>
          <w:t>Solution #</w:t>
        </w:r>
        <w:r>
          <w:rPr>
            <w:lang w:eastAsia="zh-CN"/>
          </w:rPr>
          <w:t>16</w:t>
        </w:r>
        <w:r>
          <w:t>: Centralized discovery key management and U2U relay authorization</w:t>
        </w:r>
        <w:r>
          <w:tab/>
        </w:r>
        <w:r>
          <w:fldChar w:fldCharType="begin"/>
        </w:r>
        <w:r>
          <w:instrText xml:space="preserve"> PAGEREF _Toc116991948 \h </w:instrText>
        </w:r>
      </w:ins>
      <w:r>
        <w:fldChar w:fldCharType="separate"/>
      </w:r>
      <w:ins w:id="324" w:author="Zhou Wei" w:date="2022-10-18T13:23:00Z">
        <w:r>
          <w:t>55</w:t>
        </w:r>
        <w:r>
          <w:fldChar w:fldCharType="end"/>
        </w:r>
      </w:ins>
    </w:p>
    <w:p w:rsidR="00584860" w:rsidRPr="00FD4E9B" w:rsidRDefault="00584860">
      <w:pPr>
        <w:pStyle w:val="30"/>
        <w:rPr>
          <w:ins w:id="325" w:author="Zhou Wei" w:date="2022-10-18T13:23:00Z"/>
          <w:rFonts w:ascii="Calibri" w:hAnsi="Calibri"/>
          <w:kern w:val="2"/>
          <w:sz w:val="21"/>
          <w:szCs w:val="22"/>
          <w:lang w:val="en-US" w:eastAsia="zh-CN"/>
        </w:rPr>
      </w:pPr>
      <w:ins w:id="326" w:author="Zhou Wei" w:date="2022-10-18T13:23:00Z">
        <w:r>
          <w:t>6.</w:t>
        </w:r>
        <w:r>
          <w:rPr>
            <w:lang w:eastAsia="zh-CN"/>
          </w:rPr>
          <w:t>16</w:t>
        </w:r>
        <w:r>
          <w:t>.1</w:t>
        </w:r>
        <w:r w:rsidRPr="00FD4E9B">
          <w:rPr>
            <w:rFonts w:ascii="Calibri" w:hAnsi="Calibri"/>
            <w:kern w:val="2"/>
            <w:sz w:val="21"/>
            <w:szCs w:val="22"/>
            <w:lang w:val="en-US" w:eastAsia="zh-CN"/>
          </w:rPr>
          <w:tab/>
        </w:r>
        <w:r>
          <w:t>Introduction</w:t>
        </w:r>
        <w:r>
          <w:tab/>
        </w:r>
        <w:r>
          <w:fldChar w:fldCharType="begin"/>
        </w:r>
        <w:r>
          <w:instrText xml:space="preserve"> PAGEREF _Toc116991949 \h </w:instrText>
        </w:r>
      </w:ins>
      <w:r>
        <w:fldChar w:fldCharType="separate"/>
      </w:r>
      <w:ins w:id="327" w:author="Zhou Wei" w:date="2022-10-18T13:23:00Z">
        <w:r>
          <w:t>55</w:t>
        </w:r>
        <w:r>
          <w:fldChar w:fldCharType="end"/>
        </w:r>
      </w:ins>
    </w:p>
    <w:p w:rsidR="00584860" w:rsidRPr="00FD4E9B" w:rsidRDefault="00584860">
      <w:pPr>
        <w:pStyle w:val="30"/>
        <w:rPr>
          <w:ins w:id="328" w:author="Zhou Wei" w:date="2022-10-18T13:23:00Z"/>
          <w:rFonts w:ascii="Calibri" w:hAnsi="Calibri"/>
          <w:kern w:val="2"/>
          <w:sz w:val="21"/>
          <w:szCs w:val="22"/>
          <w:lang w:val="en-US" w:eastAsia="zh-CN"/>
        </w:rPr>
      </w:pPr>
      <w:ins w:id="329" w:author="Zhou Wei" w:date="2022-10-18T13:23:00Z">
        <w:r>
          <w:t>6.</w:t>
        </w:r>
        <w:r>
          <w:rPr>
            <w:lang w:eastAsia="zh-CN"/>
          </w:rPr>
          <w:t>16</w:t>
        </w:r>
        <w:r>
          <w:t>.2</w:t>
        </w:r>
        <w:r w:rsidRPr="00FD4E9B">
          <w:rPr>
            <w:rFonts w:ascii="Calibri" w:hAnsi="Calibri"/>
            <w:kern w:val="2"/>
            <w:sz w:val="21"/>
            <w:szCs w:val="22"/>
            <w:lang w:val="en-US" w:eastAsia="zh-CN"/>
          </w:rPr>
          <w:tab/>
        </w:r>
        <w:r>
          <w:t>Solution details</w:t>
        </w:r>
        <w:r>
          <w:tab/>
        </w:r>
        <w:r>
          <w:fldChar w:fldCharType="begin"/>
        </w:r>
        <w:r>
          <w:instrText xml:space="preserve"> PAGEREF _Toc116991950 \h </w:instrText>
        </w:r>
      </w:ins>
      <w:r>
        <w:fldChar w:fldCharType="separate"/>
      </w:r>
      <w:ins w:id="330" w:author="Zhou Wei" w:date="2022-10-18T13:23:00Z">
        <w:r>
          <w:t>55</w:t>
        </w:r>
        <w:r>
          <w:fldChar w:fldCharType="end"/>
        </w:r>
      </w:ins>
    </w:p>
    <w:p w:rsidR="00584860" w:rsidRPr="00FD4E9B" w:rsidRDefault="00584860">
      <w:pPr>
        <w:pStyle w:val="30"/>
        <w:rPr>
          <w:ins w:id="331" w:author="Zhou Wei" w:date="2022-10-18T13:23:00Z"/>
          <w:rFonts w:ascii="Calibri" w:hAnsi="Calibri"/>
          <w:kern w:val="2"/>
          <w:sz w:val="21"/>
          <w:szCs w:val="22"/>
          <w:lang w:val="en-US" w:eastAsia="zh-CN"/>
        </w:rPr>
      </w:pPr>
      <w:ins w:id="332" w:author="Zhou Wei" w:date="2022-10-18T13:23:00Z">
        <w:r>
          <w:t>6.</w:t>
        </w:r>
        <w:r>
          <w:rPr>
            <w:lang w:eastAsia="zh-CN"/>
          </w:rPr>
          <w:t>16</w:t>
        </w:r>
        <w:r>
          <w:t>.3</w:t>
        </w:r>
        <w:r w:rsidRPr="00FD4E9B">
          <w:rPr>
            <w:rFonts w:ascii="Calibri" w:hAnsi="Calibri"/>
            <w:kern w:val="2"/>
            <w:sz w:val="21"/>
            <w:szCs w:val="22"/>
            <w:lang w:val="en-US" w:eastAsia="zh-CN"/>
          </w:rPr>
          <w:tab/>
        </w:r>
        <w:r>
          <w:t>Evaluation</w:t>
        </w:r>
        <w:r>
          <w:tab/>
        </w:r>
        <w:r>
          <w:fldChar w:fldCharType="begin"/>
        </w:r>
        <w:r>
          <w:instrText xml:space="preserve"> PAGEREF _Toc116991951 \h </w:instrText>
        </w:r>
      </w:ins>
      <w:r>
        <w:fldChar w:fldCharType="separate"/>
      </w:r>
      <w:ins w:id="333" w:author="Zhou Wei" w:date="2022-10-18T13:23:00Z">
        <w:r>
          <w:t>56</w:t>
        </w:r>
        <w:r>
          <w:fldChar w:fldCharType="end"/>
        </w:r>
      </w:ins>
    </w:p>
    <w:p w:rsidR="00584860" w:rsidRPr="00FD4E9B" w:rsidRDefault="00584860">
      <w:pPr>
        <w:pStyle w:val="20"/>
        <w:rPr>
          <w:ins w:id="334" w:author="Zhou Wei" w:date="2022-10-18T13:23:00Z"/>
          <w:rFonts w:ascii="Calibri" w:hAnsi="Calibri"/>
          <w:kern w:val="2"/>
          <w:sz w:val="21"/>
          <w:szCs w:val="22"/>
          <w:lang w:val="en-US" w:eastAsia="zh-CN"/>
        </w:rPr>
      </w:pPr>
      <w:ins w:id="335" w:author="Zhou Wei" w:date="2022-10-18T13:23:00Z">
        <w:r>
          <w:t>6.</w:t>
        </w:r>
        <w:r>
          <w:rPr>
            <w:lang w:eastAsia="zh-CN"/>
          </w:rPr>
          <w:t>17</w:t>
        </w:r>
        <w:r w:rsidRPr="00FD4E9B">
          <w:rPr>
            <w:rFonts w:ascii="Calibri" w:hAnsi="Calibri"/>
            <w:kern w:val="2"/>
            <w:sz w:val="21"/>
            <w:szCs w:val="22"/>
            <w:lang w:val="en-US" w:eastAsia="zh-CN"/>
          </w:rPr>
          <w:tab/>
        </w:r>
        <w:r>
          <w:t>Solution #</w:t>
        </w:r>
        <w:r>
          <w:rPr>
            <w:lang w:eastAsia="zh-CN"/>
          </w:rPr>
          <w:t>17</w:t>
        </w:r>
        <w:r>
          <w:t>: U2U relay discovery security material retrieval and authorization across PLMNs</w:t>
        </w:r>
        <w:r>
          <w:tab/>
        </w:r>
        <w:r>
          <w:fldChar w:fldCharType="begin"/>
        </w:r>
        <w:r>
          <w:instrText xml:space="preserve"> PAGEREF _Toc116991952 \h </w:instrText>
        </w:r>
      </w:ins>
      <w:r>
        <w:fldChar w:fldCharType="separate"/>
      </w:r>
      <w:ins w:id="336" w:author="Zhou Wei" w:date="2022-10-18T13:23:00Z">
        <w:r>
          <w:t>56</w:t>
        </w:r>
        <w:r>
          <w:fldChar w:fldCharType="end"/>
        </w:r>
      </w:ins>
    </w:p>
    <w:p w:rsidR="00584860" w:rsidRPr="00FD4E9B" w:rsidRDefault="00584860">
      <w:pPr>
        <w:pStyle w:val="30"/>
        <w:rPr>
          <w:ins w:id="337" w:author="Zhou Wei" w:date="2022-10-18T13:23:00Z"/>
          <w:rFonts w:ascii="Calibri" w:hAnsi="Calibri"/>
          <w:kern w:val="2"/>
          <w:sz w:val="21"/>
          <w:szCs w:val="22"/>
          <w:lang w:val="en-US" w:eastAsia="zh-CN"/>
        </w:rPr>
      </w:pPr>
      <w:ins w:id="338" w:author="Zhou Wei" w:date="2022-10-18T13:23:00Z">
        <w:r>
          <w:t>6.</w:t>
        </w:r>
        <w:r>
          <w:rPr>
            <w:lang w:eastAsia="zh-CN"/>
          </w:rPr>
          <w:t>17</w:t>
        </w:r>
        <w:r>
          <w:t>.1</w:t>
        </w:r>
        <w:r w:rsidRPr="00FD4E9B">
          <w:rPr>
            <w:rFonts w:ascii="Calibri" w:hAnsi="Calibri"/>
            <w:kern w:val="2"/>
            <w:sz w:val="21"/>
            <w:szCs w:val="22"/>
            <w:lang w:val="en-US" w:eastAsia="zh-CN"/>
          </w:rPr>
          <w:tab/>
        </w:r>
        <w:r>
          <w:t>Introduction</w:t>
        </w:r>
        <w:r>
          <w:tab/>
        </w:r>
        <w:r>
          <w:fldChar w:fldCharType="begin"/>
        </w:r>
        <w:r>
          <w:instrText xml:space="preserve"> PAGEREF _Toc116991953 \h </w:instrText>
        </w:r>
      </w:ins>
      <w:r>
        <w:fldChar w:fldCharType="separate"/>
      </w:r>
      <w:ins w:id="339" w:author="Zhou Wei" w:date="2022-10-18T13:23:00Z">
        <w:r>
          <w:t>56</w:t>
        </w:r>
        <w:r>
          <w:fldChar w:fldCharType="end"/>
        </w:r>
      </w:ins>
    </w:p>
    <w:p w:rsidR="00584860" w:rsidRPr="00FD4E9B" w:rsidRDefault="00584860">
      <w:pPr>
        <w:pStyle w:val="30"/>
        <w:rPr>
          <w:ins w:id="340" w:author="Zhou Wei" w:date="2022-10-18T13:23:00Z"/>
          <w:rFonts w:ascii="Calibri" w:hAnsi="Calibri"/>
          <w:kern w:val="2"/>
          <w:sz w:val="21"/>
          <w:szCs w:val="22"/>
          <w:lang w:val="en-US" w:eastAsia="zh-CN"/>
        </w:rPr>
      </w:pPr>
      <w:ins w:id="341" w:author="Zhou Wei" w:date="2022-10-18T13:23:00Z">
        <w:r>
          <w:t>6.</w:t>
        </w:r>
        <w:r>
          <w:rPr>
            <w:lang w:eastAsia="zh-CN"/>
          </w:rPr>
          <w:t>17</w:t>
        </w:r>
        <w:r>
          <w:t>.2</w:t>
        </w:r>
        <w:r w:rsidRPr="00FD4E9B">
          <w:rPr>
            <w:rFonts w:ascii="Calibri" w:hAnsi="Calibri"/>
            <w:kern w:val="2"/>
            <w:sz w:val="21"/>
            <w:szCs w:val="22"/>
            <w:lang w:val="en-US" w:eastAsia="zh-CN"/>
          </w:rPr>
          <w:tab/>
        </w:r>
        <w:r>
          <w:t>Solution details</w:t>
        </w:r>
        <w:r>
          <w:tab/>
        </w:r>
        <w:r>
          <w:fldChar w:fldCharType="begin"/>
        </w:r>
        <w:r>
          <w:instrText xml:space="preserve"> PAGEREF _Toc116991954 \h </w:instrText>
        </w:r>
      </w:ins>
      <w:r>
        <w:fldChar w:fldCharType="separate"/>
      </w:r>
      <w:ins w:id="342" w:author="Zhou Wei" w:date="2022-10-18T13:23:00Z">
        <w:r>
          <w:t>57</w:t>
        </w:r>
        <w:r>
          <w:fldChar w:fldCharType="end"/>
        </w:r>
      </w:ins>
    </w:p>
    <w:p w:rsidR="00584860" w:rsidRPr="00FD4E9B" w:rsidRDefault="00584860">
      <w:pPr>
        <w:pStyle w:val="30"/>
        <w:rPr>
          <w:ins w:id="343" w:author="Zhou Wei" w:date="2022-10-18T13:23:00Z"/>
          <w:rFonts w:ascii="Calibri" w:hAnsi="Calibri"/>
          <w:kern w:val="2"/>
          <w:sz w:val="21"/>
          <w:szCs w:val="22"/>
          <w:lang w:val="en-US" w:eastAsia="zh-CN"/>
        </w:rPr>
      </w:pPr>
      <w:ins w:id="344" w:author="Zhou Wei" w:date="2022-10-18T13:23:00Z">
        <w:r>
          <w:t>6.</w:t>
        </w:r>
        <w:r>
          <w:rPr>
            <w:lang w:eastAsia="zh-CN"/>
          </w:rPr>
          <w:t>17</w:t>
        </w:r>
        <w:r>
          <w:t>.3</w:t>
        </w:r>
        <w:r w:rsidRPr="00FD4E9B">
          <w:rPr>
            <w:rFonts w:ascii="Calibri" w:hAnsi="Calibri"/>
            <w:kern w:val="2"/>
            <w:sz w:val="21"/>
            <w:szCs w:val="22"/>
            <w:lang w:val="en-US" w:eastAsia="zh-CN"/>
          </w:rPr>
          <w:tab/>
        </w:r>
        <w:r>
          <w:t>Evaluation</w:t>
        </w:r>
        <w:r>
          <w:tab/>
        </w:r>
        <w:r>
          <w:fldChar w:fldCharType="begin"/>
        </w:r>
        <w:r>
          <w:instrText xml:space="preserve"> PAGEREF _Toc116991955 \h </w:instrText>
        </w:r>
      </w:ins>
      <w:r>
        <w:fldChar w:fldCharType="separate"/>
      </w:r>
      <w:ins w:id="345" w:author="Zhou Wei" w:date="2022-10-18T13:23:00Z">
        <w:r>
          <w:t>58</w:t>
        </w:r>
        <w:r>
          <w:fldChar w:fldCharType="end"/>
        </w:r>
      </w:ins>
    </w:p>
    <w:p w:rsidR="00584860" w:rsidRPr="00FD4E9B" w:rsidRDefault="00584860">
      <w:pPr>
        <w:pStyle w:val="20"/>
        <w:rPr>
          <w:ins w:id="346" w:author="Zhou Wei" w:date="2022-10-18T13:23:00Z"/>
          <w:rFonts w:ascii="Calibri" w:hAnsi="Calibri"/>
          <w:kern w:val="2"/>
          <w:sz w:val="21"/>
          <w:szCs w:val="22"/>
          <w:lang w:val="en-US" w:eastAsia="zh-CN"/>
        </w:rPr>
      </w:pPr>
      <w:ins w:id="347" w:author="Zhou Wei" w:date="2022-10-18T13:23:00Z">
        <w:r>
          <w:t>6.</w:t>
        </w:r>
        <w:r>
          <w:rPr>
            <w:lang w:eastAsia="zh-CN"/>
          </w:rPr>
          <w:t>18</w:t>
        </w:r>
        <w:r w:rsidRPr="00FD4E9B">
          <w:rPr>
            <w:rFonts w:ascii="Calibri" w:hAnsi="Calibri"/>
            <w:kern w:val="2"/>
            <w:sz w:val="21"/>
            <w:szCs w:val="22"/>
            <w:lang w:val="en-US" w:eastAsia="zh-CN"/>
          </w:rPr>
          <w:tab/>
        </w:r>
        <w:r>
          <w:t>Solution #</w:t>
        </w:r>
        <w:r>
          <w:rPr>
            <w:lang w:eastAsia="zh-CN"/>
          </w:rPr>
          <w:t>18</w:t>
        </w:r>
        <w:r>
          <w:t>: U</w:t>
        </w:r>
        <w:r>
          <w:rPr>
            <w:lang w:eastAsia="zh-CN"/>
          </w:rPr>
          <w:t>E-to-</w:t>
        </w:r>
        <w:r>
          <w:t>U</w:t>
        </w:r>
        <w:r>
          <w:rPr>
            <w:lang w:eastAsia="zh-CN"/>
          </w:rPr>
          <w:t>E</w:t>
        </w:r>
        <w:r>
          <w:t xml:space="preserve"> </w:t>
        </w:r>
        <w:r>
          <w:rPr>
            <w:lang w:eastAsia="zh-CN"/>
          </w:rPr>
          <w:t>R</w:t>
        </w:r>
        <w:r>
          <w:t>elay security</w:t>
        </w:r>
        <w:r>
          <w:tab/>
        </w:r>
        <w:r>
          <w:fldChar w:fldCharType="begin"/>
        </w:r>
        <w:r>
          <w:instrText xml:space="preserve"> PAGEREF _Toc116991956 \h </w:instrText>
        </w:r>
      </w:ins>
      <w:r>
        <w:fldChar w:fldCharType="separate"/>
      </w:r>
      <w:ins w:id="348" w:author="Zhou Wei" w:date="2022-10-18T13:23:00Z">
        <w:r>
          <w:t>58</w:t>
        </w:r>
        <w:r>
          <w:fldChar w:fldCharType="end"/>
        </w:r>
      </w:ins>
    </w:p>
    <w:p w:rsidR="00584860" w:rsidRPr="00FD4E9B" w:rsidRDefault="00584860">
      <w:pPr>
        <w:pStyle w:val="30"/>
        <w:rPr>
          <w:ins w:id="349" w:author="Zhou Wei" w:date="2022-10-18T13:23:00Z"/>
          <w:rFonts w:ascii="Calibri" w:hAnsi="Calibri"/>
          <w:kern w:val="2"/>
          <w:sz w:val="21"/>
          <w:szCs w:val="22"/>
          <w:lang w:val="en-US" w:eastAsia="zh-CN"/>
        </w:rPr>
      </w:pPr>
      <w:ins w:id="350" w:author="Zhou Wei" w:date="2022-10-18T13:23:00Z">
        <w:r>
          <w:t>6.</w:t>
        </w:r>
        <w:r>
          <w:rPr>
            <w:lang w:eastAsia="zh-CN"/>
          </w:rPr>
          <w:t>18</w:t>
        </w:r>
        <w:r>
          <w:t>.1</w:t>
        </w:r>
        <w:r w:rsidRPr="00FD4E9B">
          <w:rPr>
            <w:rFonts w:ascii="Calibri" w:hAnsi="Calibri"/>
            <w:kern w:val="2"/>
            <w:sz w:val="21"/>
            <w:szCs w:val="22"/>
            <w:lang w:val="en-US" w:eastAsia="zh-CN"/>
          </w:rPr>
          <w:tab/>
        </w:r>
        <w:r>
          <w:t>Introduction</w:t>
        </w:r>
        <w:r>
          <w:tab/>
        </w:r>
        <w:r>
          <w:fldChar w:fldCharType="begin"/>
        </w:r>
        <w:r>
          <w:instrText xml:space="preserve"> PAGEREF _Toc116991957 \h </w:instrText>
        </w:r>
      </w:ins>
      <w:r>
        <w:fldChar w:fldCharType="separate"/>
      </w:r>
      <w:ins w:id="351" w:author="Zhou Wei" w:date="2022-10-18T13:23:00Z">
        <w:r>
          <w:t>58</w:t>
        </w:r>
        <w:r>
          <w:fldChar w:fldCharType="end"/>
        </w:r>
      </w:ins>
    </w:p>
    <w:p w:rsidR="00584860" w:rsidRPr="00FD4E9B" w:rsidRDefault="00584860">
      <w:pPr>
        <w:pStyle w:val="30"/>
        <w:rPr>
          <w:ins w:id="352" w:author="Zhou Wei" w:date="2022-10-18T13:23:00Z"/>
          <w:rFonts w:ascii="Calibri" w:hAnsi="Calibri"/>
          <w:kern w:val="2"/>
          <w:sz w:val="21"/>
          <w:szCs w:val="22"/>
          <w:lang w:val="en-US" w:eastAsia="zh-CN"/>
        </w:rPr>
      </w:pPr>
      <w:ins w:id="353" w:author="Zhou Wei" w:date="2022-10-18T13:23:00Z">
        <w:r>
          <w:lastRenderedPageBreak/>
          <w:t>6.</w:t>
        </w:r>
        <w:r>
          <w:rPr>
            <w:lang w:eastAsia="zh-CN"/>
          </w:rPr>
          <w:t>18</w:t>
        </w:r>
        <w:r>
          <w:t>.2</w:t>
        </w:r>
        <w:r w:rsidRPr="00FD4E9B">
          <w:rPr>
            <w:rFonts w:ascii="Calibri" w:hAnsi="Calibri"/>
            <w:kern w:val="2"/>
            <w:sz w:val="21"/>
            <w:szCs w:val="22"/>
            <w:lang w:val="en-US" w:eastAsia="zh-CN"/>
          </w:rPr>
          <w:tab/>
        </w:r>
        <w:r>
          <w:t>Solution details</w:t>
        </w:r>
        <w:r>
          <w:tab/>
        </w:r>
        <w:r>
          <w:fldChar w:fldCharType="begin"/>
        </w:r>
        <w:r>
          <w:instrText xml:space="preserve"> PAGEREF _Toc116991958 \h </w:instrText>
        </w:r>
      </w:ins>
      <w:r>
        <w:fldChar w:fldCharType="separate"/>
      </w:r>
      <w:ins w:id="354" w:author="Zhou Wei" w:date="2022-10-18T13:23:00Z">
        <w:r>
          <w:t>58</w:t>
        </w:r>
        <w:r>
          <w:fldChar w:fldCharType="end"/>
        </w:r>
      </w:ins>
    </w:p>
    <w:p w:rsidR="00584860" w:rsidRPr="00FD4E9B" w:rsidRDefault="00584860">
      <w:pPr>
        <w:pStyle w:val="30"/>
        <w:rPr>
          <w:ins w:id="355" w:author="Zhou Wei" w:date="2022-10-18T13:23:00Z"/>
          <w:rFonts w:ascii="Calibri" w:hAnsi="Calibri"/>
          <w:kern w:val="2"/>
          <w:sz w:val="21"/>
          <w:szCs w:val="22"/>
          <w:lang w:val="en-US" w:eastAsia="zh-CN"/>
        </w:rPr>
      </w:pPr>
      <w:ins w:id="356" w:author="Zhou Wei" w:date="2022-10-18T13:23:00Z">
        <w:r>
          <w:t>6.</w:t>
        </w:r>
        <w:r>
          <w:rPr>
            <w:lang w:eastAsia="zh-CN"/>
          </w:rPr>
          <w:t>18</w:t>
        </w:r>
        <w:r>
          <w:t>.3</w:t>
        </w:r>
        <w:r w:rsidRPr="00FD4E9B">
          <w:rPr>
            <w:rFonts w:ascii="Calibri" w:hAnsi="Calibri"/>
            <w:kern w:val="2"/>
            <w:sz w:val="21"/>
            <w:szCs w:val="22"/>
            <w:lang w:val="en-US" w:eastAsia="zh-CN"/>
          </w:rPr>
          <w:tab/>
        </w:r>
        <w:r>
          <w:t>Evaluation</w:t>
        </w:r>
        <w:r>
          <w:tab/>
        </w:r>
        <w:r>
          <w:fldChar w:fldCharType="begin"/>
        </w:r>
        <w:r>
          <w:instrText xml:space="preserve"> PAGEREF _Toc116991959 \h </w:instrText>
        </w:r>
      </w:ins>
      <w:r>
        <w:fldChar w:fldCharType="separate"/>
      </w:r>
      <w:ins w:id="357" w:author="Zhou Wei" w:date="2022-10-18T13:23:00Z">
        <w:r>
          <w:t>59</w:t>
        </w:r>
        <w:r>
          <w:fldChar w:fldCharType="end"/>
        </w:r>
      </w:ins>
    </w:p>
    <w:p w:rsidR="00584860" w:rsidRPr="00FD4E9B" w:rsidRDefault="00584860">
      <w:pPr>
        <w:pStyle w:val="20"/>
        <w:rPr>
          <w:ins w:id="358" w:author="Zhou Wei" w:date="2022-10-18T13:23:00Z"/>
          <w:rFonts w:ascii="Calibri" w:hAnsi="Calibri"/>
          <w:kern w:val="2"/>
          <w:sz w:val="21"/>
          <w:szCs w:val="22"/>
          <w:lang w:val="en-US" w:eastAsia="zh-CN"/>
        </w:rPr>
      </w:pPr>
      <w:ins w:id="359" w:author="Zhou Wei" w:date="2022-10-18T13:23:00Z">
        <w:r>
          <w:rPr>
            <w:lang w:eastAsia="ko-KR"/>
          </w:rPr>
          <w:t>6.</w:t>
        </w:r>
        <w:r>
          <w:rPr>
            <w:lang w:eastAsia="zh-CN"/>
          </w:rPr>
          <w:t>19</w:t>
        </w:r>
        <w:r w:rsidRPr="00FD4E9B">
          <w:rPr>
            <w:rFonts w:ascii="Calibri" w:hAnsi="Calibri"/>
            <w:kern w:val="2"/>
            <w:sz w:val="21"/>
            <w:szCs w:val="22"/>
            <w:lang w:val="en-US" w:eastAsia="zh-CN"/>
          </w:rPr>
          <w:tab/>
        </w:r>
        <w:r>
          <w:rPr>
            <w:lang w:eastAsia="ko-KR"/>
          </w:rPr>
          <w:t xml:space="preserve"> Solution #</w:t>
        </w:r>
        <w:r>
          <w:rPr>
            <w:lang w:eastAsia="zh-CN"/>
          </w:rPr>
          <w:t>19</w:t>
        </w:r>
        <w:r>
          <w:rPr>
            <w:lang w:eastAsia="ko-KR"/>
          </w:rPr>
          <w:t>: End-to-end security establishment over the Layer-3 UE-to-UE Relay</w:t>
        </w:r>
        <w:r>
          <w:tab/>
        </w:r>
        <w:r>
          <w:fldChar w:fldCharType="begin"/>
        </w:r>
        <w:r>
          <w:instrText xml:space="preserve"> PAGEREF _Toc116991960 \h </w:instrText>
        </w:r>
      </w:ins>
      <w:r>
        <w:fldChar w:fldCharType="separate"/>
      </w:r>
      <w:ins w:id="360" w:author="Zhou Wei" w:date="2022-10-18T13:23:00Z">
        <w:r>
          <w:t>59</w:t>
        </w:r>
        <w:r>
          <w:fldChar w:fldCharType="end"/>
        </w:r>
      </w:ins>
    </w:p>
    <w:p w:rsidR="00584860" w:rsidRPr="00FD4E9B" w:rsidRDefault="00584860">
      <w:pPr>
        <w:pStyle w:val="30"/>
        <w:rPr>
          <w:ins w:id="361" w:author="Zhou Wei" w:date="2022-10-18T13:23:00Z"/>
          <w:rFonts w:ascii="Calibri" w:hAnsi="Calibri"/>
          <w:kern w:val="2"/>
          <w:sz w:val="21"/>
          <w:szCs w:val="22"/>
          <w:lang w:val="en-US" w:eastAsia="zh-CN"/>
        </w:rPr>
      </w:pPr>
      <w:ins w:id="362" w:author="Zhou Wei" w:date="2022-10-18T13:23:00Z">
        <w:r>
          <w:rPr>
            <w:lang w:eastAsia="ko-KR"/>
          </w:rPr>
          <w:t>6.</w:t>
        </w:r>
        <w:r>
          <w:rPr>
            <w:lang w:eastAsia="zh-CN"/>
          </w:rPr>
          <w:t>19</w:t>
        </w:r>
        <w:r>
          <w:rPr>
            <w:lang w:eastAsia="ko-KR"/>
          </w:rPr>
          <w:t>.1</w:t>
        </w:r>
        <w:r w:rsidRPr="00FD4E9B">
          <w:rPr>
            <w:rFonts w:ascii="Calibri" w:hAnsi="Calibri"/>
            <w:kern w:val="2"/>
            <w:sz w:val="21"/>
            <w:szCs w:val="22"/>
            <w:lang w:val="en-US" w:eastAsia="zh-CN"/>
          </w:rPr>
          <w:tab/>
        </w:r>
        <w:r>
          <w:rPr>
            <w:lang w:eastAsia="ko-KR"/>
          </w:rPr>
          <w:t xml:space="preserve"> Introduction</w:t>
        </w:r>
        <w:r>
          <w:tab/>
        </w:r>
        <w:r>
          <w:fldChar w:fldCharType="begin"/>
        </w:r>
        <w:r>
          <w:instrText xml:space="preserve"> PAGEREF _Toc116991961 \h </w:instrText>
        </w:r>
      </w:ins>
      <w:r>
        <w:fldChar w:fldCharType="separate"/>
      </w:r>
      <w:ins w:id="363" w:author="Zhou Wei" w:date="2022-10-18T13:23:00Z">
        <w:r>
          <w:t>59</w:t>
        </w:r>
        <w:r>
          <w:fldChar w:fldCharType="end"/>
        </w:r>
      </w:ins>
    </w:p>
    <w:p w:rsidR="00584860" w:rsidRPr="00FD4E9B" w:rsidRDefault="00584860">
      <w:pPr>
        <w:pStyle w:val="30"/>
        <w:rPr>
          <w:ins w:id="364" w:author="Zhou Wei" w:date="2022-10-18T13:23:00Z"/>
          <w:rFonts w:ascii="Calibri" w:hAnsi="Calibri"/>
          <w:kern w:val="2"/>
          <w:sz w:val="21"/>
          <w:szCs w:val="22"/>
          <w:lang w:val="en-US" w:eastAsia="zh-CN"/>
        </w:rPr>
      </w:pPr>
      <w:ins w:id="365" w:author="Zhou Wei" w:date="2022-10-18T13:23:00Z">
        <w:r>
          <w:rPr>
            <w:lang w:eastAsia="ko-KR"/>
          </w:rPr>
          <w:t>6.</w:t>
        </w:r>
        <w:r>
          <w:rPr>
            <w:lang w:eastAsia="zh-CN"/>
          </w:rPr>
          <w:t>19</w:t>
        </w:r>
        <w:r>
          <w:rPr>
            <w:lang w:eastAsia="ko-KR"/>
          </w:rPr>
          <w:t>.2</w:t>
        </w:r>
        <w:r w:rsidRPr="00FD4E9B">
          <w:rPr>
            <w:rFonts w:ascii="Calibri" w:hAnsi="Calibri"/>
            <w:kern w:val="2"/>
            <w:sz w:val="21"/>
            <w:szCs w:val="22"/>
            <w:lang w:val="en-US" w:eastAsia="zh-CN"/>
          </w:rPr>
          <w:tab/>
        </w:r>
        <w:r>
          <w:rPr>
            <w:lang w:eastAsia="ko-KR"/>
          </w:rPr>
          <w:t xml:space="preserve"> Solution details</w:t>
        </w:r>
        <w:r>
          <w:tab/>
        </w:r>
        <w:r>
          <w:fldChar w:fldCharType="begin"/>
        </w:r>
        <w:r>
          <w:instrText xml:space="preserve"> PAGEREF _Toc116991962 \h </w:instrText>
        </w:r>
      </w:ins>
      <w:r>
        <w:fldChar w:fldCharType="separate"/>
      </w:r>
      <w:ins w:id="366" w:author="Zhou Wei" w:date="2022-10-18T13:23:00Z">
        <w:r>
          <w:t>59</w:t>
        </w:r>
        <w:r>
          <w:fldChar w:fldCharType="end"/>
        </w:r>
      </w:ins>
    </w:p>
    <w:p w:rsidR="00584860" w:rsidRPr="00FD4E9B" w:rsidRDefault="00584860">
      <w:pPr>
        <w:pStyle w:val="30"/>
        <w:rPr>
          <w:ins w:id="367" w:author="Zhou Wei" w:date="2022-10-18T13:23:00Z"/>
          <w:rFonts w:ascii="Calibri" w:hAnsi="Calibri"/>
          <w:kern w:val="2"/>
          <w:sz w:val="21"/>
          <w:szCs w:val="22"/>
          <w:lang w:val="en-US" w:eastAsia="zh-CN"/>
        </w:rPr>
      </w:pPr>
      <w:ins w:id="368" w:author="Zhou Wei" w:date="2022-10-18T13:23:00Z">
        <w:r>
          <w:rPr>
            <w:lang w:eastAsia="ko-KR"/>
          </w:rPr>
          <w:t>6.</w:t>
        </w:r>
        <w:r>
          <w:rPr>
            <w:lang w:eastAsia="zh-CN"/>
          </w:rPr>
          <w:t>19</w:t>
        </w:r>
        <w:r>
          <w:rPr>
            <w:lang w:eastAsia="ko-KR"/>
          </w:rPr>
          <w:t>.3</w:t>
        </w:r>
        <w:r w:rsidRPr="00FD4E9B">
          <w:rPr>
            <w:rFonts w:ascii="Calibri" w:hAnsi="Calibri"/>
            <w:kern w:val="2"/>
            <w:sz w:val="21"/>
            <w:szCs w:val="22"/>
            <w:lang w:val="en-US" w:eastAsia="zh-CN"/>
          </w:rPr>
          <w:tab/>
        </w:r>
        <w:r>
          <w:rPr>
            <w:lang w:eastAsia="ko-KR"/>
          </w:rPr>
          <w:t xml:space="preserve"> Evaluation</w:t>
        </w:r>
        <w:r>
          <w:tab/>
        </w:r>
        <w:r>
          <w:fldChar w:fldCharType="begin"/>
        </w:r>
        <w:r>
          <w:instrText xml:space="preserve"> PAGEREF _Toc116991963 \h </w:instrText>
        </w:r>
      </w:ins>
      <w:r>
        <w:fldChar w:fldCharType="separate"/>
      </w:r>
      <w:ins w:id="369" w:author="Zhou Wei" w:date="2022-10-18T13:23:00Z">
        <w:r>
          <w:t>61</w:t>
        </w:r>
        <w:r>
          <w:fldChar w:fldCharType="end"/>
        </w:r>
      </w:ins>
    </w:p>
    <w:p w:rsidR="00584860" w:rsidRPr="00FD4E9B" w:rsidRDefault="00584860">
      <w:pPr>
        <w:pStyle w:val="20"/>
        <w:rPr>
          <w:ins w:id="370" w:author="Zhou Wei" w:date="2022-10-18T13:23:00Z"/>
          <w:rFonts w:ascii="Calibri" w:hAnsi="Calibri"/>
          <w:kern w:val="2"/>
          <w:sz w:val="21"/>
          <w:szCs w:val="22"/>
          <w:lang w:val="en-US" w:eastAsia="zh-CN"/>
        </w:rPr>
      </w:pPr>
      <w:ins w:id="371" w:author="Zhou Wei" w:date="2022-10-18T13:23:00Z">
        <w:r>
          <w:t>6.</w:t>
        </w:r>
        <w:r>
          <w:rPr>
            <w:lang w:eastAsia="zh-CN"/>
          </w:rPr>
          <w:t>20</w:t>
        </w:r>
        <w:r w:rsidRPr="00FD4E9B">
          <w:rPr>
            <w:rFonts w:ascii="Calibri" w:hAnsi="Calibri"/>
            <w:kern w:val="2"/>
            <w:sz w:val="21"/>
            <w:szCs w:val="22"/>
            <w:lang w:val="en-US" w:eastAsia="zh-CN"/>
          </w:rPr>
          <w:tab/>
        </w:r>
        <w:r>
          <w:t xml:space="preserve">Solution #20: Network-assisted </w:t>
        </w:r>
        <w:r>
          <w:rPr>
            <w:lang w:eastAsia="zh-CN"/>
          </w:rPr>
          <w:t>s</w:t>
        </w:r>
        <w:r>
          <w:t xml:space="preserve">ecurity </w:t>
        </w:r>
        <w:r>
          <w:rPr>
            <w:lang w:eastAsia="zh-CN"/>
          </w:rPr>
          <w:t>e</w:t>
        </w:r>
        <w:r>
          <w:t xml:space="preserve">stablishment </w:t>
        </w:r>
        <w:r>
          <w:rPr>
            <w:lang w:eastAsia="zh-CN"/>
          </w:rPr>
          <w:t>p</w:t>
        </w:r>
        <w:r>
          <w:t>rocedure for 5G ProSe Layer-3 UE-to-UE Relay</w:t>
        </w:r>
        <w:r>
          <w:tab/>
        </w:r>
        <w:r>
          <w:fldChar w:fldCharType="begin"/>
        </w:r>
        <w:r>
          <w:instrText xml:space="preserve"> PAGEREF _Toc116991964 \h </w:instrText>
        </w:r>
      </w:ins>
      <w:r>
        <w:fldChar w:fldCharType="separate"/>
      </w:r>
      <w:ins w:id="372" w:author="Zhou Wei" w:date="2022-10-18T13:23:00Z">
        <w:r>
          <w:t>61</w:t>
        </w:r>
        <w:r>
          <w:fldChar w:fldCharType="end"/>
        </w:r>
      </w:ins>
    </w:p>
    <w:p w:rsidR="00584860" w:rsidRPr="00FD4E9B" w:rsidRDefault="00584860">
      <w:pPr>
        <w:pStyle w:val="30"/>
        <w:rPr>
          <w:ins w:id="373" w:author="Zhou Wei" w:date="2022-10-18T13:23:00Z"/>
          <w:rFonts w:ascii="Calibri" w:hAnsi="Calibri"/>
          <w:kern w:val="2"/>
          <w:sz w:val="21"/>
          <w:szCs w:val="22"/>
          <w:lang w:val="en-US" w:eastAsia="zh-CN"/>
        </w:rPr>
      </w:pPr>
      <w:ins w:id="374" w:author="Zhou Wei" w:date="2022-10-18T13:23:00Z">
        <w:r>
          <w:t>6.</w:t>
        </w:r>
        <w:r>
          <w:rPr>
            <w:lang w:eastAsia="zh-CN"/>
          </w:rPr>
          <w:t>20</w:t>
        </w:r>
        <w:r>
          <w:t>.1</w:t>
        </w:r>
        <w:r w:rsidRPr="00FD4E9B">
          <w:rPr>
            <w:rFonts w:ascii="Calibri" w:hAnsi="Calibri"/>
            <w:kern w:val="2"/>
            <w:sz w:val="21"/>
            <w:szCs w:val="22"/>
            <w:lang w:val="en-US" w:eastAsia="zh-CN"/>
          </w:rPr>
          <w:tab/>
        </w:r>
        <w:r>
          <w:t>Introduction</w:t>
        </w:r>
        <w:r>
          <w:tab/>
        </w:r>
        <w:r>
          <w:fldChar w:fldCharType="begin"/>
        </w:r>
        <w:r>
          <w:instrText xml:space="preserve"> PAGEREF _Toc116991965 \h </w:instrText>
        </w:r>
      </w:ins>
      <w:r>
        <w:fldChar w:fldCharType="separate"/>
      </w:r>
      <w:ins w:id="375" w:author="Zhou Wei" w:date="2022-10-18T13:23:00Z">
        <w:r>
          <w:t>61</w:t>
        </w:r>
        <w:r>
          <w:fldChar w:fldCharType="end"/>
        </w:r>
      </w:ins>
    </w:p>
    <w:p w:rsidR="00584860" w:rsidRPr="00FD4E9B" w:rsidRDefault="00584860">
      <w:pPr>
        <w:pStyle w:val="30"/>
        <w:rPr>
          <w:ins w:id="376" w:author="Zhou Wei" w:date="2022-10-18T13:23:00Z"/>
          <w:rFonts w:ascii="Calibri" w:hAnsi="Calibri"/>
          <w:kern w:val="2"/>
          <w:sz w:val="21"/>
          <w:szCs w:val="22"/>
          <w:lang w:val="en-US" w:eastAsia="zh-CN"/>
        </w:rPr>
      </w:pPr>
      <w:ins w:id="377" w:author="Zhou Wei" w:date="2022-10-18T13:23:00Z">
        <w:r>
          <w:t>6.</w:t>
        </w:r>
        <w:r>
          <w:rPr>
            <w:lang w:eastAsia="zh-CN"/>
          </w:rPr>
          <w:t>20</w:t>
        </w:r>
        <w:r>
          <w:t>.2</w:t>
        </w:r>
        <w:r w:rsidRPr="00FD4E9B">
          <w:rPr>
            <w:rFonts w:ascii="Calibri" w:hAnsi="Calibri"/>
            <w:kern w:val="2"/>
            <w:sz w:val="21"/>
            <w:szCs w:val="22"/>
            <w:lang w:val="en-US" w:eastAsia="zh-CN"/>
          </w:rPr>
          <w:tab/>
        </w:r>
        <w:r>
          <w:t>Solution details</w:t>
        </w:r>
        <w:r>
          <w:tab/>
        </w:r>
        <w:r>
          <w:fldChar w:fldCharType="begin"/>
        </w:r>
        <w:r>
          <w:instrText xml:space="preserve"> PAGEREF _Toc116991966 \h </w:instrText>
        </w:r>
      </w:ins>
      <w:r>
        <w:fldChar w:fldCharType="separate"/>
      </w:r>
      <w:ins w:id="378" w:author="Zhou Wei" w:date="2022-10-18T13:23:00Z">
        <w:r>
          <w:t>62</w:t>
        </w:r>
        <w:r>
          <w:fldChar w:fldCharType="end"/>
        </w:r>
      </w:ins>
    </w:p>
    <w:p w:rsidR="00584860" w:rsidRPr="00FD4E9B" w:rsidRDefault="00584860">
      <w:pPr>
        <w:pStyle w:val="30"/>
        <w:rPr>
          <w:ins w:id="379" w:author="Zhou Wei" w:date="2022-10-18T13:23:00Z"/>
          <w:rFonts w:ascii="Calibri" w:hAnsi="Calibri"/>
          <w:kern w:val="2"/>
          <w:sz w:val="21"/>
          <w:szCs w:val="22"/>
          <w:lang w:val="en-US" w:eastAsia="zh-CN"/>
        </w:rPr>
      </w:pPr>
      <w:ins w:id="380" w:author="Zhou Wei" w:date="2022-10-18T13:23:00Z">
        <w:r>
          <w:t>6.</w:t>
        </w:r>
        <w:r>
          <w:rPr>
            <w:lang w:eastAsia="zh-CN"/>
          </w:rPr>
          <w:t>20</w:t>
        </w:r>
        <w:r>
          <w:t>.3</w:t>
        </w:r>
        <w:r w:rsidRPr="00FD4E9B">
          <w:rPr>
            <w:rFonts w:ascii="Calibri" w:hAnsi="Calibri"/>
            <w:kern w:val="2"/>
            <w:sz w:val="21"/>
            <w:szCs w:val="22"/>
            <w:lang w:val="en-US" w:eastAsia="zh-CN"/>
          </w:rPr>
          <w:tab/>
        </w:r>
        <w:r>
          <w:t>Evaluation</w:t>
        </w:r>
        <w:r>
          <w:tab/>
        </w:r>
        <w:r>
          <w:fldChar w:fldCharType="begin"/>
        </w:r>
        <w:r>
          <w:instrText xml:space="preserve"> PAGEREF _Toc116991967 \h </w:instrText>
        </w:r>
      </w:ins>
      <w:r>
        <w:fldChar w:fldCharType="separate"/>
      </w:r>
      <w:ins w:id="381" w:author="Zhou Wei" w:date="2022-10-18T13:23:00Z">
        <w:r>
          <w:t>63</w:t>
        </w:r>
        <w:r>
          <w:fldChar w:fldCharType="end"/>
        </w:r>
      </w:ins>
    </w:p>
    <w:p w:rsidR="00584860" w:rsidRPr="00FD4E9B" w:rsidRDefault="00584860">
      <w:pPr>
        <w:pStyle w:val="20"/>
        <w:rPr>
          <w:ins w:id="382" w:author="Zhou Wei" w:date="2022-10-18T13:23:00Z"/>
          <w:rFonts w:ascii="Calibri" w:hAnsi="Calibri"/>
          <w:kern w:val="2"/>
          <w:sz w:val="21"/>
          <w:szCs w:val="22"/>
          <w:lang w:val="en-US" w:eastAsia="zh-CN"/>
        </w:rPr>
      </w:pPr>
      <w:ins w:id="383" w:author="Zhou Wei" w:date="2022-10-18T13:23:00Z">
        <w:r>
          <w:t>6.</w:t>
        </w:r>
        <w:r>
          <w:rPr>
            <w:lang w:eastAsia="zh-CN"/>
          </w:rPr>
          <w:t>21</w:t>
        </w:r>
        <w:r w:rsidRPr="00FD4E9B">
          <w:rPr>
            <w:rFonts w:ascii="Calibri" w:hAnsi="Calibri"/>
            <w:kern w:val="2"/>
            <w:sz w:val="21"/>
            <w:szCs w:val="22"/>
            <w:lang w:val="en-US" w:eastAsia="zh-CN"/>
          </w:rPr>
          <w:tab/>
        </w:r>
        <w:r>
          <w:t>Solution #</w:t>
        </w:r>
        <w:r>
          <w:rPr>
            <w:lang w:eastAsia="zh-CN"/>
          </w:rPr>
          <w:t>21</w:t>
        </w:r>
        <w:r>
          <w:t xml:space="preserve">: E2E </w:t>
        </w:r>
        <w:r>
          <w:rPr>
            <w:lang w:eastAsia="zh-CN"/>
          </w:rPr>
          <w:t>s</w:t>
        </w:r>
        <w:r>
          <w:t xml:space="preserve">ecurity </w:t>
        </w:r>
        <w:r>
          <w:rPr>
            <w:lang w:eastAsia="zh-CN"/>
          </w:rPr>
          <w:t>e</w:t>
        </w:r>
        <w:r>
          <w:t xml:space="preserve">stablishment </w:t>
        </w:r>
        <w:r>
          <w:rPr>
            <w:lang w:eastAsia="zh-CN"/>
          </w:rPr>
          <w:t>p</w:t>
        </w:r>
        <w:r>
          <w:t>rocedure for 5G ProSe Layer-3 UE-to-UE Relay</w:t>
        </w:r>
        <w:r>
          <w:tab/>
        </w:r>
        <w:r>
          <w:fldChar w:fldCharType="begin"/>
        </w:r>
        <w:r>
          <w:instrText xml:space="preserve"> PAGEREF _Toc116991968 \h </w:instrText>
        </w:r>
      </w:ins>
      <w:r>
        <w:fldChar w:fldCharType="separate"/>
      </w:r>
      <w:ins w:id="384" w:author="Zhou Wei" w:date="2022-10-18T13:23:00Z">
        <w:r>
          <w:t>63</w:t>
        </w:r>
        <w:r>
          <w:fldChar w:fldCharType="end"/>
        </w:r>
      </w:ins>
    </w:p>
    <w:p w:rsidR="00584860" w:rsidRPr="00FD4E9B" w:rsidRDefault="00584860">
      <w:pPr>
        <w:pStyle w:val="30"/>
        <w:rPr>
          <w:ins w:id="385" w:author="Zhou Wei" w:date="2022-10-18T13:23:00Z"/>
          <w:rFonts w:ascii="Calibri" w:hAnsi="Calibri"/>
          <w:kern w:val="2"/>
          <w:sz w:val="21"/>
          <w:szCs w:val="22"/>
          <w:lang w:val="en-US" w:eastAsia="zh-CN"/>
        </w:rPr>
      </w:pPr>
      <w:ins w:id="386" w:author="Zhou Wei" w:date="2022-10-18T13:23:00Z">
        <w:r>
          <w:t>6.</w:t>
        </w:r>
        <w:r>
          <w:rPr>
            <w:lang w:eastAsia="zh-CN"/>
          </w:rPr>
          <w:t>21</w:t>
        </w:r>
        <w:r>
          <w:t>.1</w:t>
        </w:r>
        <w:r w:rsidRPr="00FD4E9B">
          <w:rPr>
            <w:rFonts w:ascii="Calibri" w:hAnsi="Calibri"/>
            <w:kern w:val="2"/>
            <w:sz w:val="21"/>
            <w:szCs w:val="22"/>
            <w:lang w:val="en-US" w:eastAsia="zh-CN"/>
          </w:rPr>
          <w:tab/>
        </w:r>
        <w:r>
          <w:t>Introduction</w:t>
        </w:r>
        <w:r>
          <w:tab/>
        </w:r>
        <w:r>
          <w:fldChar w:fldCharType="begin"/>
        </w:r>
        <w:r>
          <w:instrText xml:space="preserve"> PAGEREF _Toc116991969 \h </w:instrText>
        </w:r>
      </w:ins>
      <w:r>
        <w:fldChar w:fldCharType="separate"/>
      </w:r>
      <w:ins w:id="387" w:author="Zhou Wei" w:date="2022-10-18T13:23:00Z">
        <w:r>
          <w:t>63</w:t>
        </w:r>
        <w:r>
          <w:fldChar w:fldCharType="end"/>
        </w:r>
      </w:ins>
    </w:p>
    <w:p w:rsidR="00584860" w:rsidRPr="00FD4E9B" w:rsidRDefault="00584860">
      <w:pPr>
        <w:pStyle w:val="30"/>
        <w:rPr>
          <w:ins w:id="388" w:author="Zhou Wei" w:date="2022-10-18T13:23:00Z"/>
          <w:rFonts w:ascii="Calibri" w:hAnsi="Calibri"/>
          <w:kern w:val="2"/>
          <w:sz w:val="21"/>
          <w:szCs w:val="22"/>
          <w:lang w:val="en-US" w:eastAsia="zh-CN"/>
        </w:rPr>
      </w:pPr>
      <w:ins w:id="389" w:author="Zhou Wei" w:date="2022-10-18T13:23:00Z">
        <w:r>
          <w:t>6.</w:t>
        </w:r>
        <w:r>
          <w:rPr>
            <w:lang w:eastAsia="zh-CN"/>
          </w:rPr>
          <w:t>21</w:t>
        </w:r>
        <w:r>
          <w:t>.2</w:t>
        </w:r>
        <w:r w:rsidRPr="00FD4E9B">
          <w:rPr>
            <w:rFonts w:ascii="Calibri" w:hAnsi="Calibri"/>
            <w:kern w:val="2"/>
            <w:sz w:val="21"/>
            <w:szCs w:val="22"/>
            <w:lang w:val="en-US" w:eastAsia="zh-CN"/>
          </w:rPr>
          <w:tab/>
        </w:r>
        <w:r>
          <w:t>Solution details</w:t>
        </w:r>
        <w:r>
          <w:tab/>
        </w:r>
        <w:r>
          <w:fldChar w:fldCharType="begin"/>
        </w:r>
        <w:r>
          <w:instrText xml:space="preserve"> PAGEREF _Toc116991970 \h </w:instrText>
        </w:r>
      </w:ins>
      <w:r>
        <w:fldChar w:fldCharType="separate"/>
      </w:r>
      <w:ins w:id="390" w:author="Zhou Wei" w:date="2022-10-18T13:23:00Z">
        <w:r>
          <w:t>64</w:t>
        </w:r>
        <w:r>
          <w:fldChar w:fldCharType="end"/>
        </w:r>
      </w:ins>
    </w:p>
    <w:p w:rsidR="00584860" w:rsidRPr="00FD4E9B" w:rsidRDefault="00584860">
      <w:pPr>
        <w:pStyle w:val="30"/>
        <w:rPr>
          <w:ins w:id="391" w:author="Zhou Wei" w:date="2022-10-18T13:23:00Z"/>
          <w:rFonts w:ascii="Calibri" w:hAnsi="Calibri"/>
          <w:kern w:val="2"/>
          <w:sz w:val="21"/>
          <w:szCs w:val="22"/>
          <w:lang w:val="en-US" w:eastAsia="zh-CN"/>
        </w:rPr>
      </w:pPr>
      <w:ins w:id="392" w:author="Zhou Wei" w:date="2022-10-18T13:23:00Z">
        <w:r>
          <w:t>6.</w:t>
        </w:r>
        <w:r>
          <w:rPr>
            <w:lang w:eastAsia="zh-CN"/>
          </w:rPr>
          <w:t>21</w:t>
        </w:r>
        <w:r>
          <w:t>.3</w:t>
        </w:r>
        <w:r w:rsidRPr="00FD4E9B">
          <w:rPr>
            <w:rFonts w:ascii="Calibri" w:hAnsi="Calibri"/>
            <w:kern w:val="2"/>
            <w:sz w:val="21"/>
            <w:szCs w:val="22"/>
            <w:lang w:val="en-US" w:eastAsia="zh-CN"/>
          </w:rPr>
          <w:tab/>
        </w:r>
        <w:r>
          <w:t>Evaluation</w:t>
        </w:r>
        <w:r>
          <w:tab/>
        </w:r>
        <w:r>
          <w:fldChar w:fldCharType="begin"/>
        </w:r>
        <w:r>
          <w:instrText xml:space="preserve"> PAGEREF _Toc116991971 \h </w:instrText>
        </w:r>
      </w:ins>
      <w:r>
        <w:fldChar w:fldCharType="separate"/>
      </w:r>
      <w:ins w:id="393" w:author="Zhou Wei" w:date="2022-10-18T13:23:00Z">
        <w:r>
          <w:t>64</w:t>
        </w:r>
        <w:r>
          <w:fldChar w:fldCharType="end"/>
        </w:r>
      </w:ins>
    </w:p>
    <w:p w:rsidR="00584860" w:rsidRPr="00FD4E9B" w:rsidRDefault="00584860">
      <w:pPr>
        <w:pStyle w:val="20"/>
        <w:rPr>
          <w:ins w:id="394" w:author="Zhou Wei" w:date="2022-10-18T13:23:00Z"/>
          <w:rFonts w:ascii="Calibri" w:hAnsi="Calibri"/>
          <w:kern w:val="2"/>
          <w:sz w:val="21"/>
          <w:szCs w:val="22"/>
          <w:lang w:val="en-US" w:eastAsia="zh-CN"/>
        </w:rPr>
      </w:pPr>
      <w:ins w:id="395" w:author="Zhou Wei" w:date="2022-10-18T13:23:00Z">
        <w:r>
          <w:t>6.Y</w:t>
        </w:r>
        <w:r w:rsidRPr="00FD4E9B">
          <w:rPr>
            <w:rFonts w:ascii="Calibri" w:hAnsi="Calibri"/>
            <w:kern w:val="2"/>
            <w:sz w:val="21"/>
            <w:szCs w:val="22"/>
            <w:lang w:val="en-US" w:eastAsia="zh-CN"/>
          </w:rPr>
          <w:tab/>
        </w:r>
        <w:r>
          <w:t>Solution #Y: &lt;Solution Name&gt;</w:t>
        </w:r>
        <w:r>
          <w:tab/>
        </w:r>
        <w:r>
          <w:fldChar w:fldCharType="begin"/>
        </w:r>
        <w:r>
          <w:instrText xml:space="preserve"> PAGEREF _Toc116991972 \h </w:instrText>
        </w:r>
      </w:ins>
      <w:r>
        <w:fldChar w:fldCharType="separate"/>
      </w:r>
      <w:ins w:id="396" w:author="Zhou Wei" w:date="2022-10-18T13:23:00Z">
        <w:r>
          <w:t>64</w:t>
        </w:r>
        <w:r>
          <w:fldChar w:fldCharType="end"/>
        </w:r>
      </w:ins>
    </w:p>
    <w:p w:rsidR="00584860" w:rsidRPr="00FD4E9B" w:rsidRDefault="00584860">
      <w:pPr>
        <w:pStyle w:val="30"/>
        <w:rPr>
          <w:ins w:id="397" w:author="Zhou Wei" w:date="2022-10-18T13:23:00Z"/>
          <w:rFonts w:ascii="Calibri" w:hAnsi="Calibri"/>
          <w:kern w:val="2"/>
          <w:sz w:val="21"/>
          <w:szCs w:val="22"/>
          <w:lang w:val="en-US" w:eastAsia="zh-CN"/>
        </w:rPr>
      </w:pPr>
      <w:ins w:id="398" w:author="Zhou Wei" w:date="2022-10-18T13:23:00Z">
        <w:r>
          <w:t>6.Y.1</w:t>
        </w:r>
        <w:r w:rsidRPr="00FD4E9B">
          <w:rPr>
            <w:rFonts w:ascii="Calibri" w:hAnsi="Calibri"/>
            <w:kern w:val="2"/>
            <w:sz w:val="21"/>
            <w:szCs w:val="22"/>
            <w:lang w:val="en-US" w:eastAsia="zh-CN"/>
          </w:rPr>
          <w:tab/>
        </w:r>
        <w:r>
          <w:t>Introduction</w:t>
        </w:r>
        <w:r>
          <w:tab/>
        </w:r>
        <w:r>
          <w:fldChar w:fldCharType="begin"/>
        </w:r>
        <w:r>
          <w:instrText xml:space="preserve"> PAGEREF _Toc116991973 \h </w:instrText>
        </w:r>
      </w:ins>
      <w:r>
        <w:fldChar w:fldCharType="separate"/>
      </w:r>
      <w:ins w:id="399" w:author="Zhou Wei" w:date="2022-10-18T13:23:00Z">
        <w:r>
          <w:t>64</w:t>
        </w:r>
        <w:r>
          <w:fldChar w:fldCharType="end"/>
        </w:r>
      </w:ins>
    </w:p>
    <w:p w:rsidR="00584860" w:rsidRPr="00FD4E9B" w:rsidRDefault="00584860">
      <w:pPr>
        <w:pStyle w:val="30"/>
        <w:rPr>
          <w:ins w:id="400" w:author="Zhou Wei" w:date="2022-10-18T13:23:00Z"/>
          <w:rFonts w:ascii="Calibri" w:hAnsi="Calibri"/>
          <w:kern w:val="2"/>
          <w:sz w:val="21"/>
          <w:szCs w:val="22"/>
          <w:lang w:val="en-US" w:eastAsia="zh-CN"/>
        </w:rPr>
      </w:pPr>
      <w:ins w:id="401" w:author="Zhou Wei" w:date="2022-10-18T13:23:00Z">
        <w:r>
          <w:t>6.Y.2</w:t>
        </w:r>
        <w:r w:rsidRPr="00FD4E9B">
          <w:rPr>
            <w:rFonts w:ascii="Calibri" w:hAnsi="Calibri"/>
            <w:kern w:val="2"/>
            <w:sz w:val="21"/>
            <w:szCs w:val="22"/>
            <w:lang w:val="en-US" w:eastAsia="zh-CN"/>
          </w:rPr>
          <w:tab/>
        </w:r>
        <w:r>
          <w:t>Solution details</w:t>
        </w:r>
        <w:r>
          <w:tab/>
        </w:r>
        <w:r>
          <w:fldChar w:fldCharType="begin"/>
        </w:r>
        <w:r>
          <w:instrText xml:space="preserve"> PAGEREF _Toc116991974 \h </w:instrText>
        </w:r>
      </w:ins>
      <w:r>
        <w:fldChar w:fldCharType="separate"/>
      </w:r>
      <w:ins w:id="402" w:author="Zhou Wei" w:date="2022-10-18T13:23:00Z">
        <w:r>
          <w:t>65</w:t>
        </w:r>
        <w:r>
          <w:fldChar w:fldCharType="end"/>
        </w:r>
      </w:ins>
    </w:p>
    <w:p w:rsidR="00584860" w:rsidRPr="00FD4E9B" w:rsidRDefault="00584860">
      <w:pPr>
        <w:pStyle w:val="30"/>
        <w:rPr>
          <w:ins w:id="403" w:author="Zhou Wei" w:date="2022-10-18T13:23:00Z"/>
          <w:rFonts w:ascii="Calibri" w:hAnsi="Calibri"/>
          <w:kern w:val="2"/>
          <w:sz w:val="21"/>
          <w:szCs w:val="22"/>
          <w:lang w:val="en-US" w:eastAsia="zh-CN"/>
        </w:rPr>
      </w:pPr>
      <w:ins w:id="404" w:author="Zhou Wei" w:date="2022-10-18T13:23:00Z">
        <w:r>
          <w:t>6.Y.3</w:t>
        </w:r>
        <w:r w:rsidRPr="00FD4E9B">
          <w:rPr>
            <w:rFonts w:ascii="Calibri" w:hAnsi="Calibri"/>
            <w:kern w:val="2"/>
            <w:sz w:val="21"/>
            <w:szCs w:val="22"/>
            <w:lang w:val="en-US" w:eastAsia="zh-CN"/>
          </w:rPr>
          <w:tab/>
        </w:r>
        <w:r>
          <w:t>Evaluation</w:t>
        </w:r>
        <w:r>
          <w:tab/>
        </w:r>
        <w:r>
          <w:fldChar w:fldCharType="begin"/>
        </w:r>
        <w:r>
          <w:instrText xml:space="preserve"> PAGEREF _Toc116991975 \h </w:instrText>
        </w:r>
      </w:ins>
      <w:r>
        <w:fldChar w:fldCharType="separate"/>
      </w:r>
      <w:ins w:id="405" w:author="Zhou Wei" w:date="2022-10-18T13:23:00Z">
        <w:r>
          <w:t>65</w:t>
        </w:r>
        <w:r>
          <w:fldChar w:fldCharType="end"/>
        </w:r>
      </w:ins>
    </w:p>
    <w:p w:rsidR="00584860" w:rsidRPr="00FD4E9B" w:rsidRDefault="00584860">
      <w:pPr>
        <w:pStyle w:val="10"/>
        <w:rPr>
          <w:ins w:id="406" w:author="Zhou Wei" w:date="2022-10-18T13:23:00Z"/>
          <w:rFonts w:ascii="Calibri" w:hAnsi="Calibri"/>
          <w:kern w:val="2"/>
          <w:sz w:val="21"/>
          <w:szCs w:val="22"/>
          <w:lang w:val="en-US" w:eastAsia="zh-CN"/>
        </w:rPr>
      </w:pPr>
      <w:ins w:id="407" w:author="Zhou Wei" w:date="2022-10-18T13:23:00Z">
        <w:r>
          <w:t>7</w:t>
        </w:r>
        <w:r w:rsidRPr="00FD4E9B">
          <w:rPr>
            <w:rFonts w:ascii="Calibri" w:hAnsi="Calibri"/>
            <w:kern w:val="2"/>
            <w:sz w:val="21"/>
            <w:szCs w:val="22"/>
            <w:lang w:val="en-US" w:eastAsia="zh-CN"/>
          </w:rPr>
          <w:tab/>
        </w:r>
        <w:r>
          <w:t>Conclusions</w:t>
        </w:r>
        <w:r>
          <w:tab/>
        </w:r>
        <w:r>
          <w:fldChar w:fldCharType="begin"/>
        </w:r>
        <w:r>
          <w:instrText xml:space="preserve"> PAGEREF _Toc116991976 \h </w:instrText>
        </w:r>
      </w:ins>
      <w:r>
        <w:fldChar w:fldCharType="separate"/>
      </w:r>
      <w:ins w:id="408" w:author="Zhou Wei" w:date="2022-10-18T13:23:00Z">
        <w:r>
          <w:t>65</w:t>
        </w:r>
        <w:r>
          <w:fldChar w:fldCharType="end"/>
        </w:r>
      </w:ins>
    </w:p>
    <w:p w:rsidR="00584860" w:rsidRPr="00FD4E9B" w:rsidRDefault="00584860">
      <w:pPr>
        <w:pStyle w:val="20"/>
        <w:rPr>
          <w:ins w:id="409" w:author="Zhou Wei" w:date="2022-10-18T13:23:00Z"/>
          <w:rFonts w:ascii="Calibri" w:hAnsi="Calibri"/>
          <w:kern w:val="2"/>
          <w:sz w:val="21"/>
          <w:szCs w:val="22"/>
          <w:lang w:val="en-US" w:eastAsia="zh-CN"/>
        </w:rPr>
      </w:pPr>
      <w:ins w:id="410" w:author="Zhou Wei" w:date="2022-10-18T13:23:00Z">
        <w:r>
          <w:rPr>
            <w:lang w:eastAsia="zh-CN"/>
          </w:rPr>
          <w:t>7</w:t>
        </w:r>
        <w:r>
          <w:t>.</w:t>
        </w:r>
        <w:r>
          <w:rPr>
            <w:lang w:eastAsia="zh-CN"/>
          </w:rPr>
          <w:t>Z</w:t>
        </w:r>
        <w:r w:rsidRPr="00FD4E9B">
          <w:rPr>
            <w:rFonts w:ascii="Calibri" w:hAnsi="Calibri"/>
            <w:kern w:val="2"/>
            <w:sz w:val="21"/>
            <w:szCs w:val="22"/>
            <w:lang w:val="en-US" w:eastAsia="zh-CN"/>
          </w:rPr>
          <w:tab/>
        </w:r>
        <w:r>
          <w:t>Key Issue #</w:t>
        </w:r>
        <w:r>
          <w:rPr>
            <w:lang w:eastAsia="zh-CN"/>
          </w:rPr>
          <w:t>Z</w:t>
        </w:r>
        <w:r>
          <w:t>: &lt;Key Issue Name&gt;</w:t>
        </w:r>
        <w:r>
          <w:tab/>
        </w:r>
        <w:r>
          <w:fldChar w:fldCharType="begin"/>
        </w:r>
        <w:r>
          <w:instrText xml:space="preserve"> PAGEREF _Toc116991977 \h </w:instrText>
        </w:r>
      </w:ins>
      <w:r>
        <w:fldChar w:fldCharType="separate"/>
      </w:r>
      <w:ins w:id="411" w:author="Zhou Wei" w:date="2022-10-18T13:23:00Z">
        <w:r>
          <w:t>65</w:t>
        </w:r>
        <w:r>
          <w:fldChar w:fldCharType="end"/>
        </w:r>
      </w:ins>
    </w:p>
    <w:p w:rsidR="00584860" w:rsidRPr="00FD4E9B" w:rsidRDefault="00584860">
      <w:pPr>
        <w:pStyle w:val="80"/>
        <w:rPr>
          <w:ins w:id="412" w:author="Zhou Wei" w:date="2022-10-18T13:23:00Z"/>
          <w:rFonts w:ascii="Calibri" w:hAnsi="Calibri"/>
          <w:b w:val="0"/>
          <w:kern w:val="2"/>
          <w:sz w:val="21"/>
          <w:szCs w:val="22"/>
          <w:lang w:val="en-US" w:eastAsia="zh-CN"/>
        </w:rPr>
      </w:pPr>
      <w:ins w:id="413" w:author="Zhou Wei" w:date="2022-10-18T13:23:00Z">
        <w:r>
          <w:t>Annex &lt;X&gt; (informative): Change history</w:t>
        </w:r>
        <w:r>
          <w:tab/>
        </w:r>
        <w:r>
          <w:fldChar w:fldCharType="begin"/>
        </w:r>
        <w:r>
          <w:instrText xml:space="preserve"> PAGEREF _Toc116991978 \h </w:instrText>
        </w:r>
      </w:ins>
      <w:r>
        <w:fldChar w:fldCharType="separate"/>
      </w:r>
      <w:ins w:id="414" w:author="Zhou Wei" w:date="2022-10-18T13:23:00Z">
        <w:r>
          <w:t>65</w:t>
        </w:r>
        <w:r>
          <w:fldChar w:fldCharType="end"/>
        </w:r>
      </w:ins>
    </w:p>
    <w:p w:rsidR="00712B28" w:rsidRPr="000C0021" w:rsidDel="00584860" w:rsidRDefault="00712B28">
      <w:pPr>
        <w:pStyle w:val="10"/>
        <w:rPr>
          <w:del w:id="415" w:author="Zhou Wei" w:date="2022-10-18T13:23:00Z"/>
          <w:rFonts w:ascii="Calibri" w:hAnsi="Calibri"/>
          <w:kern w:val="2"/>
          <w:sz w:val="21"/>
          <w:szCs w:val="22"/>
          <w:lang w:val="en-US" w:eastAsia="zh-CN"/>
        </w:rPr>
      </w:pPr>
      <w:del w:id="416" w:author="Zhou Wei" w:date="2022-10-18T13:23:00Z">
        <w:r w:rsidDel="00584860">
          <w:delText>Foreword</w:delText>
        </w:r>
        <w:r w:rsidDel="00584860">
          <w:tab/>
          <w:delText>5</w:delText>
        </w:r>
      </w:del>
    </w:p>
    <w:p w:rsidR="00712B28" w:rsidRPr="000C0021" w:rsidDel="00584860" w:rsidRDefault="00712B28">
      <w:pPr>
        <w:pStyle w:val="10"/>
        <w:rPr>
          <w:del w:id="417" w:author="Zhou Wei" w:date="2022-10-18T13:23:00Z"/>
          <w:rFonts w:ascii="Calibri" w:hAnsi="Calibri"/>
          <w:kern w:val="2"/>
          <w:sz w:val="21"/>
          <w:szCs w:val="22"/>
          <w:lang w:val="en-US" w:eastAsia="zh-CN"/>
        </w:rPr>
      </w:pPr>
      <w:del w:id="418" w:author="Zhou Wei" w:date="2022-10-18T13:23:00Z">
        <w:r w:rsidDel="00584860">
          <w:delText>1</w:delText>
        </w:r>
        <w:r w:rsidRPr="000C0021" w:rsidDel="00584860">
          <w:rPr>
            <w:rFonts w:ascii="Calibri" w:hAnsi="Calibri"/>
            <w:kern w:val="2"/>
            <w:sz w:val="21"/>
            <w:szCs w:val="22"/>
            <w:lang w:val="en-US" w:eastAsia="zh-CN"/>
          </w:rPr>
          <w:tab/>
        </w:r>
        <w:r w:rsidDel="00584860">
          <w:delText>Scope</w:delText>
        </w:r>
        <w:r w:rsidDel="00584860">
          <w:tab/>
          <w:delText>7</w:delText>
        </w:r>
      </w:del>
    </w:p>
    <w:p w:rsidR="00712B28" w:rsidRPr="000C0021" w:rsidDel="00584860" w:rsidRDefault="00712B28">
      <w:pPr>
        <w:pStyle w:val="10"/>
        <w:rPr>
          <w:del w:id="419" w:author="Zhou Wei" w:date="2022-10-18T13:23:00Z"/>
          <w:rFonts w:ascii="Calibri" w:hAnsi="Calibri"/>
          <w:kern w:val="2"/>
          <w:sz w:val="21"/>
          <w:szCs w:val="22"/>
          <w:lang w:val="en-US" w:eastAsia="zh-CN"/>
        </w:rPr>
      </w:pPr>
      <w:del w:id="420" w:author="Zhou Wei" w:date="2022-10-18T13:23:00Z">
        <w:r w:rsidDel="00584860">
          <w:delText>2</w:delText>
        </w:r>
        <w:r w:rsidRPr="000C0021" w:rsidDel="00584860">
          <w:rPr>
            <w:rFonts w:ascii="Calibri" w:hAnsi="Calibri"/>
            <w:kern w:val="2"/>
            <w:sz w:val="21"/>
            <w:szCs w:val="22"/>
            <w:lang w:val="en-US" w:eastAsia="zh-CN"/>
          </w:rPr>
          <w:tab/>
        </w:r>
        <w:r w:rsidDel="00584860">
          <w:delText>References</w:delText>
        </w:r>
        <w:r w:rsidDel="00584860">
          <w:tab/>
          <w:delText>7</w:delText>
        </w:r>
      </w:del>
    </w:p>
    <w:p w:rsidR="00712B28" w:rsidRPr="000C0021" w:rsidDel="00584860" w:rsidRDefault="00712B28">
      <w:pPr>
        <w:pStyle w:val="10"/>
        <w:rPr>
          <w:del w:id="421" w:author="Zhou Wei" w:date="2022-10-18T13:23:00Z"/>
          <w:rFonts w:ascii="Calibri" w:hAnsi="Calibri"/>
          <w:kern w:val="2"/>
          <w:sz w:val="21"/>
          <w:szCs w:val="22"/>
          <w:lang w:val="en-US" w:eastAsia="zh-CN"/>
        </w:rPr>
      </w:pPr>
      <w:del w:id="422" w:author="Zhou Wei" w:date="2022-10-18T13:23:00Z">
        <w:r w:rsidDel="00584860">
          <w:delText>3</w:delText>
        </w:r>
        <w:r w:rsidRPr="000C0021" w:rsidDel="00584860">
          <w:rPr>
            <w:rFonts w:ascii="Calibri" w:hAnsi="Calibri"/>
            <w:kern w:val="2"/>
            <w:sz w:val="21"/>
            <w:szCs w:val="22"/>
            <w:lang w:val="en-US" w:eastAsia="zh-CN"/>
          </w:rPr>
          <w:tab/>
        </w:r>
        <w:r w:rsidDel="00584860">
          <w:delText>Definitions of terms, symbols and abbreviations</w:delText>
        </w:r>
        <w:r w:rsidDel="00584860">
          <w:tab/>
          <w:delText>7</w:delText>
        </w:r>
      </w:del>
    </w:p>
    <w:p w:rsidR="00712B28" w:rsidRPr="000C0021" w:rsidDel="00584860" w:rsidRDefault="00712B28">
      <w:pPr>
        <w:pStyle w:val="20"/>
        <w:rPr>
          <w:del w:id="423" w:author="Zhou Wei" w:date="2022-10-18T13:23:00Z"/>
          <w:rFonts w:ascii="Calibri" w:hAnsi="Calibri"/>
          <w:kern w:val="2"/>
          <w:sz w:val="21"/>
          <w:szCs w:val="22"/>
          <w:lang w:val="en-US" w:eastAsia="zh-CN"/>
        </w:rPr>
      </w:pPr>
      <w:del w:id="424" w:author="Zhou Wei" w:date="2022-10-18T13:23:00Z">
        <w:r w:rsidDel="00584860">
          <w:delText>3.1</w:delText>
        </w:r>
        <w:r w:rsidRPr="000C0021" w:rsidDel="00584860">
          <w:rPr>
            <w:rFonts w:ascii="Calibri" w:hAnsi="Calibri"/>
            <w:kern w:val="2"/>
            <w:sz w:val="21"/>
            <w:szCs w:val="22"/>
            <w:lang w:val="en-US" w:eastAsia="zh-CN"/>
          </w:rPr>
          <w:tab/>
        </w:r>
        <w:r w:rsidDel="00584860">
          <w:delText>Terms</w:delText>
        </w:r>
        <w:r w:rsidDel="00584860">
          <w:tab/>
          <w:delText>7</w:delText>
        </w:r>
      </w:del>
    </w:p>
    <w:p w:rsidR="00712B28" w:rsidRPr="000C0021" w:rsidDel="00584860" w:rsidRDefault="00712B28">
      <w:pPr>
        <w:pStyle w:val="20"/>
        <w:rPr>
          <w:del w:id="425" w:author="Zhou Wei" w:date="2022-10-18T13:23:00Z"/>
          <w:rFonts w:ascii="Calibri" w:hAnsi="Calibri"/>
          <w:kern w:val="2"/>
          <w:sz w:val="21"/>
          <w:szCs w:val="22"/>
          <w:lang w:val="en-US" w:eastAsia="zh-CN"/>
        </w:rPr>
      </w:pPr>
      <w:del w:id="426" w:author="Zhou Wei" w:date="2022-10-18T13:23:00Z">
        <w:r w:rsidDel="00584860">
          <w:delText>3.2</w:delText>
        </w:r>
        <w:r w:rsidRPr="000C0021" w:rsidDel="00584860">
          <w:rPr>
            <w:rFonts w:ascii="Calibri" w:hAnsi="Calibri"/>
            <w:kern w:val="2"/>
            <w:sz w:val="21"/>
            <w:szCs w:val="22"/>
            <w:lang w:val="en-US" w:eastAsia="zh-CN"/>
          </w:rPr>
          <w:tab/>
        </w:r>
        <w:r w:rsidDel="00584860">
          <w:delText>Symbols</w:delText>
        </w:r>
        <w:r w:rsidDel="00584860">
          <w:tab/>
          <w:delText>8</w:delText>
        </w:r>
      </w:del>
    </w:p>
    <w:p w:rsidR="00712B28" w:rsidRPr="000C0021" w:rsidDel="00584860" w:rsidRDefault="00712B28">
      <w:pPr>
        <w:pStyle w:val="20"/>
        <w:rPr>
          <w:del w:id="427" w:author="Zhou Wei" w:date="2022-10-18T13:23:00Z"/>
          <w:rFonts w:ascii="Calibri" w:hAnsi="Calibri"/>
          <w:kern w:val="2"/>
          <w:sz w:val="21"/>
          <w:szCs w:val="22"/>
          <w:lang w:val="en-US" w:eastAsia="zh-CN"/>
        </w:rPr>
      </w:pPr>
      <w:del w:id="428" w:author="Zhou Wei" w:date="2022-10-18T13:23:00Z">
        <w:r w:rsidDel="00584860">
          <w:delText>3.3</w:delText>
        </w:r>
        <w:r w:rsidRPr="000C0021" w:rsidDel="00584860">
          <w:rPr>
            <w:rFonts w:ascii="Calibri" w:hAnsi="Calibri"/>
            <w:kern w:val="2"/>
            <w:sz w:val="21"/>
            <w:szCs w:val="22"/>
            <w:lang w:val="en-US" w:eastAsia="zh-CN"/>
          </w:rPr>
          <w:tab/>
        </w:r>
        <w:r w:rsidDel="00584860">
          <w:delText>Abbreviations</w:delText>
        </w:r>
        <w:r w:rsidDel="00584860">
          <w:tab/>
          <w:delText>8</w:delText>
        </w:r>
      </w:del>
    </w:p>
    <w:p w:rsidR="00712B28" w:rsidRPr="000C0021" w:rsidDel="00584860" w:rsidRDefault="00712B28">
      <w:pPr>
        <w:pStyle w:val="10"/>
        <w:rPr>
          <w:del w:id="429" w:author="Zhou Wei" w:date="2022-10-18T13:23:00Z"/>
          <w:rFonts w:ascii="Calibri" w:hAnsi="Calibri"/>
          <w:kern w:val="2"/>
          <w:sz w:val="21"/>
          <w:szCs w:val="22"/>
          <w:lang w:val="en-US" w:eastAsia="zh-CN"/>
        </w:rPr>
      </w:pPr>
      <w:del w:id="430" w:author="Zhou Wei" w:date="2022-10-18T13:23:00Z">
        <w:r w:rsidDel="00584860">
          <w:delText>4</w:delText>
        </w:r>
        <w:r w:rsidRPr="000C0021" w:rsidDel="00584860">
          <w:rPr>
            <w:rFonts w:ascii="Calibri" w:hAnsi="Calibri"/>
            <w:kern w:val="2"/>
            <w:sz w:val="21"/>
            <w:szCs w:val="22"/>
            <w:lang w:val="en-US" w:eastAsia="zh-CN"/>
          </w:rPr>
          <w:tab/>
        </w:r>
        <w:r w:rsidDel="00584860">
          <w:delText>Security Aspects of 5G ProSe</w:delText>
        </w:r>
        <w:r w:rsidDel="00584860">
          <w:tab/>
          <w:delText>8</w:delText>
        </w:r>
      </w:del>
    </w:p>
    <w:p w:rsidR="00712B28" w:rsidRPr="000C0021" w:rsidDel="00584860" w:rsidRDefault="00712B28">
      <w:pPr>
        <w:pStyle w:val="20"/>
        <w:rPr>
          <w:del w:id="431" w:author="Zhou Wei" w:date="2022-10-18T13:23:00Z"/>
          <w:rFonts w:ascii="Calibri" w:hAnsi="Calibri"/>
          <w:kern w:val="2"/>
          <w:sz w:val="21"/>
          <w:szCs w:val="22"/>
          <w:lang w:val="en-US" w:eastAsia="zh-CN"/>
        </w:rPr>
      </w:pPr>
      <w:del w:id="432" w:author="Zhou Wei" w:date="2022-10-18T13:23:00Z">
        <w:r w:rsidDel="00584860">
          <w:rPr>
            <w:lang w:eastAsia="zh-CN"/>
          </w:rPr>
          <w:delText>4</w:delText>
        </w:r>
        <w:r w:rsidDel="00584860">
          <w:delText>.1</w:delText>
        </w:r>
        <w:r w:rsidRPr="000C0021" w:rsidDel="00584860">
          <w:rPr>
            <w:rFonts w:ascii="Calibri" w:hAnsi="Calibri"/>
            <w:kern w:val="2"/>
            <w:sz w:val="21"/>
            <w:szCs w:val="22"/>
            <w:lang w:val="en-US" w:eastAsia="zh-CN"/>
          </w:rPr>
          <w:tab/>
        </w:r>
        <w:r w:rsidDel="00584860">
          <w:delText>General</w:delText>
        </w:r>
        <w:r w:rsidDel="00584860">
          <w:tab/>
          <w:delText>8</w:delText>
        </w:r>
      </w:del>
    </w:p>
    <w:p w:rsidR="00712B28" w:rsidRPr="000C0021" w:rsidDel="00584860" w:rsidRDefault="00712B28">
      <w:pPr>
        <w:pStyle w:val="20"/>
        <w:rPr>
          <w:del w:id="433" w:author="Zhou Wei" w:date="2022-10-18T13:23:00Z"/>
          <w:rFonts w:ascii="Calibri" w:hAnsi="Calibri"/>
          <w:kern w:val="2"/>
          <w:sz w:val="21"/>
          <w:szCs w:val="22"/>
          <w:lang w:val="en-US" w:eastAsia="zh-CN"/>
        </w:rPr>
      </w:pPr>
      <w:del w:id="434" w:author="Zhou Wei" w:date="2022-10-18T13:23:00Z">
        <w:r w:rsidDel="00584860">
          <w:rPr>
            <w:lang w:eastAsia="zh-CN"/>
          </w:rPr>
          <w:delText>4</w:delText>
        </w:r>
        <w:r w:rsidDel="00584860">
          <w:delText>.</w:delText>
        </w:r>
        <w:r w:rsidDel="00584860">
          <w:rPr>
            <w:lang w:eastAsia="zh-CN"/>
          </w:rPr>
          <w:delText>2</w:delText>
        </w:r>
        <w:r w:rsidRPr="000C0021" w:rsidDel="00584860">
          <w:rPr>
            <w:rFonts w:ascii="Calibri" w:hAnsi="Calibri"/>
            <w:kern w:val="2"/>
            <w:sz w:val="21"/>
            <w:szCs w:val="22"/>
            <w:lang w:val="en-US" w:eastAsia="zh-CN"/>
          </w:rPr>
          <w:tab/>
        </w:r>
        <w:r w:rsidDel="00584860">
          <w:delText>Architecture assumption</w:delText>
        </w:r>
        <w:r w:rsidDel="00584860">
          <w:tab/>
          <w:delText>8</w:delText>
        </w:r>
      </w:del>
    </w:p>
    <w:p w:rsidR="00712B28" w:rsidRPr="000C0021" w:rsidDel="00584860" w:rsidRDefault="00712B28">
      <w:pPr>
        <w:pStyle w:val="10"/>
        <w:rPr>
          <w:del w:id="435" w:author="Zhou Wei" w:date="2022-10-18T13:23:00Z"/>
          <w:rFonts w:ascii="Calibri" w:hAnsi="Calibri"/>
          <w:kern w:val="2"/>
          <w:sz w:val="21"/>
          <w:szCs w:val="22"/>
          <w:lang w:val="en-US" w:eastAsia="zh-CN"/>
        </w:rPr>
      </w:pPr>
      <w:del w:id="436" w:author="Zhou Wei" w:date="2022-10-18T13:23:00Z">
        <w:r w:rsidDel="00584860">
          <w:delText>5</w:delText>
        </w:r>
        <w:r w:rsidRPr="000C0021" w:rsidDel="00584860">
          <w:rPr>
            <w:rFonts w:ascii="Calibri" w:hAnsi="Calibri"/>
            <w:kern w:val="2"/>
            <w:sz w:val="21"/>
            <w:szCs w:val="22"/>
            <w:lang w:val="en-US" w:eastAsia="zh-CN"/>
          </w:rPr>
          <w:tab/>
        </w:r>
        <w:r w:rsidDel="00584860">
          <w:delText>Key issues</w:delText>
        </w:r>
        <w:r w:rsidDel="00584860">
          <w:tab/>
          <w:delText>8</w:delText>
        </w:r>
      </w:del>
    </w:p>
    <w:p w:rsidR="00712B28" w:rsidRPr="000C0021" w:rsidDel="00584860" w:rsidRDefault="00712B28">
      <w:pPr>
        <w:pStyle w:val="20"/>
        <w:rPr>
          <w:del w:id="437" w:author="Zhou Wei" w:date="2022-10-18T13:23:00Z"/>
          <w:rFonts w:ascii="Calibri" w:hAnsi="Calibri"/>
          <w:kern w:val="2"/>
          <w:sz w:val="21"/>
          <w:szCs w:val="22"/>
          <w:lang w:val="en-US" w:eastAsia="zh-CN"/>
        </w:rPr>
      </w:pPr>
      <w:del w:id="438" w:author="Zhou Wei" w:date="2022-10-18T13:23:00Z">
        <w:r w:rsidDel="00584860">
          <w:rPr>
            <w:lang w:eastAsia="zh-CN"/>
          </w:rPr>
          <w:delText>5</w:delText>
        </w:r>
        <w:r w:rsidDel="00584860">
          <w:delText>.</w:delText>
        </w:r>
        <w:r w:rsidDel="00584860">
          <w:rPr>
            <w:lang w:eastAsia="zh-CN"/>
          </w:rPr>
          <w:delText>1</w:delText>
        </w:r>
        <w:r w:rsidRPr="000C0021" w:rsidDel="00584860">
          <w:rPr>
            <w:rFonts w:ascii="Calibri" w:hAnsi="Calibri"/>
            <w:kern w:val="2"/>
            <w:sz w:val="21"/>
            <w:szCs w:val="22"/>
            <w:lang w:val="en-US" w:eastAsia="zh-CN"/>
          </w:rPr>
          <w:tab/>
        </w:r>
        <w:r w:rsidDel="00584860">
          <w:delText>Key Issue #</w:delText>
        </w:r>
        <w:r w:rsidDel="00584860">
          <w:rPr>
            <w:lang w:eastAsia="zh-CN"/>
          </w:rPr>
          <w:delText>1</w:delText>
        </w:r>
        <w:r w:rsidDel="00584860">
          <w:delText>: Security for UE-to-UE Relay discovery</w:delText>
        </w:r>
        <w:r w:rsidDel="00584860">
          <w:tab/>
          <w:delText>9</w:delText>
        </w:r>
      </w:del>
    </w:p>
    <w:p w:rsidR="00712B28" w:rsidRPr="000C0021" w:rsidDel="00584860" w:rsidRDefault="00712B28">
      <w:pPr>
        <w:pStyle w:val="30"/>
        <w:rPr>
          <w:del w:id="439" w:author="Zhou Wei" w:date="2022-10-18T13:23:00Z"/>
          <w:rFonts w:ascii="Calibri" w:hAnsi="Calibri"/>
          <w:kern w:val="2"/>
          <w:sz w:val="21"/>
          <w:szCs w:val="22"/>
          <w:lang w:val="en-US" w:eastAsia="zh-CN"/>
        </w:rPr>
      </w:pPr>
      <w:del w:id="440" w:author="Zhou Wei" w:date="2022-10-18T13:23:00Z">
        <w:r w:rsidDel="00584860">
          <w:rPr>
            <w:lang w:eastAsia="zh-CN"/>
          </w:rPr>
          <w:delText>5</w:delText>
        </w:r>
        <w:r w:rsidDel="00584860">
          <w:delText>.</w:delText>
        </w:r>
        <w:r w:rsidDel="00584860">
          <w:rPr>
            <w:lang w:eastAsia="zh-CN"/>
          </w:rPr>
          <w:delText>1</w:delText>
        </w:r>
        <w:r w:rsidDel="00584860">
          <w:delText>.1</w:delText>
        </w:r>
        <w:r w:rsidRPr="000C0021" w:rsidDel="00584860">
          <w:rPr>
            <w:rFonts w:ascii="Calibri" w:hAnsi="Calibri"/>
            <w:kern w:val="2"/>
            <w:sz w:val="21"/>
            <w:szCs w:val="22"/>
            <w:lang w:val="en-US" w:eastAsia="zh-CN"/>
          </w:rPr>
          <w:tab/>
        </w:r>
        <w:r w:rsidDel="00584860">
          <w:delText>Key issue details</w:delText>
        </w:r>
        <w:r w:rsidDel="00584860">
          <w:tab/>
          <w:delText>9</w:delText>
        </w:r>
      </w:del>
    </w:p>
    <w:p w:rsidR="00712B28" w:rsidRPr="000C0021" w:rsidDel="00584860" w:rsidRDefault="00712B28">
      <w:pPr>
        <w:pStyle w:val="30"/>
        <w:rPr>
          <w:del w:id="441" w:author="Zhou Wei" w:date="2022-10-18T13:23:00Z"/>
          <w:rFonts w:ascii="Calibri" w:hAnsi="Calibri"/>
          <w:kern w:val="2"/>
          <w:sz w:val="21"/>
          <w:szCs w:val="22"/>
          <w:lang w:val="en-US" w:eastAsia="zh-CN"/>
        </w:rPr>
      </w:pPr>
      <w:del w:id="442" w:author="Zhou Wei" w:date="2022-10-18T13:23:00Z">
        <w:r w:rsidDel="00584860">
          <w:rPr>
            <w:lang w:eastAsia="zh-CN"/>
          </w:rPr>
          <w:delText>5</w:delText>
        </w:r>
        <w:r w:rsidDel="00584860">
          <w:delText>.</w:delText>
        </w:r>
        <w:r w:rsidDel="00584860">
          <w:rPr>
            <w:lang w:eastAsia="zh-CN"/>
          </w:rPr>
          <w:delText>1</w:delText>
        </w:r>
        <w:r w:rsidDel="00584860">
          <w:delText>.</w:delText>
        </w:r>
        <w:r w:rsidDel="00584860">
          <w:rPr>
            <w:lang w:eastAsia="zh-CN"/>
          </w:rPr>
          <w:delText>2</w:delText>
        </w:r>
        <w:r w:rsidRPr="000C0021" w:rsidDel="00584860">
          <w:rPr>
            <w:rFonts w:ascii="Calibri" w:hAnsi="Calibri"/>
            <w:kern w:val="2"/>
            <w:sz w:val="21"/>
            <w:szCs w:val="22"/>
            <w:lang w:val="en-US" w:eastAsia="zh-CN"/>
          </w:rPr>
          <w:tab/>
        </w:r>
        <w:r w:rsidDel="00584860">
          <w:delText>Security threats</w:delText>
        </w:r>
        <w:r w:rsidDel="00584860">
          <w:tab/>
          <w:delText>9</w:delText>
        </w:r>
      </w:del>
    </w:p>
    <w:p w:rsidR="00712B28" w:rsidRPr="000C0021" w:rsidDel="00584860" w:rsidRDefault="00712B28">
      <w:pPr>
        <w:pStyle w:val="30"/>
        <w:rPr>
          <w:del w:id="443" w:author="Zhou Wei" w:date="2022-10-18T13:23:00Z"/>
          <w:rFonts w:ascii="Calibri" w:hAnsi="Calibri"/>
          <w:kern w:val="2"/>
          <w:sz w:val="21"/>
          <w:szCs w:val="22"/>
          <w:lang w:val="en-US" w:eastAsia="zh-CN"/>
        </w:rPr>
      </w:pPr>
      <w:del w:id="444" w:author="Zhou Wei" w:date="2022-10-18T13:23:00Z">
        <w:r w:rsidDel="00584860">
          <w:rPr>
            <w:lang w:eastAsia="zh-CN"/>
          </w:rPr>
          <w:delText>5</w:delText>
        </w:r>
        <w:r w:rsidDel="00584860">
          <w:delText>.</w:delText>
        </w:r>
        <w:r w:rsidDel="00584860">
          <w:rPr>
            <w:lang w:eastAsia="zh-CN"/>
          </w:rPr>
          <w:delText>1</w:delText>
        </w:r>
        <w:r w:rsidDel="00584860">
          <w:delText>.3</w:delText>
        </w:r>
        <w:r w:rsidRPr="000C0021" w:rsidDel="00584860">
          <w:rPr>
            <w:rFonts w:ascii="Calibri" w:hAnsi="Calibri"/>
            <w:kern w:val="2"/>
            <w:sz w:val="21"/>
            <w:szCs w:val="22"/>
            <w:lang w:val="en-US" w:eastAsia="zh-CN"/>
          </w:rPr>
          <w:tab/>
        </w:r>
        <w:r w:rsidDel="00584860">
          <w:delText xml:space="preserve">Potential </w:delText>
        </w:r>
        <w:r w:rsidDel="00584860">
          <w:rPr>
            <w:lang w:eastAsia="zh-CN"/>
          </w:rPr>
          <w:delText>s</w:delText>
        </w:r>
        <w:r w:rsidDel="00584860">
          <w:delText>ecurity requirements</w:delText>
        </w:r>
        <w:r w:rsidDel="00584860">
          <w:tab/>
          <w:delText>9</w:delText>
        </w:r>
      </w:del>
    </w:p>
    <w:p w:rsidR="00712B28" w:rsidRPr="000C0021" w:rsidDel="00584860" w:rsidRDefault="00712B28">
      <w:pPr>
        <w:pStyle w:val="20"/>
        <w:rPr>
          <w:del w:id="445" w:author="Zhou Wei" w:date="2022-10-18T13:23:00Z"/>
          <w:rFonts w:ascii="Calibri" w:hAnsi="Calibri"/>
          <w:kern w:val="2"/>
          <w:sz w:val="21"/>
          <w:szCs w:val="22"/>
          <w:lang w:val="en-US" w:eastAsia="zh-CN"/>
        </w:rPr>
      </w:pPr>
      <w:del w:id="446" w:author="Zhou Wei" w:date="2022-10-18T13:23:00Z">
        <w:r w:rsidRPr="00DB694A" w:rsidDel="00584860">
          <w:rPr>
            <w:lang w:val="en-US" w:eastAsia="zh-CN"/>
          </w:rPr>
          <w:delText>5.2</w:delText>
        </w:r>
        <w:r w:rsidRPr="000C0021" w:rsidDel="00584860">
          <w:rPr>
            <w:rFonts w:ascii="Calibri" w:hAnsi="Calibri"/>
            <w:kern w:val="2"/>
            <w:sz w:val="21"/>
            <w:szCs w:val="22"/>
            <w:lang w:val="en-US" w:eastAsia="zh-CN"/>
          </w:rPr>
          <w:tab/>
        </w:r>
        <w:r w:rsidDel="00584860">
          <w:delText>Key Issue #</w:delText>
        </w:r>
        <w:r w:rsidRPr="00DB694A" w:rsidDel="00584860">
          <w:rPr>
            <w:lang w:val="en-US" w:eastAsia="zh-CN"/>
          </w:rPr>
          <w:delText>2</w:delText>
        </w:r>
        <w:r w:rsidDel="00584860">
          <w:delText>: Security of UE-to-UE Relay</w:delText>
        </w:r>
        <w:r w:rsidDel="00584860">
          <w:tab/>
          <w:delText>9</w:delText>
        </w:r>
      </w:del>
    </w:p>
    <w:p w:rsidR="00712B28" w:rsidRPr="000C0021" w:rsidDel="00584860" w:rsidRDefault="00712B28">
      <w:pPr>
        <w:pStyle w:val="30"/>
        <w:rPr>
          <w:del w:id="447" w:author="Zhou Wei" w:date="2022-10-18T13:23:00Z"/>
          <w:rFonts w:ascii="Calibri" w:hAnsi="Calibri"/>
          <w:kern w:val="2"/>
          <w:sz w:val="21"/>
          <w:szCs w:val="22"/>
          <w:lang w:val="en-US" w:eastAsia="zh-CN"/>
        </w:rPr>
      </w:pPr>
      <w:del w:id="448" w:author="Zhou Wei" w:date="2022-10-18T13:23:00Z">
        <w:r w:rsidRPr="00DB694A" w:rsidDel="00584860">
          <w:rPr>
            <w:lang w:val="en-US" w:eastAsia="zh-CN"/>
          </w:rPr>
          <w:delText>5.2</w:delText>
        </w:r>
        <w:r w:rsidDel="00584860">
          <w:delText>.1</w:delText>
        </w:r>
        <w:r w:rsidRPr="000C0021" w:rsidDel="00584860">
          <w:rPr>
            <w:rFonts w:ascii="Calibri" w:hAnsi="Calibri"/>
            <w:kern w:val="2"/>
            <w:sz w:val="21"/>
            <w:szCs w:val="22"/>
            <w:lang w:val="en-US" w:eastAsia="zh-CN"/>
          </w:rPr>
          <w:tab/>
        </w:r>
        <w:r w:rsidDel="00584860">
          <w:delText>Key issue details</w:delText>
        </w:r>
        <w:r w:rsidDel="00584860">
          <w:tab/>
          <w:delText>9</w:delText>
        </w:r>
      </w:del>
    </w:p>
    <w:p w:rsidR="00712B28" w:rsidRPr="000C0021" w:rsidDel="00584860" w:rsidRDefault="00712B28">
      <w:pPr>
        <w:pStyle w:val="30"/>
        <w:rPr>
          <w:del w:id="449" w:author="Zhou Wei" w:date="2022-10-18T13:23:00Z"/>
          <w:rFonts w:ascii="Calibri" w:hAnsi="Calibri"/>
          <w:kern w:val="2"/>
          <w:sz w:val="21"/>
          <w:szCs w:val="22"/>
          <w:lang w:val="en-US" w:eastAsia="zh-CN"/>
        </w:rPr>
      </w:pPr>
      <w:del w:id="450" w:author="Zhou Wei" w:date="2022-10-18T13:23:00Z">
        <w:r w:rsidRPr="00DB694A" w:rsidDel="00584860">
          <w:rPr>
            <w:lang w:val="en-US" w:eastAsia="zh-CN"/>
          </w:rPr>
          <w:delText>5.2</w:delText>
        </w:r>
        <w:r w:rsidDel="00584860">
          <w:delText>.2</w:delText>
        </w:r>
        <w:r w:rsidRPr="000C0021" w:rsidDel="00584860">
          <w:rPr>
            <w:rFonts w:ascii="Calibri" w:hAnsi="Calibri"/>
            <w:kern w:val="2"/>
            <w:sz w:val="21"/>
            <w:szCs w:val="22"/>
            <w:lang w:val="en-US" w:eastAsia="zh-CN"/>
          </w:rPr>
          <w:tab/>
        </w:r>
        <w:r w:rsidDel="00584860">
          <w:delText>Security threats</w:delText>
        </w:r>
        <w:r w:rsidDel="00584860">
          <w:tab/>
          <w:delText>9</w:delText>
        </w:r>
      </w:del>
    </w:p>
    <w:p w:rsidR="00712B28" w:rsidRPr="000C0021" w:rsidDel="00584860" w:rsidRDefault="00712B28">
      <w:pPr>
        <w:pStyle w:val="30"/>
        <w:rPr>
          <w:del w:id="451" w:author="Zhou Wei" w:date="2022-10-18T13:23:00Z"/>
          <w:rFonts w:ascii="Calibri" w:hAnsi="Calibri"/>
          <w:kern w:val="2"/>
          <w:sz w:val="21"/>
          <w:szCs w:val="22"/>
          <w:lang w:val="en-US" w:eastAsia="zh-CN"/>
        </w:rPr>
      </w:pPr>
      <w:del w:id="452" w:author="Zhou Wei" w:date="2022-10-18T13:23:00Z">
        <w:r w:rsidRPr="00DB694A" w:rsidDel="00584860">
          <w:rPr>
            <w:lang w:val="en-US" w:eastAsia="zh-CN"/>
          </w:rPr>
          <w:delText>5.2</w:delText>
        </w:r>
        <w:r w:rsidDel="00584860">
          <w:delText>.3</w:delText>
        </w:r>
        <w:r w:rsidRPr="000C0021" w:rsidDel="00584860">
          <w:rPr>
            <w:rFonts w:ascii="Calibri" w:hAnsi="Calibri"/>
            <w:kern w:val="2"/>
            <w:sz w:val="21"/>
            <w:szCs w:val="22"/>
            <w:lang w:val="en-US" w:eastAsia="zh-CN"/>
          </w:rPr>
          <w:tab/>
        </w:r>
        <w:r w:rsidDel="00584860">
          <w:delText>Potential security requirements</w:delText>
        </w:r>
        <w:r w:rsidDel="00584860">
          <w:tab/>
          <w:delText>10</w:delText>
        </w:r>
      </w:del>
    </w:p>
    <w:p w:rsidR="00712B28" w:rsidRPr="000C0021" w:rsidDel="00584860" w:rsidRDefault="00712B28">
      <w:pPr>
        <w:pStyle w:val="20"/>
        <w:rPr>
          <w:del w:id="453" w:author="Zhou Wei" w:date="2022-10-18T13:23:00Z"/>
          <w:rFonts w:ascii="Calibri" w:hAnsi="Calibri"/>
          <w:kern w:val="2"/>
          <w:sz w:val="21"/>
          <w:szCs w:val="22"/>
          <w:lang w:val="en-US" w:eastAsia="zh-CN"/>
        </w:rPr>
      </w:pPr>
      <w:del w:id="454" w:author="Zhou Wei" w:date="2022-10-18T13:23:00Z">
        <w:r w:rsidRPr="00DB694A" w:rsidDel="00584860">
          <w:rPr>
            <w:lang w:val="en-US" w:eastAsia="zh-CN"/>
          </w:rPr>
          <w:delText>5.3</w:delText>
        </w:r>
        <w:r w:rsidRPr="000C0021" w:rsidDel="00584860">
          <w:rPr>
            <w:rFonts w:ascii="Calibri" w:hAnsi="Calibri"/>
            <w:kern w:val="2"/>
            <w:sz w:val="21"/>
            <w:szCs w:val="22"/>
            <w:lang w:val="en-US" w:eastAsia="zh-CN"/>
          </w:rPr>
          <w:tab/>
        </w:r>
        <w:r w:rsidDel="00584860">
          <w:delText>Key issue #</w:delText>
        </w:r>
        <w:r w:rsidRPr="00DB694A" w:rsidDel="00584860">
          <w:rPr>
            <w:lang w:val="en-US" w:eastAsia="zh-CN"/>
          </w:rPr>
          <w:delText>3</w:delText>
        </w:r>
        <w:r w:rsidDel="00584860">
          <w:delText>: Authorization in the UE-to-UE Relay Scenario</w:delText>
        </w:r>
        <w:r w:rsidDel="00584860">
          <w:tab/>
          <w:delText>10</w:delText>
        </w:r>
      </w:del>
    </w:p>
    <w:p w:rsidR="00712B28" w:rsidRPr="000C0021" w:rsidDel="00584860" w:rsidRDefault="00712B28">
      <w:pPr>
        <w:pStyle w:val="30"/>
        <w:rPr>
          <w:del w:id="455" w:author="Zhou Wei" w:date="2022-10-18T13:23:00Z"/>
          <w:rFonts w:ascii="Calibri" w:hAnsi="Calibri"/>
          <w:kern w:val="2"/>
          <w:sz w:val="21"/>
          <w:szCs w:val="22"/>
          <w:lang w:val="en-US" w:eastAsia="zh-CN"/>
        </w:rPr>
      </w:pPr>
      <w:del w:id="456" w:author="Zhou Wei" w:date="2022-10-18T13:23:00Z">
        <w:r w:rsidRPr="00DB694A" w:rsidDel="00584860">
          <w:rPr>
            <w:lang w:val="en-US" w:eastAsia="zh-CN"/>
          </w:rPr>
          <w:delText>5.3</w:delText>
        </w:r>
        <w:r w:rsidDel="00584860">
          <w:rPr>
            <w:lang w:eastAsia="zh-CN"/>
          </w:rPr>
          <w:delText>.1</w:delText>
        </w:r>
        <w:r w:rsidRPr="000C0021" w:rsidDel="00584860">
          <w:rPr>
            <w:rFonts w:ascii="Calibri" w:hAnsi="Calibri"/>
            <w:kern w:val="2"/>
            <w:sz w:val="21"/>
            <w:szCs w:val="22"/>
            <w:lang w:val="en-US" w:eastAsia="zh-CN"/>
          </w:rPr>
          <w:tab/>
        </w:r>
        <w:r w:rsidDel="00584860">
          <w:rPr>
            <w:lang w:eastAsia="zh-CN"/>
          </w:rPr>
          <w:delText>Key issue details</w:delText>
        </w:r>
        <w:r w:rsidDel="00584860">
          <w:tab/>
          <w:delText>10</w:delText>
        </w:r>
      </w:del>
    </w:p>
    <w:p w:rsidR="00712B28" w:rsidRPr="000C0021" w:rsidDel="00584860" w:rsidRDefault="00712B28">
      <w:pPr>
        <w:pStyle w:val="30"/>
        <w:rPr>
          <w:del w:id="457" w:author="Zhou Wei" w:date="2022-10-18T13:23:00Z"/>
          <w:rFonts w:ascii="Calibri" w:hAnsi="Calibri"/>
          <w:kern w:val="2"/>
          <w:sz w:val="21"/>
          <w:szCs w:val="22"/>
          <w:lang w:val="en-US" w:eastAsia="zh-CN"/>
        </w:rPr>
      </w:pPr>
      <w:del w:id="458" w:author="Zhou Wei" w:date="2022-10-18T13:23:00Z">
        <w:r w:rsidRPr="00DB694A" w:rsidDel="00584860">
          <w:rPr>
            <w:lang w:val="en-US" w:eastAsia="zh-CN"/>
          </w:rPr>
          <w:delText>5.3</w:delText>
        </w:r>
        <w:r w:rsidDel="00584860">
          <w:rPr>
            <w:lang w:eastAsia="zh-CN"/>
          </w:rPr>
          <w:delText>.2</w:delText>
        </w:r>
        <w:r w:rsidRPr="000C0021" w:rsidDel="00584860">
          <w:rPr>
            <w:rFonts w:ascii="Calibri" w:hAnsi="Calibri"/>
            <w:kern w:val="2"/>
            <w:sz w:val="21"/>
            <w:szCs w:val="22"/>
            <w:lang w:val="en-US" w:eastAsia="zh-CN"/>
          </w:rPr>
          <w:tab/>
        </w:r>
        <w:r w:rsidDel="00584860">
          <w:delText>Security threats</w:delText>
        </w:r>
        <w:r w:rsidDel="00584860">
          <w:tab/>
          <w:delText>10</w:delText>
        </w:r>
      </w:del>
    </w:p>
    <w:p w:rsidR="00712B28" w:rsidRPr="000C0021" w:rsidDel="00584860" w:rsidRDefault="00712B28">
      <w:pPr>
        <w:pStyle w:val="30"/>
        <w:rPr>
          <w:del w:id="459" w:author="Zhou Wei" w:date="2022-10-18T13:23:00Z"/>
          <w:rFonts w:ascii="Calibri" w:hAnsi="Calibri"/>
          <w:kern w:val="2"/>
          <w:sz w:val="21"/>
          <w:szCs w:val="22"/>
          <w:lang w:val="en-US" w:eastAsia="zh-CN"/>
        </w:rPr>
      </w:pPr>
      <w:del w:id="460" w:author="Zhou Wei" w:date="2022-10-18T13:23:00Z">
        <w:r w:rsidRPr="00DB694A" w:rsidDel="00584860">
          <w:rPr>
            <w:lang w:val="en-US" w:eastAsia="zh-CN"/>
          </w:rPr>
          <w:delText>5.3</w:delText>
        </w:r>
        <w:r w:rsidDel="00584860">
          <w:rPr>
            <w:lang w:eastAsia="zh-CN"/>
          </w:rPr>
          <w:delText>.3</w:delText>
        </w:r>
        <w:r w:rsidRPr="000C0021" w:rsidDel="00584860">
          <w:rPr>
            <w:rFonts w:ascii="Calibri" w:hAnsi="Calibri"/>
            <w:kern w:val="2"/>
            <w:sz w:val="21"/>
            <w:szCs w:val="22"/>
            <w:lang w:val="en-US" w:eastAsia="zh-CN"/>
          </w:rPr>
          <w:tab/>
        </w:r>
        <w:r w:rsidDel="00584860">
          <w:rPr>
            <w:lang w:eastAsia="zh-CN"/>
          </w:rPr>
          <w:delText>Potential security requirements</w:delText>
        </w:r>
        <w:r w:rsidDel="00584860">
          <w:tab/>
          <w:delText>10</w:delText>
        </w:r>
      </w:del>
    </w:p>
    <w:p w:rsidR="00712B28" w:rsidRPr="000C0021" w:rsidDel="00584860" w:rsidRDefault="00712B28">
      <w:pPr>
        <w:pStyle w:val="20"/>
        <w:rPr>
          <w:del w:id="461" w:author="Zhou Wei" w:date="2022-10-18T13:23:00Z"/>
          <w:rFonts w:ascii="Calibri" w:hAnsi="Calibri"/>
          <w:kern w:val="2"/>
          <w:sz w:val="21"/>
          <w:szCs w:val="22"/>
          <w:lang w:val="en-US" w:eastAsia="zh-CN"/>
        </w:rPr>
      </w:pPr>
      <w:del w:id="462" w:author="Zhou Wei" w:date="2022-10-18T13:23:00Z">
        <w:r w:rsidDel="00584860">
          <w:rPr>
            <w:lang w:eastAsia="zh-CN"/>
          </w:rPr>
          <w:delText>5</w:delText>
        </w:r>
        <w:r w:rsidDel="00584860">
          <w:delText>.</w:delText>
        </w:r>
        <w:r w:rsidDel="00584860">
          <w:rPr>
            <w:lang w:eastAsia="zh-CN"/>
          </w:rPr>
          <w:delText>4</w:delText>
        </w:r>
        <w:r w:rsidRPr="000C0021" w:rsidDel="00584860">
          <w:rPr>
            <w:rFonts w:ascii="Calibri" w:hAnsi="Calibri"/>
            <w:kern w:val="2"/>
            <w:sz w:val="21"/>
            <w:szCs w:val="22"/>
            <w:lang w:val="en-US" w:eastAsia="zh-CN"/>
          </w:rPr>
          <w:tab/>
        </w:r>
        <w:r w:rsidDel="00584860">
          <w:delText>Key Issue #</w:delText>
        </w:r>
        <w:r w:rsidDel="00584860">
          <w:rPr>
            <w:lang w:eastAsia="zh-CN"/>
          </w:rPr>
          <w:delText>4</w:delText>
        </w:r>
        <w:r w:rsidDel="00584860">
          <w:delText>: Privacy of information over the UE-to-UE Relay</w:delText>
        </w:r>
        <w:r w:rsidDel="00584860">
          <w:tab/>
          <w:delText>10</w:delText>
        </w:r>
      </w:del>
    </w:p>
    <w:p w:rsidR="00712B28" w:rsidRPr="000C0021" w:rsidDel="00584860" w:rsidRDefault="00712B28">
      <w:pPr>
        <w:pStyle w:val="30"/>
        <w:rPr>
          <w:del w:id="463" w:author="Zhou Wei" w:date="2022-10-18T13:23:00Z"/>
          <w:rFonts w:ascii="Calibri" w:hAnsi="Calibri"/>
          <w:kern w:val="2"/>
          <w:sz w:val="21"/>
          <w:szCs w:val="22"/>
          <w:lang w:val="en-US" w:eastAsia="zh-CN"/>
        </w:rPr>
      </w:pPr>
      <w:del w:id="464" w:author="Zhou Wei" w:date="2022-10-18T13:23:00Z">
        <w:r w:rsidDel="00584860">
          <w:rPr>
            <w:lang w:eastAsia="zh-CN"/>
          </w:rPr>
          <w:delText>5</w:delText>
        </w:r>
        <w:r w:rsidDel="00584860">
          <w:delText>.</w:delText>
        </w:r>
        <w:r w:rsidDel="00584860">
          <w:rPr>
            <w:lang w:eastAsia="zh-CN"/>
          </w:rPr>
          <w:delText>4</w:delText>
        </w:r>
        <w:r w:rsidDel="00584860">
          <w:delText>.</w:delText>
        </w:r>
        <w:r w:rsidDel="00584860">
          <w:rPr>
            <w:lang w:eastAsia="zh-CN"/>
          </w:rPr>
          <w:delText>1</w:delText>
        </w:r>
        <w:r w:rsidRPr="000C0021" w:rsidDel="00584860">
          <w:rPr>
            <w:rFonts w:ascii="Calibri" w:hAnsi="Calibri"/>
            <w:kern w:val="2"/>
            <w:sz w:val="21"/>
            <w:szCs w:val="22"/>
            <w:lang w:val="en-US" w:eastAsia="zh-CN"/>
          </w:rPr>
          <w:tab/>
        </w:r>
        <w:r w:rsidDel="00584860">
          <w:delText>Key issue details</w:delText>
        </w:r>
        <w:r w:rsidDel="00584860">
          <w:tab/>
          <w:delText>10</w:delText>
        </w:r>
      </w:del>
    </w:p>
    <w:p w:rsidR="00712B28" w:rsidRPr="000C0021" w:rsidDel="00584860" w:rsidRDefault="00712B28">
      <w:pPr>
        <w:pStyle w:val="30"/>
        <w:rPr>
          <w:del w:id="465" w:author="Zhou Wei" w:date="2022-10-18T13:23:00Z"/>
          <w:rFonts w:ascii="Calibri" w:hAnsi="Calibri"/>
          <w:kern w:val="2"/>
          <w:sz w:val="21"/>
          <w:szCs w:val="22"/>
          <w:lang w:val="en-US" w:eastAsia="zh-CN"/>
        </w:rPr>
      </w:pPr>
      <w:del w:id="466" w:author="Zhou Wei" w:date="2022-10-18T13:23:00Z">
        <w:r w:rsidDel="00584860">
          <w:rPr>
            <w:lang w:eastAsia="zh-CN"/>
          </w:rPr>
          <w:delText>5</w:delText>
        </w:r>
        <w:r w:rsidDel="00584860">
          <w:delText>.</w:delText>
        </w:r>
        <w:r w:rsidDel="00584860">
          <w:rPr>
            <w:lang w:eastAsia="zh-CN"/>
          </w:rPr>
          <w:delText>4</w:delText>
        </w:r>
        <w:r w:rsidDel="00584860">
          <w:delText>.2</w:delText>
        </w:r>
        <w:r w:rsidRPr="000C0021" w:rsidDel="00584860">
          <w:rPr>
            <w:rFonts w:ascii="Calibri" w:hAnsi="Calibri"/>
            <w:kern w:val="2"/>
            <w:sz w:val="21"/>
            <w:szCs w:val="22"/>
            <w:lang w:val="en-US" w:eastAsia="zh-CN"/>
          </w:rPr>
          <w:tab/>
        </w:r>
        <w:r w:rsidDel="00584860">
          <w:delText>Security threats</w:delText>
        </w:r>
        <w:r w:rsidDel="00584860">
          <w:tab/>
          <w:delText>11</w:delText>
        </w:r>
      </w:del>
    </w:p>
    <w:p w:rsidR="00712B28" w:rsidRPr="000C0021" w:rsidDel="00584860" w:rsidRDefault="00712B28">
      <w:pPr>
        <w:pStyle w:val="30"/>
        <w:rPr>
          <w:del w:id="467" w:author="Zhou Wei" w:date="2022-10-18T13:23:00Z"/>
          <w:rFonts w:ascii="Calibri" w:hAnsi="Calibri"/>
          <w:kern w:val="2"/>
          <w:sz w:val="21"/>
          <w:szCs w:val="22"/>
          <w:lang w:val="en-US" w:eastAsia="zh-CN"/>
        </w:rPr>
      </w:pPr>
      <w:del w:id="468" w:author="Zhou Wei" w:date="2022-10-18T13:23:00Z">
        <w:r w:rsidDel="00584860">
          <w:rPr>
            <w:lang w:eastAsia="zh-CN"/>
          </w:rPr>
          <w:delText>5</w:delText>
        </w:r>
        <w:r w:rsidDel="00584860">
          <w:delText>.</w:delText>
        </w:r>
        <w:r w:rsidDel="00584860">
          <w:rPr>
            <w:lang w:eastAsia="zh-CN"/>
          </w:rPr>
          <w:delText>4</w:delText>
        </w:r>
        <w:r w:rsidDel="00584860">
          <w:delText>.3</w:delText>
        </w:r>
        <w:r w:rsidRPr="000C0021" w:rsidDel="00584860">
          <w:rPr>
            <w:rFonts w:ascii="Calibri" w:hAnsi="Calibri"/>
            <w:kern w:val="2"/>
            <w:sz w:val="21"/>
            <w:szCs w:val="22"/>
            <w:lang w:val="en-US" w:eastAsia="zh-CN"/>
          </w:rPr>
          <w:tab/>
        </w:r>
        <w:r w:rsidDel="00584860">
          <w:delText xml:space="preserve">Potential </w:delText>
        </w:r>
        <w:r w:rsidDel="00584860">
          <w:rPr>
            <w:lang w:eastAsia="zh-CN"/>
          </w:rPr>
          <w:delText>s</w:delText>
        </w:r>
        <w:r w:rsidDel="00584860">
          <w:delText>ecurity requirements</w:delText>
        </w:r>
        <w:r w:rsidDel="00584860">
          <w:tab/>
          <w:delText>11</w:delText>
        </w:r>
      </w:del>
    </w:p>
    <w:p w:rsidR="00712B28" w:rsidRPr="000C0021" w:rsidDel="00584860" w:rsidRDefault="00712B28">
      <w:pPr>
        <w:pStyle w:val="20"/>
        <w:rPr>
          <w:del w:id="469" w:author="Zhou Wei" w:date="2022-10-18T13:23:00Z"/>
          <w:rFonts w:ascii="Calibri" w:hAnsi="Calibri"/>
          <w:kern w:val="2"/>
          <w:sz w:val="21"/>
          <w:szCs w:val="22"/>
          <w:lang w:val="en-US" w:eastAsia="zh-CN"/>
        </w:rPr>
      </w:pPr>
      <w:del w:id="470" w:author="Zhou Wei" w:date="2022-10-18T13:23:00Z">
        <w:r w:rsidDel="00584860">
          <w:delText>5.X</w:delText>
        </w:r>
        <w:r w:rsidRPr="000C0021" w:rsidDel="00584860">
          <w:rPr>
            <w:rFonts w:ascii="Calibri" w:hAnsi="Calibri"/>
            <w:kern w:val="2"/>
            <w:sz w:val="21"/>
            <w:szCs w:val="22"/>
            <w:lang w:val="en-US" w:eastAsia="zh-CN"/>
          </w:rPr>
          <w:tab/>
        </w:r>
        <w:r w:rsidDel="00584860">
          <w:delText>Key Issue #X: &lt;Key Issue Name&gt;</w:delText>
        </w:r>
        <w:r w:rsidDel="00584860">
          <w:tab/>
          <w:delText>11</w:delText>
        </w:r>
      </w:del>
    </w:p>
    <w:p w:rsidR="00712B28" w:rsidRPr="000C0021" w:rsidDel="00584860" w:rsidRDefault="00712B28">
      <w:pPr>
        <w:pStyle w:val="30"/>
        <w:rPr>
          <w:del w:id="471" w:author="Zhou Wei" w:date="2022-10-18T13:23:00Z"/>
          <w:rFonts w:ascii="Calibri" w:hAnsi="Calibri"/>
          <w:kern w:val="2"/>
          <w:sz w:val="21"/>
          <w:szCs w:val="22"/>
          <w:lang w:val="en-US" w:eastAsia="zh-CN"/>
        </w:rPr>
      </w:pPr>
      <w:del w:id="472" w:author="Zhou Wei" w:date="2022-10-18T13:23:00Z">
        <w:r w:rsidDel="00584860">
          <w:delText>5.X.1</w:delText>
        </w:r>
        <w:r w:rsidRPr="000C0021" w:rsidDel="00584860">
          <w:rPr>
            <w:rFonts w:ascii="Calibri" w:hAnsi="Calibri"/>
            <w:kern w:val="2"/>
            <w:sz w:val="21"/>
            <w:szCs w:val="22"/>
            <w:lang w:val="en-US" w:eastAsia="zh-CN"/>
          </w:rPr>
          <w:tab/>
        </w:r>
        <w:r w:rsidDel="00584860">
          <w:delText>Key issue details</w:delText>
        </w:r>
        <w:r w:rsidDel="00584860">
          <w:tab/>
          <w:delText>11</w:delText>
        </w:r>
      </w:del>
    </w:p>
    <w:p w:rsidR="00712B28" w:rsidRPr="000C0021" w:rsidDel="00584860" w:rsidRDefault="00712B28">
      <w:pPr>
        <w:pStyle w:val="30"/>
        <w:rPr>
          <w:del w:id="473" w:author="Zhou Wei" w:date="2022-10-18T13:23:00Z"/>
          <w:rFonts w:ascii="Calibri" w:hAnsi="Calibri"/>
          <w:kern w:val="2"/>
          <w:sz w:val="21"/>
          <w:szCs w:val="22"/>
          <w:lang w:val="en-US" w:eastAsia="zh-CN"/>
        </w:rPr>
      </w:pPr>
      <w:del w:id="474" w:author="Zhou Wei" w:date="2022-10-18T13:23:00Z">
        <w:r w:rsidDel="00584860">
          <w:delText>5.X.2</w:delText>
        </w:r>
        <w:r w:rsidRPr="000C0021" w:rsidDel="00584860">
          <w:rPr>
            <w:rFonts w:ascii="Calibri" w:hAnsi="Calibri"/>
            <w:kern w:val="2"/>
            <w:sz w:val="21"/>
            <w:szCs w:val="22"/>
            <w:lang w:val="en-US" w:eastAsia="zh-CN"/>
          </w:rPr>
          <w:tab/>
        </w:r>
        <w:r w:rsidDel="00584860">
          <w:delText>Security threats</w:delText>
        </w:r>
        <w:r w:rsidDel="00584860">
          <w:tab/>
          <w:delText>11</w:delText>
        </w:r>
      </w:del>
    </w:p>
    <w:p w:rsidR="00712B28" w:rsidRPr="000C0021" w:rsidDel="00584860" w:rsidRDefault="00712B28">
      <w:pPr>
        <w:pStyle w:val="30"/>
        <w:rPr>
          <w:del w:id="475" w:author="Zhou Wei" w:date="2022-10-18T13:23:00Z"/>
          <w:rFonts w:ascii="Calibri" w:hAnsi="Calibri"/>
          <w:kern w:val="2"/>
          <w:sz w:val="21"/>
          <w:szCs w:val="22"/>
          <w:lang w:val="en-US" w:eastAsia="zh-CN"/>
        </w:rPr>
      </w:pPr>
      <w:del w:id="476" w:author="Zhou Wei" w:date="2022-10-18T13:23:00Z">
        <w:r w:rsidDel="00584860">
          <w:delText>5.X.3</w:delText>
        </w:r>
        <w:r w:rsidRPr="000C0021" w:rsidDel="00584860">
          <w:rPr>
            <w:rFonts w:ascii="Calibri" w:hAnsi="Calibri"/>
            <w:kern w:val="2"/>
            <w:sz w:val="21"/>
            <w:szCs w:val="22"/>
            <w:lang w:val="en-US" w:eastAsia="zh-CN"/>
          </w:rPr>
          <w:tab/>
        </w:r>
        <w:r w:rsidDel="00584860">
          <w:delText>Potential security requirements</w:delText>
        </w:r>
        <w:r w:rsidDel="00584860">
          <w:tab/>
          <w:delText>11</w:delText>
        </w:r>
      </w:del>
    </w:p>
    <w:p w:rsidR="00712B28" w:rsidRPr="000C0021" w:rsidDel="00584860" w:rsidRDefault="00712B28">
      <w:pPr>
        <w:pStyle w:val="10"/>
        <w:rPr>
          <w:del w:id="477" w:author="Zhou Wei" w:date="2022-10-18T13:23:00Z"/>
          <w:rFonts w:ascii="Calibri" w:hAnsi="Calibri"/>
          <w:kern w:val="2"/>
          <w:sz w:val="21"/>
          <w:szCs w:val="22"/>
          <w:lang w:val="en-US" w:eastAsia="zh-CN"/>
        </w:rPr>
      </w:pPr>
      <w:del w:id="478" w:author="Zhou Wei" w:date="2022-10-18T13:23:00Z">
        <w:r w:rsidDel="00584860">
          <w:delText>6</w:delText>
        </w:r>
        <w:r w:rsidRPr="000C0021" w:rsidDel="00584860">
          <w:rPr>
            <w:rFonts w:ascii="Calibri" w:hAnsi="Calibri"/>
            <w:kern w:val="2"/>
            <w:sz w:val="21"/>
            <w:szCs w:val="22"/>
            <w:lang w:val="en-US" w:eastAsia="zh-CN"/>
          </w:rPr>
          <w:tab/>
        </w:r>
        <w:r w:rsidDel="00584860">
          <w:rPr>
            <w:lang w:eastAsia="zh-CN"/>
          </w:rPr>
          <w:delText>S</w:delText>
        </w:r>
        <w:r w:rsidDel="00584860">
          <w:delText>olutions</w:delText>
        </w:r>
        <w:r w:rsidDel="00584860">
          <w:tab/>
          <w:delText>11</w:delText>
        </w:r>
      </w:del>
    </w:p>
    <w:p w:rsidR="00712B28" w:rsidRPr="000C0021" w:rsidDel="00584860" w:rsidRDefault="00712B28">
      <w:pPr>
        <w:pStyle w:val="20"/>
        <w:rPr>
          <w:del w:id="479" w:author="Zhou Wei" w:date="2022-10-18T13:23:00Z"/>
          <w:rFonts w:ascii="Calibri" w:hAnsi="Calibri"/>
          <w:kern w:val="2"/>
          <w:sz w:val="21"/>
          <w:szCs w:val="22"/>
          <w:lang w:val="en-US" w:eastAsia="zh-CN"/>
        </w:rPr>
      </w:pPr>
      <w:del w:id="480" w:author="Zhou Wei" w:date="2022-10-18T13:23:00Z">
        <w:r w:rsidDel="00584860">
          <w:delText>6.</w:delText>
        </w:r>
        <w:r w:rsidDel="00584860">
          <w:rPr>
            <w:lang w:eastAsia="zh-CN"/>
          </w:rPr>
          <w:delText>0</w:delText>
        </w:r>
        <w:r w:rsidRPr="000C0021" w:rsidDel="00584860">
          <w:rPr>
            <w:rFonts w:ascii="Calibri" w:hAnsi="Calibri"/>
            <w:kern w:val="2"/>
            <w:sz w:val="21"/>
            <w:szCs w:val="22"/>
            <w:lang w:val="en-US" w:eastAsia="zh-CN"/>
          </w:rPr>
          <w:tab/>
        </w:r>
        <w:r w:rsidDel="00584860">
          <w:delText>Mapping of Solutions to Key Issues</w:delText>
        </w:r>
        <w:r w:rsidDel="00584860">
          <w:tab/>
          <w:delText>12</w:delText>
        </w:r>
      </w:del>
    </w:p>
    <w:p w:rsidR="00712B28" w:rsidRPr="000C0021" w:rsidDel="00584860" w:rsidRDefault="00712B28">
      <w:pPr>
        <w:pStyle w:val="20"/>
        <w:rPr>
          <w:del w:id="481" w:author="Zhou Wei" w:date="2022-10-18T13:23:00Z"/>
          <w:rFonts w:ascii="Calibri" w:hAnsi="Calibri"/>
          <w:kern w:val="2"/>
          <w:sz w:val="21"/>
          <w:szCs w:val="22"/>
          <w:lang w:val="en-US" w:eastAsia="zh-CN"/>
        </w:rPr>
      </w:pPr>
      <w:del w:id="482" w:author="Zhou Wei" w:date="2022-10-18T13:23:00Z">
        <w:r w:rsidDel="00584860">
          <w:delText>6.</w:delText>
        </w:r>
        <w:r w:rsidDel="00584860">
          <w:rPr>
            <w:lang w:eastAsia="zh-CN"/>
          </w:rPr>
          <w:delText>1</w:delText>
        </w:r>
        <w:r w:rsidRPr="000C0021" w:rsidDel="00584860">
          <w:rPr>
            <w:rFonts w:ascii="Calibri" w:hAnsi="Calibri"/>
            <w:kern w:val="2"/>
            <w:sz w:val="21"/>
            <w:szCs w:val="22"/>
            <w:lang w:val="en-US" w:eastAsia="zh-CN"/>
          </w:rPr>
          <w:tab/>
        </w:r>
        <w:r w:rsidDel="00584860">
          <w:delText>Solution #</w:delText>
        </w:r>
        <w:r w:rsidDel="00584860">
          <w:rPr>
            <w:lang w:eastAsia="zh-CN"/>
          </w:rPr>
          <w:delText>1</w:delText>
        </w:r>
        <w:r w:rsidDel="00584860">
          <w:delText>: Restricted Peer UE IP Discovery with Layer-3 UE-to-UE Relay</w:delText>
        </w:r>
        <w:r w:rsidDel="00584860">
          <w:tab/>
          <w:delText>12</w:delText>
        </w:r>
      </w:del>
    </w:p>
    <w:p w:rsidR="00712B28" w:rsidRPr="000C0021" w:rsidDel="00584860" w:rsidRDefault="00712B28">
      <w:pPr>
        <w:pStyle w:val="30"/>
        <w:rPr>
          <w:del w:id="483" w:author="Zhou Wei" w:date="2022-10-18T13:23:00Z"/>
          <w:rFonts w:ascii="Calibri" w:hAnsi="Calibri"/>
          <w:kern w:val="2"/>
          <w:sz w:val="21"/>
          <w:szCs w:val="22"/>
          <w:lang w:val="en-US" w:eastAsia="zh-CN"/>
        </w:rPr>
      </w:pPr>
      <w:del w:id="484" w:author="Zhou Wei" w:date="2022-10-18T13:23:00Z">
        <w:r w:rsidDel="00584860">
          <w:delText>6.</w:delText>
        </w:r>
        <w:r w:rsidDel="00584860">
          <w:rPr>
            <w:lang w:eastAsia="zh-CN"/>
          </w:rPr>
          <w:delText>1</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12</w:delText>
        </w:r>
      </w:del>
    </w:p>
    <w:p w:rsidR="00712B28" w:rsidRPr="000C0021" w:rsidDel="00584860" w:rsidRDefault="00712B28">
      <w:pPr>
        <w:pStyle w:val="30"/>
        <w:rPr>
          <w:del w:id="485" w:author="Zhou Wei" w:date="2022-10-18T13:23:00Z"/>
          <w:rFonts w:ascii="Calibri" w:hAnsi="Calibri"/>
          <w:kern w:val="2"/>
          <w:sz w:val="21"/>
          <w:szCs w:val="22"/>
          <w:lang w:val="en-US" w:eastAsia="zh-CN"/>
        </w:rPr>
      </w:pPr>
      <w:del w:id="486" w:author="Zhou Wei" w:date="2022-10-18T13:23:00Z">
        <w:r w:rsidDel="00584860">
          <w:delText>6.</w:delText>
        </w:r>
        <w:r w:rsidDel="00584860">
          <w:rPr>
            <w:lang w:eastAsia="zh-CN"/>
          </w:rPr>
          <w:delText>1</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12</w:delText>
        </w:r>
      </w:del>
    </w:p>
    <w:p w:rsidR="00712B28" w:rsidRPr="000C0021" w:rsidDel="00584860" w:rsidRDefault="00712B28">
      <w:pPr>
        <w:pStyle w:val="30"/>
        <w:rPr>
          <w:del w:id="487" w:author="Zhou Wei" w:date="2022-10-18T13:23:00Z"/>
          <w:rFonts w:ascii="Calibri" w:hAnsi="Calibri"/>
          <w:kern w:val="2"/>
          <w:sz w:val="21"/>
          <w:szCs w:val="22"/>
          <w:lang w:val="en-US" w:eastAsia="zh-CN"/>
        </w:rPr>
      </w:pPr>
      <w:del w:id="488" w:author="Zhou Wei" w:date="2022-10-18T13:23:00Z">
        <w:r w:rsidDel="00584860">
          <w:delText>6.</w:delText>
        </w:r>
        <w:r w:rsidDel="00584860">
          <w:rPr>
            <w:lang w:eastAsia="zh-CN"/>
          </w:rPr>
          <w:delText>1</w:delText>
        </w:r>
        <w:r w:rsidDel="00584860">
          <w:delText>.3</w:delText>
        </w:r>
        <w:r w:rsidRPr="000C0021" w:rsidDel="00584860">
          <w:rPr>
            <w:rFonts w:ascii="Calibri" w:hAnsi="Calibri"/>
            <w:kern w:val="2"/>
            <w:sz w:val="21"/>
            <w:szCs w:val="22"/>
            <w:lang w:val="en-US" w:eastAsia="zh-CN"/>
          </w:rPr>
          <w:tab/>
        </w:r>
        <w:r w:rsidDel="00584860">
          <w:delText>Evaluation</w:delText>
        </w:r>
        <w:r w:rsidDel="00584860">
          <w:tab/>
          <w:delText>13</w:delText>
        </w:r>
      </w:del>
    </w:p>
    <w:p w:rsidR="00712B28" w:rsidRPr="000C0021" w:rsidDel="00584860" w:rsidRDefault="00712B28">
      <w:pPr>
        <w:pStyle w:val="20"/>
        <w:rPr>
          <w:del w:id="489" w:author="Zhou Wei" w:date="2022-10-18T13:23:00Z"/>
          <w:rFonts w:ascii="Calibri" w:hAnsi="Calibri"/>
          <w:kern w:val="2"/>
          <w:sz w:val="21"/>
          <w:szCs w:val="22"/>
          <w:lang w:val="en-US" w:eastAsia="zh-CN"/>
        </w:rPr>
      </w:pPr>
      <w:del w:id="490" w:author="Zhou Wei" w:date="2022-10-18T13:23:00Z">
        <w:r w:rsidDel="00584860">
          <w:delText>6.</w:delText>
        </w:r>
        <w:r w:rsidDel="00584860">
          <w:rPr>
            <w:lang w:eastAsia="zh-CN"/>
          </w:rPr>
          <w:delText>2</w:delText>
        </w:r>
        <w:r w:rsidRPr="000C0021" w:rsidDel="00584860">
          <w:rPr>
            <w:rFonts w:ascii="Calibri" w:hAnsi="Calibri"/>
            <w:kern w:val="2"/>
            <w:sz w:val="21"/>
            <w:szCs w:val="22"/>
            <w:lang w:val="en-US" w:eastAsia="zh-CN"/>
          </w:rPr>
          <w:tab/>
        </w:r>
        <w:r w:rsidDel="00584860">
          <w:delText>Solution #</w:delText>
        </w:r>
        <w:r w:rsidDel="00584860">
          <w:rPr>
            <w:lang w:eastAsia="zh-CN"/>
          </w:rPr>
          <w:delText>2</w:delText>
        </w:r>
        <w:r w:rsidDel="00584860">
          <w:delText>: Privacy handling for Layer-3 UE-to-UE Relay based on IP routing</w:delText>
        </w:r>
        <w:r w:rsidDel="00584860">
          <w:tab/>
          <w:delText>14</w:delText>
        </w:r>
      </w:del>
    </w:p>
    <w:p w:rsidR="00712B28" w:rsidRPr="000C0021" w:rsidDel="00584860" w:rsidRDefault="00712B28">
      <w:pPr>
        <w:pStyle w:val="30"/>
        <w:rPr>
          <w:del w:id="491" w:author="Zhou Wei" w:date="2022-10-18T13:23:00Z"/>
          <w:rFonts w:ascii="Calibri" w:hAnsi="Calibri"/>
          <w:kern w:val="2"/>
          <w:sz w:val="21"/>
          <w:szCs w:val="22"/>
          <w:lang w:val="en-US" w:eastAsia="zh-CN"/>
        </w:rPr>
      </w:pPr>
      <w:del w:id="492" w:author="Zhou Wei" w:date="2022-10-18T13:23:00Z">
        <w:r w:rsidDel="00584860">
          <w:delText>6.</w:delText>
        </w:r>
        <w:r w:rsidDel="00584860">
          <w:rPr>
            <w:lang w:eastAsia="zh-CN"/>
          </w:rPr>
          <w:delText>2</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14</w:delText>
        </w:r>
      </w:del>
    </w:p>
    <w:p w:rsidR="00712B28" w:rsidRPr="000C0021" w:rsidDel="00584860" w:rsidRDefault="00712B28">
      <w:pPr>
        <w:pStyle w:val="30"/>
        <w:rPr>
          <w:del w:id="493" w:author="Zhou Wei" w:date="2022-10-18T13:23:00Z"/>
          <w:rFonts w:ascii="Calibri" w:hAnsi="Calibri"/>
          <w:kern w:val="2"/>
          <w:sz w:val="21"/>
          <w:szCs w:val="22"/>
          <w:lang w:val="en-US" w:eastAsia="zh-CN"/>
        </w:rPr>
      </w:pPr>
      <w:del w:id="494" w:author="Zhou Wei" w:date="2022-10-18T13:23:00Z">
        <w:r w:rsidDel="00584860">
          <w:delText>6.</w:delText>
        </w:r>
        <w:r w:rsidDel="00584860">
          <w:rPr>
            <w:lang w:eastAsia="zh-CN"/>
          </w:rPr>
          <w:delText>2</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14</w:delText>
        </w:r>
      </w:del>
    </w:p>
    <w:p w:rsidR="00712B28" w:rsidRPr="000C0021" w:rsidDel="00584860" w:rsidRDefault="00712B28">
      <w:pPr>
        <w:pStyle w:val="30"/>
        <w:rPr>
          <w:del w:id="495" w:author="Zhou Wei" w:date="2022-10-18T13:23:00Z"/>
          <w:rFonts w:ascii="Calibri" w:hAnsi="Calibri"/>
          <w:kern w:val="2"/>
          <w:sz w:val="21"/>
          <w:szCs w:val="22"/>
          <w:lang w:val="en-US" w:eastAsia="zh-CN"/>
        </w:rPr>
      </w:pPr>
      <w:del w:id="496" w:author="Zhou Wei" w:date="2022-10-18T13:23:00Z">
        <w:r w:rsidDel="00584860">
          <w:delText>6.</w:delText>
        </w:r>
        <w:r w:rsidDel="00584860">
          <w:rPr>
            <w:lang w:eastAsia="zh-CN"/>
          </w:rPr>
          <w:delText>2</w:delText>
        </w:r>
        <w:r w:rsidDel="00584860">
          <w:delText>.3</w:delText>
        </w:r>
        <w:r w:rsidRPr="000C0021" w:rsidDel="00584860">
          <w:rPr>
            <w:rFonts w:ascii="Calibri" w:hAnsi="Calibri"/>
            <w:kern w:val="2"/>
            <w:sz w:val="21"/>
            <w:szCs w:val="22"/>
            <w:lang w:val="en-US" w:eastAsia="zh-CN"/>
          </w:rPr>
          <w:tab/>
        </w:r>
        <w:r w:rsidDel="00584860">
          <w:rPr>
            <w:lang w:eastAsia="zh-CN"/>
          </w:rPr>
          <w:delText>E</w:delText>
        </w:r>
        <w:r w:rsidDel="00584860">
          <w:delText>valuation</w:delText>
        </w:r>
        <w:r w:rsidDel="00584860">
          <w:tab/>
          <w:delText>15</w:delText>
        </w:r>
      </w:del>
    </w:p>
    <w:p w:rsidR="00712B28" w:rsidRPr="000C0021" w:rsidDel="00584860" w:rsidRDefault="00712B28">
      <w:pPr>
        <w:pStyle w:val="20"/>
        <w:rPr>
          <w:del w:id="497" w:author="Zhou Wei" w:date="2022-10-18T13:23:00Z"/>
          <w:rFonts w:ascii="Calibri" w:hAnsi="Calibri"/>
          <w:kern w:val="2"/>
          <w:sz w:val="21"/>
          <w:szCs w:val="22"/>
          <w:lang w:val="en-US" w:eastAsia="zh-CN"/>
        </w:rPr>
      </w:pPr>
      <w:del w:id="498" w:author="Zhou Wei" w:date="2022-10-18T13:23:00Z">
        <w:r w:rsidDel="00584860">
          <w:delText>6.</w:delText>
        </w:r>
        <w:r w:rsidDel="00584860">
          <w:rPr>
            <w:lang w:eastAsia="zh-CN"/>
          </w:rPr>
          <w:delText>3</w:delText>
        </w:r>
        <w:r w:rsidRPr="000C0021" w:rsidDel="00584860">
          <w:rPr>
            <w:rFonts w:ascii="Calibri" w:hAnsi="Calibri"/>
            <w:kern w:val="2"/>
            <w:sz w:val="21"/>
            <w:szCs w:val="22"/>
            <w:lang w:val="en-US" w:eastAsia="zh-CN"/>
          </w:rPr>
          <w:tab/>
        </w:r>
        <w:r w:rsidDel="00584860">
          <w:delText>Solution #</w:delText>
        </w:r>
        <w:r w:rsidDel="00584860">
          <w:rPr>
            <w:lang w:eastAsia="zh-CN"/>
          </w:rPr>
          <w:delText>3</w:delText>
        </w:r>
        <w:r w:rsidDel="00584860">
          <w:delText>: PC5 security establishment when L3 UE-to-UE relay is in coverage</w:delText>
        </w:r>
        <w:r w:rsidDel="00584860">
          <w:tab/>
          <w:delText>16</w:delText>
        </w:r>
      </w:del>
    </w:p>
    <w:p w:rsidR="00712B28" w:rsidRPr="000C0021" w:rsidDel="00584860" w:rsidRDefault="00712B28">
      <w:pPr>
        <w:pStyle w:val="30"/>
        <w:rPr>
          <w:del w:id="499" w:author="Zhou Wei" w:date="2022-10-18T13:23:00Z"/>
          <w:rFonts w:ascii="Calibri" w:hAnsi="Calibri"/>
          <w:kern w:val="2"/>
          <w:sz w:val="21"/>
          <w:szCs w:val="22"/>
          <w:lang w:val="en-US" w:eastAsia="zh-CN"/>
        </w:rPr>
      </w:pPr>
      <w:del w:id="500" w:author="Zhou Wei" w:date="2022-10-18T13:23:00Z">
        <w:r w:rsidDel="00584860">
          <w:delText>6.</w:delText>
        </w:r>
        <w:r w:rsidDel="00584860">
          <w:rPr>
            <w:lang w:eastAsia="zh-CN"/>
          </w:rPr>
          <w:delText>3</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16</w:delText>
        </w:r>
      </w:del>
    </w:p>
    <w:p w:rsidR="00712B28" w:rsidRPr="000C0021" w:rsidDel="00584860" w:rsidRDefault="00712B28">
      <w:pPr>
        <w:pStyle w:val="30"/>
        <w:rPr>
          <w:del w:id="501" w:author="Zhou Wei" w:date="2022-10-18T13:23:00Z"/>
          <w:rFonts w:ascii="Calibri" w:hAnsi="Calibri"/>
          <w:kern w:val="2"/>
          <w:sz w:val="21"/>
          <w:szCs w:val="22"/>
          <w:lang w:val="en-US" w:eastAsia="zh-CN"/>
        </w:rPr>
      </w:pPr>
      <w:del w:id="502" w:author="Zhou Wei" w:date="2022-10-18T13:23:00Z">
        <w:r w:rsidDel="00584860">
          <w:delText>6.</w:delText>
        </w:r>
        <w:r w:rsidDel="00584860">
          <w:rPr>
            <w:lang w:eastAsia="zh-CN"/>
          </w:rPr>
          <w:delText>3</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16</w:delText>
        </w:r>
      </w:del>
    </w:p>
    <w:p w:rsidR="00712B28" w:rsidRPr="000C0021" w:rsidDel="00584860" w:rsidRDefault="00712B28">
      <w:pPr>
        <w:pStyle w:val="30"/>
        <w:rPr>
          <w:del w:id="503" w:author="Zhou Wei" w:date="2022-10-18T13:23:00Z"/>
          <w:rFonts w:ascii="Calibri" w:hAnsi="Calibri"/>
          <w:kern w:val="2"/>
          <w:sz w:val="21"/>
          <w:szCs w:val="22"/>
          <w:lang w:val="en-US" w:eastAsia="zh-CN"/>
        </w:rPr>
      </w:pPr>
      <w:del w:id="504" w:author="Zhou Wei" w:date="2022-10-18T13:23:00Z">
        <w:r w:rsidDel="00584860">
          <w:delText>6.</w:delText>
        </w:r>
        <w:r w:rsidDel="00584860">
          <w:rPr>
            <w:lang w:eastAsia="zh-CN"/>
          </w:rPr>
          <w:delText>3</w:delText>
        </w:r>
        <w:r w:rsidDel="00584860">
          <w:delText>.</w:delText>
        </w:r>
        <w:r w:rsidDel="00584860">
          <w:rPr>
            <w:lang w:eastAsia="zh-CN"/>
          </w:rPr>
          <w:delText>3</w:delText>
        </w:r>
        <w:r w:rsidRPr="000C0021" w:rsidDel="00584860">
          <w:rPr>
            <w:rFonts w:ascii="Calibri" w:hAnsi="Calibri"/>
            <w:kern w:val="2"/>
            <w:sz w:val="21"/>
            <w:szCs w:val="22"/>
            <w:lang w:val="en-US" w:eastAsia="zh-CN"/>
          </w:rPr>
          <w:tab/>
        </w:r>
        <w:r w:rsidDel="00584860">
          <w:delText>Evaluation</w:delText>
        </w:r>
        <w:r w:rsidDel="00584860">
          <w:tab/>
          <w:delText>18</w:delText>
        </w:r>
      </w:del>
    </w:p>
    <w:p w:rsidR="00712B28" w:rsidRPr="000C0021" w:rsidDel="00584860" w:rsidRDefault="00712B28">
      <w:pPr>
        <w:pStyle w:val="20"/>
        <w:rPr>
          <w:del w:id="505" w:author="Zhou Wei" w:date="2022-10-18T13:23:00Z"/>
          <w:rFonts w:ascii="Calibri" w:hAnsi="Calibri"/>
          <w:kern w:val="2"/>
          <w:sz w:val="21"/>
          <w:szCs w:val="22"/>
          <w:lang w:val="en-US" w:eastAsia="zh-CN"/>
        </w:rPr>
      </w:pPr>
      <w:del w:id="506" w:author="Zhou Wei" w:date="2022-10-18T13:23:00Z">
        <w:r w:rsidDel="00584860">
          <w:delText>6.</w:delText>
        </w:r>
        <w:r w:rsidDel="00584860">
          <w:rPr>
            <w:lang w:eastAsia="zh-CN"/>
          </w:rPr>
          <w:delText>4</w:delText>
        </w:r>
        <w:r w:rsidRPr="000C0021" w:rsidDel="00584860">
          <w:rPr>
            <w:rFonts w:ascii="Calibri" w:hAnsi="Calibri"/>
            <w:kern w:val="2"/>
            <w:sz w:val="21"/>
            <w:szCs w:val="22"/>
            <w:lang w:val="en-US" w:eastAsia="zh-CN"/>
          </w:rPr>
          <w:tab/>
        </w:r>
        <w:r w:rsidDel="00584860">
          <w:delText>Solution #</w:delText>
        </w:r>
        <w:r w:rsidDel="00584860">
          <w:rPr>
            <w:lang w:eastAsia="zh-CN"/>
          </w:rPr>
          <w:delText>4</w:delText>
        </w:r>
        <w:r w:rsidDel="00584860">
          <w:delText>: PC5 security establishment when L3 UE-to-UE relay is out of coverage</w:delText>
        </w:r>
        <w:r w:rsidDel="00584860">
          <w:tab/>
          <w:delText>18</w:delText>
        </w:r>
      </w:del>
    </w:p>
    <w:p w:rsidR="00712B28" w:rsidRPr="000C0021" w:rsidDel="00584860" w:rsidRDefault="00712B28">
      <w:pPr>
        <w:pStyle w:val="30"/>
        <w:rPr>
          <w:del w:id="507" w:author="Zhou Wei" w:date="2022-10-18T13:23:00Z"/>
          <w:rFonts w:ascii="Calibri" w:hAnsi="Calibri"/>
          <w:kern w:val="2"/>
          <w:sz w:val="21"/>
          <w:szCs w:val="22"/>
          <w:lang w:val="en-US" w:eastAsia="zh-CN"/>
        </w:rPr>
      </w:pPr>
      <w:del w:id="508" w:author="Zhou Wei" w:date="2022-10-18T13:23:00Z">
        <w:r w:rsidDel="00584860">
          <w:delText>6.</w:delText>
        </w:r>
        <w:r w:rsidDel="00584860">
          <w:rPr>
            <w:lang w:eastAsia="zh-CN"/>
          </w:rPr>
          <w:delText>4</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18</w:delText>
        </w:r>
      </w:del>
    </w:p>
    <w:p w:rsidR="00712B28" w:rsidRPr="000C0021" w:rsidDel="00584860" w:rsidRDefault="00712B28">
      <w:pPr>
        <w:pStyle w:val="30"/>
        <w:rPr>
          <w:del w:id="509" w:author="Zhou Wei" w:date="2022-10-18T13:23:00Z"/>
          <w:rFonts w:ascii="Calibri" w:hAnsi="Calibri"/>
          <w:kern w:val="2"/>
          <w:sz w:val="21"/>
          <w:szCs w:val="22"/>
          <w:lang w:val="en-US" w:eastAsia="zh-CN"/>
        </w:rPr>
      </w:pPr>
      <w:del w:id="510" w:author="Zhou Wei" w:date="2022-10-18T13:23:00Z">
        <w:r w:rsidDel="00584860">
          <w:delText>6.</w:delText>
        </w:r>
        <w:r w:rsidDel="00584860">
          <w:rPr>
            <w:lang w:eastAsia="zh-CN"/>
          </w:rPr>
          <w:delText>4</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18</w:delText>
        </w:r>
      </w:del>
    </w:p>
    <w:p w:rsidR="00712B28" w:rsidRPr="000C0021" w:rsidDel="00584860" w:rsidRDefault="00712B28">
      <w:pPr>
        <w:pStyle w:val="30"/>
        <w:rPr>
          <w:del w:id="511" w:author="Zhou Wei" w:date="2022-10-18T13:23:00Z"/>
          <w:rFonts w:ascii="Calibri" w:hAnsi="Calibri"/>
          <w:kern w:val="2"/>
          <w:sz w:val="21"/>
          <w:szCs w:val="22"/>
          <w:lang w:val="en-US" w:eastAsia="zh-CN"/>
        </w:rPr>
      </w:pPr>
      <w:del w:id="512" w:author="Zhou Wei" w:date="2022-10-18T13:23:00Z">
        <w:r w:rsidDel="00584860">
          <w:delText>6.</w:delText>
        </w:r>
        <w:r w:rsidDel="00584860">
          <w:rPr>
            <w:lang w:eastAsia="zh-CN"/>
          </w:rPr>
          <w:delText>4</w:delText>
        </w:r>
        <w:r w:rsidDel="00584860">
          <w:delText>.</w:delText>
        </w:r>
        <w:r w:rsidDel="00584860">
          <w:rPr>
            <w:lang w:eastAsia="zh-CN"/>
          </w:rPr>
          <w:delText>3</w:delText>
        </w:r>
        <w:r w:rsidRPr="000C0021" w:rsidDel="00584860">
          <w:rPr>
            <w:rFonts w:ascii="Calibri" w:hAnsi="Calibri"/>
            <w:kern w:val="2"/>
            <w:sz w:val="21"/>
            <w:szCs w:val="22"/>
            <w:lang w:val="en-US" w:eastAsia="zh-CN"/>
          </w:rPr>
          <w:tab/>
        </w:r>
        <w:r w:rsidDel="00584860">
          <w:delText>Evaluation</w:delText>
        </w:r>
        <w:r w:rsidDel="00584860">
          <w:tab/>
          <w:delText>20</w:delText>
        </w:r>
      </w:del>
    </w:p>
    <w:p w:rsidR="00712B28" w:rsidRPr="000C0021" w:rsidDel="00584860" w:rsidRDefault="00712B28">
      <w:pPr>
        <w:pStyle w:val="20"/>
        <w:rPr>
          <w:del w:id="513" w:author="Zhou Wei" w:date="2022-10-18T13:23:00Z"/>
          <w:rFonts w:ascii="Calibri" w:hAnsi="Calibri"/>
          <w:kern w:val="2"/>
          <w:sz w:val="21"/>
          <w:szCs w:val="22"/>
          <w:lang w:val="en-US" w:eastAsia="zh-CN"/>
        </w:rPr>
      </w:pPr>
      <w:del w:id="514" w:author="Zhou Wei" w:date="2022-10-18T13:23:00Z">
        <w:r w:rsidDel="00584860">
          <w:delText>6.</w:delText>
        </w:r>
        <w:r w:rsidDel="00584860">
          <w:rPr>
            <w:lang w:eastAsia="zh-CN"/>
          </w:rPr>
          <w:delText>5</w:delText>
        </w:r>
        <w:r w:rsidRPr="000C0021" w:rsidDel="00584860">
          <w:rPr>
            <w:rFonts w:ascii="Calibri" w:hAnsi="Calibri"/>
            <w:kern w:val="2"/>
            <w:sz w:val="21"/>
            <w:szCs w:val="22"/>
            <w:lang w:val="en-US" w:eastAsia="zh-CN"/>
          </w:rPr>
          <w:tab/>
        </w:r>
        <w:r w:rsidDel="00584860">
          <w:delText>Solution #</w:delText>
        </w:r>
        <w:r w:rsidDel="00584860">
          <w:rPr>
            <w:lang w:eastAsia="zh-CN"/>
          </w:rPr>
          <w:delText>5</w:delText>
        </w:r>
        <w:r w:rsidDel="00584860">
          <w:delText>: PC5 link security estab</w:delText>
        </w:r>
        <w:bookmarkStart w:id="515" w:name="_GoBack"/>
        <w:bookmarkEnd w:id="515"/>
        <w:r w:rsidDel="00584860">
          <w:delText xml:space="preserve">lishment for </w:delText>
        </w:r>
        <w:r w:rsidRPr="00DB694A" w:rsidDel="00584860">
          <w:rPr>
            <w:lang w:val="en-US" w:eastAsia="zh-CN"/>
          </w:rPr>
          <w:delText xml:space="preserve">Layer-3 </w:delText>
        </w:r>
        <w:r w:rsidDel="00584860">
          <w:delText>U2U Relay</w:delText>
        </w:r>
        <w:r w:rsidDel="00584860">
          <w:tab/>
          <w:delText>20</w:delText>
        </w:r>
      </w:del>
    </w:p>
    <w:p w:rsidR="00712B28" w:rsidRPr="000C0021" w:rsidDel="00584860" w:rsidRDefault="00712B28">
      <w:pPr>
        <w:pStyle w:val="30"/>
        <w:rPr>
          <w:del w:id="516" w:author="Zhou Wei" w:date="2022-10-18T13:23:00Z"/>
          <w:rFonts w:ascii="Calibri" w:hAnsi="Calibri"/>
          <w:kern w:val="2"/>
          <w:sz w:val="21"/>
          <w:szCs w:val="22"/>
          <w:lang w:val="en-US" w:eastAsia="zh-CN"/>
        </w:rPr>
      </w:pPr>
      <w:del w:id="517" w:author="Zhou Wei" w:date="2022-10-18T13:23:00Z">
        <w:r w:rsidDel="00584860">
          <w:delText>6.</w:delText>
        </w:r>
        <w:r w:rsidDel="00584860">
          <w:rPr>
            <w:lang w:eastAsia="zh-CN"/>
          </w:rPr>
          <w:delText>5</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20</w:delText>
        </w:r>
      </w:del>
    </w:p>
    <w:p w:rsidR="00712B28" w:rsidRPr="000C0021" w:rsidDel="00584860" w:rsidRDefault="00712B28">
      <w:pPr>
        <w:pStyle w:val="30"/>
        <w:rPr>
          <w:del w:id="518" w:author="Zhou Wei" w:date="2022-10-18T13:23:00Z"/>
          <w:rFonts w:ascii="Calibri" w:hAnsi="Calibri"/>
          <w:kern w:val="2"/>
          <w:sz w:val="21"/>
          <w:szCs w:val="22"/>
          <w:lang w:val="en-US" w:eastAsia="zh-CN"/>
        </w:rPr>
      </w:pPr>
      <w:del w:id="519" w:author="Zhou Wei" w:date="2022-10-18T13:23:00Z">
        <w:r w:rsidDel="00584860">
          <w:delText>6.</w:delText>
        </w:r>
        <w:r w:rsidDel="00584860">
          <w:rPr>
            <w:lang w:eastAsia="zh-CN"/>
          </w:rPr>
          <w:delText>5</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20</w:delText>
        </w:r>
      </w:del>
    </w:p>
    <w:p w:rsidR="00712B28" w:rsidRPr="000C0021" w:rsidDel="00584860" w:rsidRDefault="00712B28">
      <w:pPr>
        <w:pStyle w:val="40"/>
        <w:rPr>
          <w:del w:id="520" w:author="Zhou Wei" w:date="2022-10-18T13:23:00Z"/>
          <w:rFonts w:ascii="Calibri" w:hAnsi="Calibri"/>
          <w:kern w:val="2"/>
          <w:sz w:val="21"/>
          <w:szCs w:val="22"/>
          <w:lang w:val="en-US" w:eastAsia="zh-CN"/>
        </w:rPr>
      </w:pPr>
      <w:del w:id="521" w:author="Zhou Wei" w:date="2022-10-18T13:23:00Z">
        <w:r w:rsidDel="00584860">
          <w:delText>6.</w:delText>
        </w:r>
        <w:r w:rsidRPr="00DB694A" w:rsidDel="00584860">
          <w:rPr>
            <w:lang w:val="en-US" w:eastAsia="zh-CN"/>
          </w:rPr>
          <w:delText>5</w:delText>
        </w:r>
        <w:r w:rsidDel="00584860">
          <w:delText>.2.1</w:delText>
        </w:r>
        <w:r w:rsidRPr="000C0021" w:rsidDel="00584860">
          <w:rPr>
            <w:rFonts w:ascii="Calibri" w:hAnsi="Calibri"/>
            <w:kern w:val="2"/>
            <w:sz w:val="21"/>
            <w:szCs w:val="22"/>
            <w:lang w:val="en-US" w:eastAsia="zh-CN"/>
          </w:rPr>
          <w:tab/>
        </w:r>
        <w:r w:rsidDel="00584860">
          <w:delText>PC5 link security establishment procedure</w:delText>
        </w:r>
        <w:r w:rsidRPr="00DB694A" w:rsidDel="00584860">
          <w:rPr>
            <w:lang w:val="en-US" w:eastAsia="zh-CN"/>
          </w:rPr>
          <w:delText xml:space="preserve"> over User Plane</w:delText>
        </w:r>
        <w:r w:rsidDel="00584860">
          <w:tab/>
          <w:delText>20</w:delText>
        </w:r>
      </w:del>
    </w:p>
    <w:p w:rsidR="00712B28" w:rsidRPr="000C0021" w:rsidDel="00584860" w:rsidRDefault="00712B28">
      <w:pPr>
        <w:pStyle w:val="40"/>
        <w:rPr>
          <w:del w:id="522" w:author="Zhou Wei" w:date="2022-10-18T13:23:00Z"/>
          <w:rFonts w:ascii="Calibri" w:hAnsi="Calibri"/>
          <w:kern w:val="2"/>
          <w:sz w:val="21"/>
          <w:szCs w:val="22"/>
          <w:lang w:val="en-US" w:eastAsia="zh-CN"/>
        </w:rPr>
      </w:pPr>
      <w:del w:id="523" w:author="Zhou Wei" w:date="2022-10-18T13:23:00Z">
        <w:r w:rsidDel="00584860">
          <w:delText>6.</w:delText>
        </w:r>
        <w:r w:rsidRPr="00DB694A" w:rsidDel="00584860">
          <w:rPr>
            <w:lang w:val="en-US" w:eastAsia="zh-CN"/>
          </w:rPr>
          <w:delText>5</w:delText>
        </w:r>
        <w:r w:rsidDel="00584860">
          <w:delText>.2.2</w:delText>
        </w:r>
        <w:r w:rsidRPr="000C0021" w:rsidDel="00584860">
          <w:rPr>
            <w:rFonts w:ascii="Calibri" w:hAnsi="Calibri"/>
            <w:kern w:val="2"/>
            <w:sz w:val="21"/>
            <w:szCs w:val="22"/>
            <w:lang w:val="en-US" w:eastAsia="zh-CN"/>
          </w:rPr>
          <w:tab/>
        </w:r>
        <w:r w:rsidRPr="00DB694A" w:rsidDel="00584860">
          <w:rPr>
            <w:lang w:val="en-US" w:eastAsia="zh-CN"/>
          </w:rPr>
          <w:delText>PC5 link security establishment procedure over Control Plane</w:delText>
        </w:r>
        <w:r w:rsidDel="00584860">
          <w:tab/>
          <w:delText>22</w:delText>
        </w:r>
      </w:del>
    </w:p>
    <w:p w:rsidR="00712B28" w:rsidRPr="000C0021" w:rsidDel="00584860" w:rsidRDefault="00712B28">
      <w:pPr>
        <w:pStyle w:val="30"/>
        <w:rPr>
          <w:del w:id="524" w:author="Zhou Wei" w:date="2022-10-18T13:23:00Z"/>
          <w:rFonts w:ascii="Calibri" w:hAnsi="Calibri"/>
          <w:kern w:val="2"/>
          <w:sz w:val="21"/>
          <w:szCs w:val="22"/>
          <w:lang w:val="en-US" w:eastAsia="zh-CN"/>
        </w:rPr>
      </w:pPr>
      <w:del w:id="525" w:author="Zhou Wei" w:date="2022-10-18T13:23:00Z">
        <w:r w:rsidRPr="00DB694A" w:rsidDel="00584860">
          <w:rPr>
            <w:lang w:val="en-US"/>
          </w:rPr>
          <w:delText>6.</w:delText>
        </w:r>
        <w:r w:rsidRPr="00DB694A" w:rsidDel="00584860">
          <w:rPr>
            <w:lang w:val="en-US" w:eastAsia="zh-CN"/>
          </w:rPr>
          <w:delText>5</w:delText>
        </w:r>
        <w:r w:rsidRPr="00DB694A" w:rsidDel="00584860">
          <w:rPr>
            <w:lang w:val="en-US"/>
          </w:rPr>
          <w:delText>.3</w:delText>
        </w:r>
        <w:r w:rsidRPr="000C0021" w:rsidDel="00584860">
          <w:rPr>
            <w:rFonts w:ascii="Calibri" w:hAnsi="Calibri"/>
            <w:kern w:val="2"/>
            <w:sz w:val="21"/>
            <w:szCs w:val="22"/>
            <w:lang w:val="en-US" w:eastAsia="zh-CN"/>
          </w:rPr>
          <w:tab/>
        </w:r>
        <w:r w:rsidRPr="00DB694A" w:rsidDel="00584860">
          <w:rPr>
            <w:lang w:val="en-US"/>
          </w:rPr>
          <w:delText>Evaluation</w:delText>
        </w:r>
        <w:r w:rsidDel="00584860">
          <w:tab/>
          <w:delText>24</w:delText>
        </w:r>
      </w:del>
    </w:p>
    <w:p w:rsidR="00712B28" w:rsidRPr="000C0021" w:rsidDel="00584860" w:rsidRDefault="00712B28">
      <w:pPr>
        <w:pStyle w:val="40"/>
        <w:rPr>
          <w:del w:id="526" w:author="Zhou Wei" w:date="2022-10-18T13:23:00Z"/>
          <w:rFonts w:ascii="Calibri" w:hAnsi="Calibri"/>
          <w:kern w:val="2"/>
          <w:sz w:val="21"/>
          <w:szCs w:val="22"/>
          <w:lang w:val="en-US" w:eastAsia="zh-CN"/>
        </w:rPr>
      </w:pPr>
      <w:del w:id="527" w:author="Zhou Wei" w:date="2022-10-18T13:23:00Z">
        <w:r w:rsidDel="00584860">
          <w:rPr>
            <w:lang w:eastAsia="zh-CN"/>
          </w:rPr>
          <w:delText>6.6.2.1</w:delText>
        </w:r>
        <w:r w:rsidRPr="000C0021" w:rsidDel="00584860">
          <w:rPr>
            <w:rFonts w:ascii="Calibri" w:hAnsi="Calibri"/>
            <w:kern w:val="2"/>
            <w:sz w:val="21"/>
            <w:szCs w:val="22"/>
            <w:lang w:val="en-US" w:eastAsia="zh-CN"/>
          </w:rPr>
          <w:tab/>
        </w:r>
        <w:r w:rsidDel="00584860">
          <w:rPr>
            <w:lang w:eastAsia="zh-CN"/>
          </w:rPr>
          <w:delText>End-to-end security establishment for Layer-2 UE-to-UE relay</w:delText>
        </w:r>
        <w:r w:rsidDel="00584860">
          <w:tab/>
          <w:delText>25</w:delText>
        </w:r>
      </w:del>
    </w:p>
    <w:p w:rsidR="00712B28" w:rsidRPr="000C0021" w:rsidDel="00584860" w:rsidRDefault="00712B28">
      <w:pPr>
        <w:pStyle w:val="40"/>
        <w:rPr>
          <w:del w:id="528" w:author="Zhou Wei" w:date="2022-10-18T13:23:00Z"/>
          <w:rFonts w:ascii="Calibri" w:hAnsi="Calibri"/>
          <w:kern w:val="2"/>
          <w:sz w:val="21"/>
          <w:szCs w:val="22"/>
          <w:lang w:val="en-US" w:eastAsia="zh-CN"/>
        </w:rPr>
      </w:pPr>
      <w:del w:id="529" w:author="Zhou Wei" w:date="2022-10-18T13:23:00Z">
        <w:r w:rsidDel="00584860">
          <w:rPr>
            <w:lang w:eastAsia="zh-CN"/>
          </w:rPr>
          <w:delText>6.6.2.2</w:delText>
        </w:r>
        <w:r w:rsidRPr="000C0021" w:rsidDel="00584860">
          <w:rPr>
            <w:rFonts w:ascii="Calibri" w:hAnsi="Calibri"/>
            <w:kern w:val="2"/>
            <w:sz w:val="21"/>
            <w:szCs w:val="22"/>
            <w:lang w:val="en-US" w:eastAsia="zh-CN"/>
          </w:rPr>
          <w:tab/>
        </w:r>
        <w:r w:rsidDel="00584860">
          <w:delText>Key Hierarchy for UE-to-UE relay</w:delText>
        </w:r>
        <w:r w:rsidDel="00584860">
          <w:tab/>
          <w:delText>26</w:delText>
        </w:r>
      </w:del>
    </w:p>
    <w:p w:rsidR="00712B28" w:rsidRPr="000C0021" w:rsidDel="00584860" w:rsidRDefault="00712B28">
      <w:pPr>
        <w:pStyle w:val="40"/>
        <w:rPr>
          <w:del w:id="530" w:author="Zhou Wei" w:date="2022-10-18T13:23:00Z"/>
          <w:rFonts w:ascii="Calibri" w:hAnsi="Calibri"/>
          <w:kern w:val="2"/>
          <w:sz w:val="21"/>
          <w:szCs w:val="22"/>
          <w:lang w:val="en-US" w:eastAsia="zh-CN"/>
        </w:rPr>
      </w:pPr>
      <w:del w:id="531" w:author="Zhou Wei" w:date="2022-10-18T13:23:00Z">
        <w:r w:rsidDel="00584860">
          <w:rPr>
            <w:lang w:eastAsia="zh-CN"/>
          </w:rPr>
          <w:delText>6.6.2.3</w:delText>
        </w:r>
        <w:r w:rsidRPr="000C0021" w:rsidDel="00584860">
          <w:rPr>
            <w:rFonts w:ascii="Calibri" w:hAnsi="Calibri"/>
            <w:kern w:val="2"/>
            <w:sz w:val="21"/>
            <w:szCs w:val="22"/>
            <w:lang w:val="en-US" w:eastAsia="zh-CN"/>
          </w:rPr>
          <w:tab/>
        </w:r>
        <w:r w:rsidDel="00584860">
          <w:delText>Key derivation functions</w:delText>
        </w:r>
        <w:r w:rsidDel="00584860">
          <w:tab/>
          <w:delText>27</w:delText>
        </w:r>
      </w:del>
    </w:p>
    <w:p w:rsidR="00712B28" w:rsidRPr="000C0021" w:rsidDel="00584860" w:rsidRDefault="00712B28">
      <w:pPr>
        <w:pStyle w:val="20"/>
        <w:rPr>
          <w:del w:id="532" w:author="Zhou Wei" w:date="2022-10-18T13:23:00Z"/>
          <w:rFonts w:ascii="Calibri" w:hAnsi="Calibri"/>
          <w:kern w:val="2"/>
          <w:sz w:val="21"/>
          <w:szCs w:val="22"/>
          <w:lang w:val="en-US" w:eastAsia="zh-CN"/>
        </w:rPr>
      </w:pPr>
      <w:del w:id="533" w:author="Zhou Wei" w:date="2022-10-18T13:23:00Z">
        <w:r w:rsidDel="00584860">
          <w:delText>6.</w:delText>
        </w:r>
        <w:r w:rsidDel="00584860">
          <w:rPr>
            <w:lang w:eastAsia="zh-CN"/>
          </w:rPr>
          <w:delText>7</w:delText>
        </w:r>
        <w:r w:rsidRPr="000C0021" w:rsidDel="00584860">
          <w:rPr>
            <w:rFonts w:ascii="Calibri" w:hAnsi="Calibri"/>
            <w:kern w:val="2"/>
            <w:sz w:val="21"/>
            <w:szCs w:val="22"/>
            <w:lang w:val="en-US" w:eastAsia="zh-CN"/>
          </w:rPr>
          <w:tab/>
        </w:r>
        <w:r w:rsidDel="00584860">
          <w:delText>Solution #7: Non-network-assited Security Establishment Procedure for 5G ProSe Layer-3 UE-to-UE Relay</w:delText>
        </w:r>
        <w:r w:rsidDel="00584860">
          <w:tab/>
          <w:delText>27</w:delText>
        </w:r>
      </w:del>
    </w:p>
    <w:p w:rsidR="00712B28" w:rsidRPr="000C0021" w:rsidDel="00584860" w:rsidRDefault="00712B28">
      <w:pPr>
        <w:pStyle w:val="30"/>
        <w:rPr>
          <w:del w:id="534" w:author="Zhou Wei" w:date="2022-10-18T13:23:00Z"/>
          <w:rFonts w:ascii="Calibri" w:hAnsi="Calibri"/>
          <w:kern w:val="2"/>
          <w:sz w:val="21"/>
          <w:szCs w:val="22"/>
          <w:lang w:val="en-US" w:eastAsia="zh-CN"/>
        </w:rPr>
      </w:pPr>
      <w:del w:id="535" w:author="Zhou Wei" w:date="2022-10-18T13:23:00Z">
        <w:r w:rsidDel="00584860">
          <w:delText>6.</w:delText>
        </w:r>
        <w:r w:rsidDel="00584860">
          <w:rPr>
            <w:lang w:eastAsia="zh-CN"/>
          </w:rPr>
          <w:delText>7</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27</w:delText>
        </w:r>
      </w:del>
    </w:p>
    <w:p w:rsidR="00712B28" w:rsidRPr="000C0021" w:rsidDel="00584860" w:rsidRDefault="00712B28">
      <w:pPr>
        <w:pStyle w:val="30"/>
        <w:rPr>
          <w:del w:id="536" w:author="Zhou Wei" w:date="2022-10-18T13:23:00Z"/>
          <w:rFonts w:ascii="Calibri" w:hAnsi="Calibri"/>
          <w:kern w:val="2"/>
          <w:sz w:val="21"/>
          <w:szCs w:val="22"/>
          <w:lang w:val="en-US" w:eastAsia="zh-CN"/>
        </w:rPr>
      </w:pPr>
      <w:del w:id="537" w:author="Zhou Wei" w:date="2022-10-18T13:23:00Z">
        <w:r w:rsidDel="00584860">
          <w:delText>6.</w:delText>
        </w:r>
        <w:r w:rsidDel="00584860">
          <w:rPr>
            <w:lang w:eastAsia="zh-CN"/>
          </w:rPr>
          <w:delText>7</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28</w:delText>
        </w:r>
      </w:del>
    </w:p>
    <w:p w:rsidR="00712B28" w:rsidRPr="000C0021" w:rsidDel="00584860" w:rsidRDefault="00712B28">
      <w:pPr>
        <w:pStyle w:val="30"/>
        <w:rPr>
          <w:del w:id="538" w:author="Zhou Wei" w:date="2022-10-18T13:23:00Z"/>
          <w:rFonts w:ascii="Calibri" w:hAnsi="Calibri"/>
          <w:kern w:val="2"/>
          <w:sz w:val="21"/>
          <w:szCs w:val="22"/>
          <w:lang w:val="en-US" w:eastAsia="zh-CN"/>
        </w:rPr>
      </w:pPr>
      <w:del w:id="539" w:author="Zhou Wei" w:date="2022-10-18T13:23:00Z">
        <w:r w:rsidDel="00584860">
          <w:delText>6.</w:delText>
        </w:r>
        <w:r w:rsidDel="00584860">
          <w:rPr>
            <w:lang w:eastAsia="zh-CN"/>
          </w:rPr>
          <w:delText>7</w:delText>
        </w:r>
        <w:r w:rsidDel="00584860">
          <w:delText>.3</w:delText>
        </w:r>
        <w:r w:rsidRPr="000C0021" w:rsidDel="00584860">
          <w:rPr>
            <w:rFonts w:ascii="Calibri" w:hAnsi="Calibri"/>
            <w:kern w:val="2"/>
            <w:sz w:val="21"/>
            <w:szCs w:val="22"/>
            <w:lang w:val="en-US" w:eastAsia="zh-CN"/>
          </w:rPr>
          <w:tab/>
        </w:r>
        <w:r w:rsidDel="00584860">
          <w:delText>Evaluation</w:delText>
        </w:r>
        <w:r w:rsidDel="00584860">
          <w:tab/>
          <w:delText>29</w:delText>
        </w:r>
      </w:del>
    </w:p>
    <w:p w:rsidR="00712B28" w:rsidRPr="000C0021" w:rsidDel="00584860" w:rsidRDefault="00712B28">
      <w:pPr>
        <w:pStyle w:val="20"/>
        <w:rPr>
          <w:del w:id="540" w:author="Zhou Wei" w:date="2022-10-18T13:23:00Z"/>
          <w:rFonts w:ascii="Calibri" w:hAnsi="Calibri"/>
          <w:kern w:val="2"/>
          <w:sz w:val="21"/>
          <w:szCs w:val="22"/>
          <w:lang w:val="en-US" w:eastAsia="zh-CN"/>
        </w:rPr>
      </w:pPr>
      <w:del w:id="541" w:author="Zhou Wei" w:date="2022-10-18T13:23:00Z">
        <w:r w:rsidDel="00584860">
          <w:delText>6.</w:delText>
        </w:r>
        <w:r w:rsidDel="00584860">
          <w:rPr>
            <w:lang w:eastAsia="zh-CN"/>
          </w:rPr>
          <w:delText>8</w:delText>
        </w:r>
        <w:r w:rsidRPr="000C0021" w:rsidDel="00584860">
          <w:rPr>
            <w:rFonts w:ascii="Calibri" w:hAnsi="Calibri"/>
            <w:kern w:val="2"/>
            <w:sz w:val="21"/>
            <w:szCs w:val="22"/>
            <w:lang w:val="en-US" w:eastAsia="zh-CN"/>
          </w:rPr>
          <w:tab/>
        </w:r>
        <w:r w:rsidDel="00584860">
          <w:delText>Solution #</w:delText>
        </w:r>
        <w:r w:rsidDel="00584860">
          <w:rPr>
            <w:lang w:eastAsia="zh-CN"/>
          </w:rPr>
          <w:delText>8</w:delText>
        </w:r>
        <w:r w:rsidDel="00584860">
          <w:delText>: Restricted 5G ProSe UE-to-UE Relay Discovery Model A</w:delText>
        </w:r>
        <w:r w:rsidDel="00584860">
          <w:tab/>
          <w:delText>29</w:delText>
        </w:r>
      </w:del>
    </w:p>
    <w:p w:rsidR="00712B28" w:rsidRPr="000C0021" w:rsidDel="00584860" w:rsidRDefault="00712B28">
      <w:pPr>
        <w:pStyle w:val="30"/>
        <w:rPr>
          <w:del w:id="542" w:author="Zhou Wei" w:date="2022-10-18T13:23:00Z"/>
          <w:rFonts w:ascii="Calibri" w:hAnsi="Calibri"/>
          <w:kern w:val="2"/>
          <w:sz w:val="21"/>
          <w:szCs w:val="22"/>
          <w:lang w:val="en-US" w:eastAsia="zh-CN"/>
        </w:rPr>
      </w:pPr>
      <w:del w:id="543" w:author="Zhou Wei" w:date="2022-10-18T13:23:00Z">
        <w:r w:rsidDel="00584860">
          <w:delText>6.</w:delText>
        </w:r>
        <w:r w:rsidDel="00584860">
          <w:rPr>
            <w:lang w:eastAsia="zh-CN"/>
          </w:rPr>
          <w:delText>8</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29</w:delText>
        </w:r>
      </w:del>
    </w:p>
    <w:p w:rsidR="00712B28" w:rsidRPr="000C0021" w:rsidDel="00584860" w:rsidRDefault="00712B28">
      <w:pPr>
        <w:pStyle w:val="30"/>
        <w:rPr>
          <w:del w:id="544" w:author="Zhou Wei" w:date="2022-10-18T13:23:00Z"/>
          <w:rFonts w:ascii="Calibri" w:hAnsi="Calibri"/>
          <w:kern w:val="2"/>
          <w:sz w:val="21"/>
          <w:szCs w:val="22"/>
          <w:lang w:val="en-US" w:eastAsia="zh-CN"/>
        </w:rPr>
      </w:pPr>
      <w:del w:id="545" w:author="Zhou Wei" w:date="2022-10-18T13:23:00Z">
        <w:r w:rsidDel="00584860">
          <w:delText>6.</w:delText>
        </w:r>
        <w:r w:rsidDel="00584860">
          <w:rPr>
            <w:lang w:eastAsia="zh-CN"/>
          </w:rPr>
          <w:delText>8</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30</w:delText>
        </w:r>
      </w:del>
    </w:p>
    <w:p w:rsidR="00712B28" w:rsidRPr="000C0021" w:rsidDel="00584860" w:rsidRDefault="00712B28">
      <w:pPr>
        <w:pStyle w:val="40"/>
        <w:rPr>
          <w:del w:id="546" w:author="Zhou Wei" w:date="2022-10-18T13:23:00Z"/>
          <w:rFonts w:ascii="Calibri" w:hAnsi="Calibri"/>
          <w:kern w:val="2"/>
          <w:sz w:val="21"/>
          <w:szCs w:val="22"/>
          <w:lang w:val="en-US" w:eastAsia="zh-CN"/>
        </w:rPr>
      </w:pPr>
      <w:del w:id="547" w:author="Zhou Wei" w:date="2022-10-18T13:23:00Z">
        <w:r w:rsidDel="00584860">
          <w:rPr>
            <w:lang w:eastAsia="zh-CN"/>
          </w:rPr>
          <w:delText>6.8.2.1</w:delText>
        </w:r>
        <w:r w:rsidRPr="000C0021" w:rsidDel="00584860">
          <w:rPr>
            <w:rFonts w:ascii="Calibri" w:hAnsi="Calibri"/>
            <w:kern w:val="2"/>
            <w:sz w:val="21"/>
            <w:szCs w:val="22"/>
            <w:lang w:val="en-US" w:eastAsia="zh-CN"/>
          </w:rPr>
          <w:tab/>
        </w:r>
        <w:r w:rsidDel="00584860">
          <w:rPr>
            <w:lang w:eastAsia="zh-CN"/>
          </w:rPr>
          <w:delText>Restricted 5G ProSe UE-to-UE Relay Discovery Model A over Control Plane</w:delText>
        </w:r>
        <w:r w:rsidDel="00584860">
          <w:tab/>
          <w:delText>30</w:delText>
        </w:r>
      </w:del>
    </w:p>
    <w:p w:rsidR="00712B28" w:rsidRPr="000C0021" w:rsidDel="00584860" w:rsidRDefault="00712B28">
      <w:pPr>
        <w:pStyle w:val="40"/>
        <w:rPr>
          <w:del w:id="548" w:author="Zhou Wei" w:date="2022-10-18T13:23:00Z"/>
          <w:rFonts w:ascii="Calibri" w:hAnsi="Calibri"/>
          <w:kern w:val="2"/>
          <w:sz w:val="21"/>
          <w:szCs w:val="22"/>
          <w:lang w:val="en-US" w:eastAsia="zh-CN"/>
        </w:rPr>
      </w:pPr>
      <w:del w:id="549" w:author="Zhou Wei" w:date="2022-10-18T13:23:00Z">
        <w:r w:rsidDel="00584860">
          <w:delText>6.</w:delText>
        </w:r>
        <w:r w:rsidDel="00584860">
          <w:rPr>
            <w:lang w:eastAsia="zh-CN"/>
          </w:rPr>
          <w:delText>8</w:delText>
        </w:r>
        <w:r w:rsidDel="00584860">
          <w:delText>.2.2</w:delText>
        </w:r>
        <w:r w:rsidRPr="000C0021" w:rsidDel="00584860">
          <w:rPr>
            <w:rFonts w:ascii="Calibri" w:hAnsi="Calibri"/>
            <w:kern w:val="2"/>
            <w:sz w:val="21"/>
            <w:szCs w:val="22"/>
            <w:lang w:val="en-US" w:eastAsia="zh-CN"/>
          </w:rPr>
          <w:tab/>
        </w:r>
        <w:r w:rsidDel="00584860">
          <w:rPr>
            <w:lang w:eastAsia="zh-CN"/>
          </w:rPr>
          <w:delText>Restricted 5G ProSe UE-to-UE Relay Discovery Model A over User Plane</w:delText>
        </w:r>
        <w:r w:rsidDel="00584860">
          <w:tab/>
          <w:delText>32</w:delText>
        </w:r>
      </w:del>
    </w:p>
    <w:p w:rsidR="00712B28" w:rsidRPr="000C0021" w:rsidDel="00584860" w:rsidRDefault="00712B28">
      <w:pPr>
        <w:pStyle w:val="30"/>
        <w:rPr>
          <w:del w:id="550" w:author="Zhou Wei" w:date="2022-10-18T13:23:00Z"/>
          <w:rFonts w:ascii="Calibri" w:hAnsi="Calibri"/>
          <w:kern w:val="2"/>
          <w:sz w:val="21"/>
          <w:szCs w:val="22"/>
          <w:lang w:val="en-US" w:eastAsia="zh-CN"/>
        </w:rPr>
      </w:pPr>
      <w:del w:id="551" w:author="Zhou Wei" w:date="2022-10-18T13:23:00Z">
        <w:r w:rsidDel="00584860">
          <w:delText>6.</w:delText>
        </w:r>
        <w:r w:rsidDel="00584860">
          <w:rPr>
            <w:lang w:eastAsia="zh-CN"/>
          </w:rPr>
          <w:delText>8</w:delText>
        </w:r>
        <w:r w:rsidDel="00584860">
          <w:delText>.3</w:delText>
        </w:r>
        <w:r w:rsidRPr="000C0021" w:rsidDel="00584860">
          <w:rPr>
            <w:rFonts w:ascii="Calibri" w:hAnsi="Calibri"/>
            <w:kern w:val="2"/>
            <w:sz w:val="21"/>
            <w:szCs w:val="22"/>
            <w:lang w:val="en-US" w:eastAsia="zh-CN"/>
          </w:rPr>
          <w:tab/>
        </w:r>
        <w:r w:rsidDel="00584860">
          <w:delText>Evaluation</w:delText>
        </w:r>
        <w:r w:rsidDel="00584860">
          <w:tab/>
          <w:delText>32</w:delText>
        </w:r>
      </w:del>
    </w:p>
    <w:p w:rsidR="00712B28" w:rsidRPr="000C0021" w:rsidDel="00584860" w:rsidRDefault="00712B28">
      <w:pPr>
        <w:pStyle w:val="20"/>
        <w:rPr>
          <w:del w:id="552" w:author="Zhou Wei" w:date="2022-10-18T13:23:00Z"/>
          <w:rFonts w:ascii="Calibri" w:hAnsi="Calibri"/>
          <w:kern w:val="2"/>
          <w:sz w:val="21"/>
          <w:szCs w:val="22"/>
          <w:lang w:val="en-US" w:eastAsia="zh-CN"/>
        </w:rPr>
      </w:pPr>
      <w:del w:id="553" w:author="Zhou Wei" w:date="2022-10-18T13:23:00Z">
        <w:r w:rsidDel="00584860">
          <w:delText>6.</w:delText>
        </w:r>
        <w:r w:rsidDel="00584860">
          <w:rPr>
            <w:lang w:eastAsia="zh-CN"/>
          </w:rPr>
          <w:delText>9</w:delText>
        </w:r>
        <w:r w:rsidRPr="000C0021" w:rsidDel="00584860">
          <w:rPr>
            <w:rFonts w:ascii="Calibri" w:hAnsi="Calibri"/>
            <w:kern w:val="2"/>
            <w:sz w:val="21"/>
            <w:szCs w:val="22"/>
            <w:lang w:val="en-US" w:eastAsia="zh-CN"/>
          </w:rPr>
          <w:tab/>
        </w:r>
        <w:r w:rsidDel="00584860">
          <w:delText>Solution #</w:delText>
        </w:r>
        <w:r w:rsidDel="00584860">
          <w:rPr>
            <w:lang w:eastAsia="zh-CN"/>
          </w:rPr>
          <w:delText>9</w:delText>
        </w:r>
        <w:r w:rsidDel="00584860">
          <w:delText>: Restricted 5G ProSe UE-to-UE Relay Discovery Model B</w:delText>
        </w:r>
        <w:r w:rsidDel="00584860">
          <w:tab/>
          <w:delText>32</w:delText>
        </w:r>
      </w:del>
    </w:p>
    <w:p w:rsidR="00712B28" w:rsidRPr="000C0021" w:rsidDel="00584860" w:rsidRDefault="00712B28">
      <w:pPr>
        <w:pStyle w:val="30"/>
        <w:rPr>
          <w:del w:id="554" w:author="Zhou Wei" w:date="2022-10-18T13:23:00Z"/>
          <w:rFonts w:ascii="Calibri" w:hAnsi="Calibri"/>
          <w:kern w:val="2"/>
          <w:sz w:val="21"/>
          <w:szCs w:val="22"/>
          <w:lang w:val="en-US" w:eastAsia="zh-CN"/>
        </w:rPr>
      </w:pPr>
      <w:del w:id="555" w:author="Zhou Wei" w:date="2022-10-18T13:23:00Z">
        <w:r w:rsidDel="00584860">
          <w:delText>6.</w:delText>
        </w:r>
        <w:r w:rsidDel="00584860">
          <w:rPr>
            <w:lang w:eastAsia="zh-CN"/>
          </w:rPr>
          <w:delText>9</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32</w:delText>
        </w:r>
      </w:del>
    </w:p>
    <w:p w:rsidR="00712B28" w:rsidRPr="000C0021" w:rsidDel="00584860" w:rsidRDefault="00712B28">
      <w:pPr>
        <w:pStyle w:val="30"/>
        <w:rPr>
          <w:del w:id="556" w:author="Zhou Wei" w:date="2022-10-18T13:23:00Z"/>
          <w:rFonts w:ascii="Calibri" w:hAnsi="Calibri"/>
          <w:kern w:val="2"/>
          <w:sz w:val="21"/>
          <w:szCs w:val="22"/>
          <w:lang w:val="en-US" w:eastAsia="zh-CN"/>
        </w:rPr>
      </w:pPr>
      <w:del w:id="557" w:author="Zhou Wei" w:date="2022-10-18T13:23:00Z">
        <w:r w:rsidDel="00584860">
          <w:delText>6.</w:delText>
        </w:r>
        <w:r w:rsidDel="00584860">
          <w:rPr>
            <w:lang w:eastAsia="zh-CN"/>
          </w:rPr>
          <w:delText>9</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33</w:delText>
        </w:r>
      </w:del>
    </w:p>
    <w:p w:rsidR="00712B28" w:rsidRPr="000C0021" w:rsidDel="00584860" w:rsidRDefault="00712B28">
      <w:pPr>
        <w:pStyle w:val="40"/>
        <w:rPr>
          <w:del w:id="558" w:author="Zhou Wei" w:date="2022-10-18T13:23:00Z"/>
          <w:rFonts w:ascii="Calibri" w:hAnsi="Calibri"/>
          <w:kern w:val="2"/>
          <w:sz w:val="21"/>
          <w:szCs w:val="22"/>
          <w:lang w:val="en-US" w:eastAsia="zh-CN"/>
        </w:rPr>
      </w:pPr>
      <w:del w:id="559" w:author="Zhou Wei" w:date="2022-10-18T13:23:00Z">
        <w:r w:rsidDel="00584860">
          <w:rPr>
            <w:lang w:eastAsia="zh-CN"/>
          </w:rPr>
          <w:delText>6.9.2.1</w:delText>
        </w:r>
        <w:r w:rsidRPr="000C0021" w:rsidDel="00584860">
          <w:rPr>
            <w:rFonts w:ascii="Calibri" w:hAnsi="Calibri"/>
            <w:kern w:val="2"/>
            <w:sz w:val="21"/>
            <w:szCs w:val="22"/>
            <w:lang w:val="en-US" w:eastAsia="zh-CN"/>
          </w:rPr>
          <w:tab/>
        </w:r>
        <w:r w:rsidDel="00584860">
          <w:rPr>
            <w:lang w:eastAsia="zh-CN"/>
          </w:rPr>
          <w:delText>Restricted 5G ProSe UE-to-UE Relay Discovery Model B over Control Plane</w:delText>
        </w:r>
        <w:r w:rsidDel="00584860">
          <w:tab/>
          <w:delText>33</w:delText>
        </w:r>
      </w:del>
    </w:p>
    <w:p w:rsidR="00712B28" w:rsidRPr="000C0021" w:rsidDel="00584860" w:rsidRDefault="00712B28">
      <w:pPr>
        <w:pStyle w:val="40"/>
        <w:rPr>
          <w:del w:id="560" w:author="Zhou Wei" w:date="2022-10-18T13:23:00Z"/>
          <w:rFonts w:ascii="Calibri" w:hAnsi="Calibri"/>
          <w:kern w:val="2"/>
          <w:sz w:val="21"/>
          <w:szCs w:val="22"/>
          <w:lang w:val="en-US" w:eastAsia="zh-CN"/>
        </w:rPr>
      </w:pPr>
      <w:del w:id="561" w:author="Zhou Wei" w:date="2022-10-18T13:23:00Z">
        <w:r w:rsidDel="00584860">
          <w:delText>6.</w:delText>
        </w:r>
        <w:r w:rsidDel="00584860">
          <w:rPr>
            <w:lang w:eastAsia="zh-CN"/>
          </w:rPr>
          <w:delText>9</w:delText>
        </w:r>
        <w:r w:rsidDel="00584860">
          <w:delText>.2.2</w:delText>
        </w:r>
        <w:r w:rsidRPr="000C0021" w:rsidDel="00584860">
          <w:rPr>
            <w:rFonts w:ascii="Calibri" w:hAnsi="Calibri"/>
            <w:kern w:val="2"/>
            <w:sz w:val="21"/>
            <w:szCs w:val="22"/>
            <w:lang w:val="en-US" w:eastAsia="zh-CN"/>
          </w:rPr>
          <w:tab/>
        </w:r>
        <w:r w:rsidDel="00584860">
          <w:rPr>
            <w:lang w:eastAsia="zh-CN"/>
          </w:rPr>
          <w:delText>Restricted 5G ProSe UE-to-UE Relay Discovery Model B over User Plane</w:delText>
        </w:r>
        <w:r w:rsidDel="00584860">
          <w:tab/>
          <w:delText>35</w:delText>
        </w:r>
      </w:del>
    </w:p>
    <w:p w:rsidR="00712B28" w:rsidRPr="000C0021" w:rsidDel="00584860" w:rsidRDefault="00712B28">
      <w:pPr>
        <w:pStyle w:val="30"/>
        <w:rPr>
          <w:del w:id="562" w:author="Zhou Wei" w:date="2022-10-18T13:23:00Z"/>
          <w:rFonts w:ascii="Calibri" w:hAnsi="Calibri"/>
          <w:kern w:val="2"/>
          <w:sz w:val="21"/>
          <w:szCs w:val="22"/>
          <w:lang w:val="en-US" w:eastAsia="zh-CN"/>
        </w:rPr>
      </w:pPr>
      <w:del w:id="563" w:author="Zhou Wei" w:date="2022-10-18T13:23:00Z">
        <w:r w:rsidDel="00584860">
          <w:delText>6.</w:delText>
        </w:r>
        <w:r w:rsidDel="00584860">
          <w:rPr>
            <w:lang w:eastAsia="zh-CN"/>
          </w:rPr>
          <w:delText>9</w:delText>
        </w:r>
        <w:r w:rsidDel="00584860">
          <w:delText>.3</w:delText>
        </w:r>
        <w:r w:rsidRPr="000C0021" w:rsidDel="00584860">
          <w:rPr>
            <w:rFonts w:ascii="Calibri" w:hAnsi="Calibri"/>
            <w:kern w:val="2"/>
            <w:sz w:val="21"/>
            <w:szCs w:val="22"/>
            <w:lang w:val="en-US" w:eastAsia="zh-CN"/>
          </w:rPr>
          <w:tab/>
        </w:r>
        <w:r w:rsidDel="00584860">
          <w:delText>Evaluation</w:delText>
        </w:r>
        <w:r w:rsidDel="00584860">
          <w:tab/>
          <w:delText>35</w:delText>
        </w:r>
      </w:del>
    </w:p>
    <w:p w:rsidR="00712B28" w:rsidRPr="000C0021" w:rsidDel="00584860" w:rsidRDefault="00712B28">
      <w:pPr>
        <w:pStyle w:val="20"/>
        <w:rPr>
          <w:del w:id="564" w:author="Zhou Wei" w:date="2022-10-18T13:23:00Z"/>
          <w:rFonts w:ascii="Calibri" w:hAnsi="Calibri"/>
          <w:kern w:val="2"/>
          <w:sz w:val="21"/>
          <w:szCs w:val="22"/>
          <w:lang w:val="en-US" w:eastAsia="zh-CN"/>
        </w:rPr>
      </w:pPr>
      <w:del w:id="565" w:author="Zhou Wei" w:date="2022-10-18T13:23:00Z">
        <w:r w:rsidDel="00584860">
          <w:delText>6.</w:delText>
        </w:r>
        <w:r w:rsidDel="00584860">
          <w:rPr>
            <w:lang w:eastAsia="zh-CN"/>
          </w:rPr>
          <w:delText>10</w:delText>
        </w:r>
        <w:r w:rsidRPr="000C0021" w:rsidDel="00584860">
          <w:rPr>
            <w:rFonts w:ascii="Calibri" w:hAnsi="Calibri"/>
            <w:kern w:val="2"/>
            <w:sz w:val="21"/>
            <w:szCs w:val="22"/>
            <w:lang w:val="en-US" w:eastAsia="zh-CN"/>
          </w:rPr>
          <w:tab/>
        </w:r>
        <w:r w:rsidDel="00584860">
          <w:delText>Solution #</w:delText>
        </w:r>
        <w:r w:rsidDel="00584860">
          <w:rPr>
            <w:lang w:eastAsia="zh-CN"/>
          </w:rPr>
          <w:delText>10</w:delText>
        </w:r>
        <w:r w:rsidDel="00584860">
          <w:delText>: PAKE-based security for UE-to-UE relay</w:delText>
        </w:r>
        <w:r w:rsidDel="00584860">
          <w:tab/>
          <w:delText>35</w:delText>
        </w:r>
      </w:del>
    </w:p>
    <w:p w:rsidR="00712B28" w:rsidRPr="000C0021" w:rsidDel="00584860" w:rsidRDefault="00712B28">
      <w:pPr>
        <w:pStyle w:val="30"/>
        <w:rPr>
          <w:del w:id="566" w:author="Zhou Wei" w:date="2022-10-18T13:23:00Z"/>
          <w:rFonts w:ascii="Calibri" w:hAnsi="Calibri"/>
          <w:kern w:val="2"/>
          <w:sz w:val="21"/>
          <w:szCs w:val="22"/>
          <w:lang w:val="en-US" w:eastAsia="zh-CN"/>
        </w:rPr>
      </w:pPr>
      <w:del w:id="567" w:author="Zhou Wei" w:date="2022-10-18T13:23:00Z">
        <w:r w:rsidDel="00584860">
          <w:delText>6.</w:delText>
        </w:r>
        <w:r w:rsidDel="00584860">
          <w:rPr>
            <w:lang w:eastAsia="zh-CN"/>
          </w:rPr>
          <w:delText>10</w:delText>
        </w:r>
        <w:r w:rsidDel="00584860">
          <w:delText>.1</w:delText>
        </w:r>
        <w:r w:rsidRPr="000C0021" w:rsidDel="00584860">
          <w:rPr>
            <w:rFonts w:ascii="Calibri" w:hAnsi="Calibri"/>
            <w:kern w:val="2"/>
            <w:sz w:val="21"/>
            <w:szCs w:val="22"/>
            <w:lang w:val="en-US" w:eastAsia="zh-CN"/>
          </w:rPr>
          <w:tab/>
        </w:r>
        <w:r w:rsidDel="00584860">
          <w:delText>Introduction</w:delText>
        </w:r>
        <w:r w:rsidDel="00584860">
          <w:tab/>
          <w:delText>35</w:delText>
        </w:r>
      </w:del>
    </w:p>
    <w:p w:rsidR="00712B28" w:rsidRPr="000C0021" w:rsidDel="00584860" w:rsidRDefault="00712B28">
      <w:pPr>
        <w:pStyle w:val="30"/>
        <w:rPr>
          <w:del w:id="568" w:author="Zhou Wei" w:date="2022-10-18T13:23:00Z"/>
          <w:rFonts w:ascii="Calibri" w:hAnsi="Calibri"/>
          <w:kern w:val="2"/>
          <w:sz w:val="21"/>
          <w:szCs w:val="22"/>
          <w:lang w:val="en-US" w:eastAsia="zh-CN"/>
        </w:rPr>
      </w:pPr>
      <w:del w:id="569" w:author="Zhou Wei" w:date="2022-10-18T13:23:00Z">
        <w:r w:rsidDel="00584860">
          <w:delText>6.</w:delText>
        </w:r>
        <w:r w:rsidDel="00584860">
          <w:rPr>
            <w:lang w:eastAsia="zh-CN"/>
          </w:rPr>
          <w:delText>10</w:delText>
        </w:r>
        <w:r w:rsidDel="00584860">
          <w:delText>.2</w:delText>
        </w:r>
        <w:r w:rsidRPr="000C0021" w:rsidDel="00584860">
          <w:rPr>
            <w:rFonts w:ascii="Calibri" w:hAnsi="Calibri"/>
            <w:kern w:val="2"/>
            <w:sz w:val="21"/>
            <w:szCs w:val="22"/>
            <w:lang w:val="en-US" w:eastAsia="zh-CN"/>
          </w:rPr>
          <w:tab/>
        </w:r>
        <w:r w:rsidDel="00584860">
          <w:delText>Solution details</w:delText>
        </w:r>
        <w:r w:rsidDel="00584860">
          <w:tab/>
          <w:delText>36</w:delText>
        </w:r>
      </w:del>
    </w:p>
    <w:p w:rsidR="00712B28" w:rsidRPr="000C0021" w:rsidDel="00584860" w:rsidRDefault="00712B28">
      <w:pPr>
        <w:pStyle w:val="30"/>
        <w:rPr>
          <w:del w:id="570" w:author="Zhou Wei" w:date="2022-10-18T13:23:00Z"/>
          <w:rFonts w:ascii="Calibri" w:hAnsi="Calibri"/>
          <w:kern w:val="2"/>
          <w:sz w:val="21"/>
          <w:szCs w:val="22"/>
          <w:lang w:val="en-US" w:eastAsia="zh-CN"/>
        </w:rPr>
      </w:pPr>
      <w:del w:id="571" w:author="Zhou Wei" w:date="2022-10-18T13:23:00Z">
        <w:r w:rsidDel="00584860">
          <w:delText>6.</w:delText>
        </w:r>
        <w:r w:rsidDel="00584860">
          <w:rPr>
            <w:lang w:eastAsia="zh-CN"/>
          </w:rPr>
          <w:delText>10</w:delText>
        </w:r>
        <w:r w:rsidDel="00584860">
          <w:delText>.3</w:delText>
        </w:r>
        <w:r w:rsidRPr="000C0021" w:rsidDel="00584860">
          <w:rPr>
            <w:rFonts w:ascii="Calibri" w:hAnsi="Calibri"/>
            <w:kern w:val="2"/>
            <w:sz w:val="21"/>
            <w:szCs w:val="22"/>
            <w:lang w:val="en-US" w:eastAsia="zh-CN"/>
          </w:rPr>
          <w:tab/>
        </w:r>
        <w:r w:rsidDel="00584860">
          <w:delText>Evaluation</w:delText>
        </w:r>
        <w:r w:rsidDel="00584860">
          <w:tab/>
          <w:delText>37</w:delText>
        </w:r>
      </w:del>
    </w:p>
    <w:p w:rsidR="00712B28" w:rsidRPr="000C0021" w:rsidDel="00584860" w:rsidRDefault="00712B28">
      <w:pPr>
        <w:pStyle w:val="20"/>
        <w:rPr>
          <w:del w:id="572" w:author="Zhou Wei" w:date="2022-10-18T13:23:00Z"/>
          <w:rFonts w:ascii="Calibri" w:hAnsi="Calibri"/>
          <w:kern w:val="2"/>
          <w:sz w:val="21"/>
          <w:szCs w:val="22"/>
          <w:lang w:val="en-US" w:eastAsia="zh-CN"/>
        </w:rPr>
      </w:pPr>
      <w:del w:id="573" w:author="Zhou Wei" w:date="2022-10-18T13:23:00Z">
        <w:r w:rsidDel="00584860">
          <w:delText>6.Y</w:delText>
        </w:r>
        <w:r w:rsidRPr="000C0021" w:rsidDel="00584860">
          <w:rPr>
            <w:rFonts w:ascii="Calibri" w:hAnsi="Calibri"/>
            <w:kern w:val="2"/>
            <w:sz w:val="21"/>
            <w:szCs w:val="22"/>
            <w:lang w:val="en-US" w:eastAsia="zh-CN"/>
          </w:rPr>
          <w:tab/>
        </w:r>
        <w:r w:rsidDel="00584860">
          <w:delText>Solution #Y: &lt;Solution Name&gt;</w:delText>
        </w:r>
        <w:r w:rsidDel="00584860">
          <w:tab/>
          <w:delText>37</w:delText>
        </w:r>
      </w:del>
    </w:p>
    <w:p w:rsidR="00712B28" w:rsidRPr="000C0021" w:rsidDel="00584860" w:rsidRDefault="00712B28">
      <w:pPr>
        <w:pStyle w:val="30"/>
        <w:rPr>
          <w:del w:id="574" w:author="Zhou Wei" w:date="2022-10-18T13:23:00Z"/>
          <w:rFonts w:ascii="Calibri" w:hAnsi="Calibri"/>
          <w:kern w:val="2"/>
          <w:sz w:val="21"/>
          <w:szCs w:val="22"/>
          <w:lang w:val="en-US" w:eastAsia="zh-CN"/>
        </w:rPr>
      </w:pPr>
      <w:del w:id="575" w:author="Zhou Wei" w:date="2022-10-18T13:23:00Z">
        <w:r w:rsidDel="00584860">
          <w:delText>6.Y.1</w:delText>
        </w:r>
        <w:r w:rsidRPr="000C0021" w:rsidDel="00584860">
          <w:rPr>
            <w:rFonts w:ascii="Calibri" w:hAnsi="Calibri"/>
            <w:kern w:val="2"/>
            <w:sz w:val="21"/>
            <w:szCs w:val="22"/>
            <w:lang w:val="en-US" w:eastAsia="zh-CN"/>
          </w:rPr>
          <w:tab/>
        </w:r>
        <w:r w:rsidDel="00584860">
          <w:delText>Introduction</w:delText>
        </w:r>
        <w:r w:rsidDel="00584860">
          <w:tab/>
          <w:delText>37</w:delText>
        </w:r>
      </w:del>
    </w:p>
    <w:p w:rsidR="00712B28" w:rsidRPr="000C0021" w:rsidDel="00584860" w:rsidRDefault="00712B28">
      <w:pPr>
        <w:pStyle w:val="30"/>
        <w:rPr>
          <w:del w:id="576" w:author="Zhou Wei" w:date="2022-10-18T13:23:00Z"/>
          <w:rFonts w:ascii="Calibri" w:hAnsi="Calibri"/>
          <w:kern w:val="2"/>
          <w:sz w:val="21"/>
          <w:szCs w:val="22"/>
          <w:lang w:val="en-US" w:eastAsia="zh-CN"/>
        </w:rPr>
      </w:pPr>
      <w:del w:id="577" w:author="Zhou Wei" w:date="2022-10-18T13:23:00Z">
        <w:r w:rsidDel="00584860">
          <w:delText>6.Y.2</w:delText>
        </w:r>
        <w:r w:rsidRPr="000C0021" w:rsidDel="00584860">
          <w:rPr>
            <w:rFonts w:ascii="Calibri" w:hAnsi="Calibri"/>
            <w:kern w:val="2"/>
            <w:sz w:val="21"/>
            <w:szCs w:val="22"/>
            <w:lang w:val="en-US" w:eastAsia="zh-CN"/>
          </w:rPr>
          <w:tab/>
        </w:r>
        <w:r w:rsidDel="00584860">
          <w:delText>Solution details</w:delText>
        </w:r>
        <w:r w:rsidDel="00584860">
          <w:tab/>
          <w:delText>37</w:delText>
        </w:r>
      </w:del>
    </w:p>
    <w:p w:rsidR="00712B28" w:rsidRPr="000C0021" w:rsidDel="00584860" w:rsidRDefault="00712B28">
      <w:pPr>
        <w:pStyle w:val="30"/>
        <w:rPr>
          <w:del w:id="578" w:author="Zhou Wei" w:date="2022-10-18T13:23:00Z"/>
          <w:rFonts w:ascii="Calibri" w:hAnsi="Calibri"/>
          <w:kern w:val="2"/>
          <w:sz w:val="21"/>
          <w:szCs w:val="22"/>
          <w:lang w:val="en-US" w:eastAsia="zh-CN"/>
        </w:rPr>
      </w:pPr>
      <w:del w:id="579" w:author="Zhou Wei" w:date="2022-10-18T13:23:00Z">
        <w:r w:rsidDel="00584860">
          <w:delText>6.Y.3</w:delText>
        </w:r>
        <w:r w:rsidRPr="000C0021" w:rsidDel="00584860">
          <w:rPr>
            <w:rFonts w:ascii="Calibri" w:hAnsi="Calibri"/>
            <w:kern w:val="2"/>
            <w:sz w:val="21"/>
            <w:szCs w:val="22"/>
            <w:lang w:val="en-US" w:eastAsia="zh-CN"/>
          </w:rPr>
          <w:tab/>
        </w:r>
        <w:r w:rsidDel="00584860">
          <w:delText>Evaluation</w:delText>
        </w:r>
        <w:r w:rsidDel="00584860">
          <w:tab/>
          <w:delText>37</w:delText>
        </w:r>
      </w:del>
    </w:p>
    <w:p w:rsidR="00712B28" w:rsidRPr="000C0021" w:rsidDel="00584860" w:rsidRDefault="00712B28">
      <w:pPr>
        <w:pStyle w:val="10"/>
        <w:rPr>
          <w:del w:id="580" w:author="Zhou Wei" w:date="2022-10-18T13:23:00Z"/>
          <w:rFonts w:ascii="Calibri" w:hAnsi="Calibri"/>
          <w:kern w:val="2"/>
          <w:sz w:val="21"/>
          <w:szCs w:val="22"/>
          <w:lang w:val="en-US" w:eastAsia="zh-CN"/>
        </w:rPr>
      </w:pPr>
      <w:del w:id="581" w:author="Zhou Wei" w:date="2022-10-18T13:23:00Z">
        <w:r w:rsidDel="00584860">
          <w:delText>7</w:delText>
        </w:r>
        <w:r w:rsidRPr="000C0021" w:rsidDel="00584860">
          <w:rPr>
            <w:rFonts w:ascii="Calibri" w:hAnsi="Calibri"/>
            <w:kern w:val="2"/>
            <w:sz w:val="21"/>
            <w:szCs w:val="22"/>
            <w:lang w:val="en-US" w:eastAsia="zh-CN"/>
          </w:rPr>
          <w:tab/>
        </w:r>
        <w:r w:rsidDel="00584860">
          <w:delText>Conclusions</w:delText>
        </w:r>
        <w:r w:rsidDel="00584860">
          <w:tab/>
          <w:delText>37</w:delText>
        </w:r>
      </w:del>
    </w:p>
    <w:p w:rsidR="00712B28" w:rsidRPr="000C0021" w:rsidDel="00584860" w:rsidRDefault="00712B28">
      <w:pPr>
        <w:pStyle w:val="20"/>
        <w:rPr>
          <w:del w:id="582" w:author="Zhou Wei" w:date="2022-10-18T13:23:00Z"/>
          <w:rFonts w:ascii="Calibri" w:hAnsi="Calibri"/>
          <w:kern w:val="2"/>
          <w:sz w:val="21"/>
          <w:szCs w:val="22"/>
          <w:lang w:val="en-US" w:eastAsia="zh-CN"/>
        </w:rPr>
      </w:pPr>
      <w:del w:id="583" w:author="Zhou Wei" w:date="2022-10-18T13:23:00Z">
        <w:r w:rsidDel="00584860">
          <w:rPr>
            <w:lang w:eastAsia="zh-CN"/>
          </w:rPr>
          <w:delText>7</w:delText>
        </w:r>
        <w:r w:rsidDel="00584860">
          <w:delText>.</w:delText>
        </w:r>
        <w:r w:rsidDel="00584860">
          <w:rPr>
            <w:lang w:eastAsia="zh-CN"/>
          </w:rPr>
          <w:delText>Z</w:delText>
        </w:r>
        <w:r w:rsidRPr="000C0021" w:rsidDel="00584860">
          <w:rPr>
            <w:rFonts w:ascii="Calibri" w:hAnsi="Calibri"/>
            <w:kern w:val="2"/>
            <w:sz w:val="21"/>
            <w:szCs w:val="22"/>
            <w:lang w:val="en-US" w:eastAsia="zh-CN"/>
          </w:rPr>
          <w:tab/>
        </w:r>
        <w:r w:rsidDel="00584860">
          <w:delText>Key Issue #</w:delText>
        </w:r>
        <w:r w:rsidDel="00584860">
          <w:rPr>
            <w:lang w:eastAsia="zh-CN"/>
          </w:rPr>
          <w:delText>Z</w:delText>
        </w:r>
        <w:r w:rsidDel="00584860">
          <w:delText>: &lt;Key Issue Name&gt;</w:delText>
        </w:r>
        <w:r w:rsidDel="00584860">
          <w:tab/>
          <w:delText>37</w:delText>
        </w:r>
      </w:del>
    </w:p>
    <w:p w:rsidR="00712B28" w:rsidRPr="000C0021" w:rsidDel="00584860" w:rsidRDefault="00712B28">
      <w:pPr>
        <w:pStyle w:val="80"/>
        <w:rPr>
          <w:del w:id="584" w:author="Zhou Wei" w:date="2022-10-18T13:23:00Z"/>
          <w:rFonts w:ascii="Calibri" w:hAnsi="Calibri"/>
          <w:b w:val="0"/>
          <w:kern w:val="2"/>
          <w:sz w:val="21"/>
          <w:szCs w:val="22"/>
          <w:lang w:val="en-US" w:eastAsia="zh-CN"/>
        </w:rPr>
      </w:pPr>
      <w:del w:id="585" w:author="Zhou Wei" w:date="2022-10-18T13:23:00Z">
        <w:r w:rsidDel="00584860">
          <w:delText>Annex &lt;X&gt; (informative): Change history</w:delText>
        </w:r>
        <w:r w:rsidDel="00584860">
          <w:tab/>
          <w:delText>38</w:delText>
        </w:r>
      </w:del>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1"/>
      </w:pPr>
      <w:bookmarkStart w:id="586" w:name="foreword"/>
      <w:bookmarkStart w:id="587" w:name="_Toc112749576"/>
      <w:bookmarkStart w:id="588" w:name="_Toc116991412"/>
      <w:bookmarkStart w:id="589" w:name="_Toc116991847"/>
      <w:bookmarkEnd w:id="586"/>
      <w:r w:rsidRPr="004D3578">
        <w:t>Foreword</w:t>
      </w:r>
      <w:bookmarkEnd w:id="587"/>
      <w:bookmarkEnd w:id="588"/>
      <w:bookmarkEnd w:id="589"/>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590" w:name="spectype3"/>
      <w:r w:rsidR="00602AEA" w:rsidRPr="005D3588">
        <w:t>Report</w:t>
      </w:r>
      <w:bookmarkEnd w:id="590"/>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lastRenderedPageBreak/>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56A3C" w:rsidRPr="004D3578" w:rsidRDefault="00056A3C" w:rsidP="00056A3C">
      <w:pPr>
        <w:pStyle w:val="1"/>
      </w:pPr>
      <w:bookmarkStart w:id="591" w:name="introduction"/>
      <w:bookmarkStart w:id="592" w:name="definitions"/>
      <w:bookmarkEnd w:id="591"/>
      <w:bookmarkEnd w:id="592"/>
      <w:r w:rsidRPr="004D3578">
        <w:br w:type="page"/>
      </w:r>
      <w:bookmarkStart w:id="593" w:name="scope"/>
      <w:bookmarkStart w:id="594" w:name="_Toc112749577"/>
      <w:bookmarkStart w:id="595" w:name="_Toc116991413"/>
      <w:bookmarkStart w:id="596" w:name="_Toc116991848"/>
      <w:bookmarkEnd w:id="593"/>
      <w:r w:rsidRPr="004D3578">
        <w:lastRenderedPageBreak/>
        <w:t>1</w:t>
      </w:r>
      <w:r w:rsidRPr="004D3578">
        <w:tab/>
        <w:t>Scope</w:t>
      </w:r>
      <w:bookmarkEnd w:id="594"/>
      <w:bookmarkEnd w:id="595"/>
      <w:bookmarkEnd w:id="596"/>
    </w:p>
    <w:p w:rsidR="00056A3C" w:rsidRPr="00E43474" w:rsidRDefault="00056A3C" w:rsidP="00056A3C">
      <w:pPr>
        <w:rPr>
          <w:lang w:eastAsia="zh-CN"/>
        </w:rPr>
      </w:pPr>
      <w:bookmarkStart w:id="597" w:name="references"/>
      <w:bookmarkEnd w:id="597"/>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rsidR="00056A3C" w:rsidRPr="00E43474" w:rsidRDefault="00056A3C" w:rsidP="00056A3C">
      <w:pPr>
        <w:spacing w:before="120" w:line="288" w:lineRule="auto"/>
        <w:rPr>
          <w:lang w:eastAsia="zh-CN"/>
        </w:rPr>
      </w:pPr>
      <w:r w:rsidRPr="00C3440A">
        <w:rPr>
          <w:lang w:eastAsia="zh-CN"/>
        </w:rPr>
        <w:t>Both roaming and non-roaming scenarios are considered.</w:t>
      </w:r>
    </w:p>
    <w:p w:rsidR="00056A3C" w:rsidRPr="004D3578" w:rsidRDefault="00056A3C" w:rsidP="00056A3C">
      <w:pPr>
        <w:pStyle w:val="1"/>
      </w:pPr>
      <w:bookmarkStart w:id="598" w:name="_Toc112749578"/>
      <w:bookmarkStart w:id="599" w:name="_Toc116991414"/>
      <w:bookmarkStart w:id="600" w:name="_Toc116991849"/>
      <w:r w:rsidRPr="004D3578">
        <w:t>2</w:t>
      </w:r>
      <w:r w:rsidRPr="004D3578">
        <w:tab/>
        <w:t>References</w:t>
      </w:r>
      <w:bookmarkEnd w:id="598"/>
      <w:bookmarkEnd w:id="599"/>
      <w:bookmarkEnd w:id="600"/>
    </w:p>
    <w:p w:rsidR="00056A3C" w:rsidRPr="004D3578" w:rsidRDefault="00056A3C" w:rsidP="00056A3C">
      <w:r w:rsidRPr="004D3578">
        <w:t>The following documents contain provisions which, through reference in this text, constitute provisions of the present document.</w:t>
      </w:r>
    </w:p>
    <w:p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rsidR="00056A3C" w:rsidRPr="004D3578" w:rsidRDefault="00056A3C" w:rsidP="00056A3C">
      <w:pPr>
        <w:pStyle w:val="B1"/>
      </w:pPr>
      <w:r>
        <w:t>-</w:t>
      </w:r>
      <w:r>
        <w:tab/>
      </w:r>
      <w:r w:rsidRPr="004D3578">
        <w:t>For a specific reference, subsequent revisions do not apply.</w:t>
      </w:r>
    </w:p>
    <w:p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056A3C" w:rsidRPr="004D3578" w:rsidRDefault="00056A3C" w:rsidP="00056A3C">
      <w:pPr>
        <w:pStyle w:val="EX"/>
        <w:rPr>
          <w:lang w:eastAsia="zh-CN"/>
        </w:rPr>
      </w:pPr>
      <w:r w:rsidRPr="004D3578">
        <w:t>[1]</w:t>
      </w:r>
      <w:r w:rsidRPr="004D3578">
        <w:tab/>
        <w:t>3GPP TR 21.905: "Vocabulary for 3GPP Specifications".</w:t>
      </w:r>
    </w:p>
    <w:p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w:t>
      </w:r>
      <w:proofErr w:type="spellStart"/>
      <w:r w:rsidRPr="00F153C5">
        <w:t>ProSe</w:t>
      </w:r>
      <w:proofErr w:type="spellEnd"/>
      <w:r w:rsidRPr="00F153C5">
        <w:t>) in the 5G System (5GS); Phase 2</w:t>
      </w:r>
      <w:r w:rsidRPr="004D3578">
        <w:t>".</w:t>
      </w:r>
    </w:p>
    <w:p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 xml:space="preserve">3GPP TS 22.115: </w:t>
      </w:r>
      <w:proofErr w:type="gramStart"/>
      <w:r w:rsidRPr="00EB0BFE">
        <w:t>" Service</w:t>
      </w:r>
      <w:proofErr w:type="gramEnd"/>
      <w:r w:rsidRPr="00EB0BFE">
        <w:t xml:space="preserve"> aspects; Charging and billing".</w:t>
      </w:r>
    </w:p>
    <w:p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w:t>
      </w:r>
      <w:proofErr w:type="spellStart"/>
      <w:r w:rsidRPr="00A2230F">
        <w:t>ProSe</w:t>
      </w:r>
      <w:proofErr w:type="spellEnd"/>
      <w:r w:rsidRPr="00A2230F">
        <w:t>) in the 5G System (5GS)".</w:t>
      </w:r>
    </w:p>
    <w:p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w:t>
      </w:r>
      <w:proofErr w:type="spellStart"/>
      <w:r w:rsidRPr="00CB5EC9">
        <w:t>ProSe</w:t>
      </w:r>
      <w:proofErr w:type="spellEnd"/>
      <w:r w:rsidRPr="00CB5EC9">
        <w:t>) in the 5G System (5GS)".</w:t>
      </w:r>
    </w:p>
    <w:p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rsidR="00472F45" w:rsidRPr="005B29E9" w:rsidRDefault="00472F45" w:rsidP="00472F45">
      <w:pPr>
        <w:pStyle w:val="EX"/>
        <w:rPr>
          <w:ins w:id="601" w:author="Zhou Wei" w:date="2022-10-17T17:30:00Z"/>
          <w:rFonts w:eastAsia="Yu Mincho"/>
        </w:rPr>
      </w:pPr>
      <w:bookmarkStart w:id="602" w:name="_Toc112749579"/>
      <w:ins w:id="603" w:author="Zhou Wei" w:date="2022-10-17T17:30:00Z">
        <w:r w:rsidRPr="005B29E9">
          <w:t>[</w:t>
        </w:r>
        <w:r>
          <w:rPr>
            <w:rFonts w:hint="eastAsia"/>
            <w:lang w:eastAsia="zh-CN"/>
          </w:rPr>
          <w:t>1</w:t>
        </w:r>
      </w:ins>
      <w:ins w:id="604" w:author="Zhou Wei" w:date="2022-10-17T17:31:00Z">
        <w:r>
          <w:rPr>
            <w:rFonts w:hint="eastAsia"/>
            <w:lang w:eastAsia="zh-CN"/>
          </w:rPr>
          <w:t>0</w:t>
        </w:r>
      </w:ins>
      <w:ins w:id="605" w:author="Zhou Wei" w:date="2022-10-17T17:30:00Z">
        <w:r w:rsidRPr="005B29E9">
          <w:t>]</w:t>
        </w:r>
        <w:r w:rsidRPr="005B29E9">
          <w:tab/>
        </w:r>
      </w:ins>
      <w:ins w:id="606" w:author="Zhou Wei" w:date="2022-10-17T17:31:00Z">
        <w:r>
          <w:t>IRTF “</w:t>
        </w:r>
        <w:proofErr w:type="spellStart"/>
        <w:r w:rsidRPr="003F5844">
          <w:t>CPace</w:t>
        </w:r>
        <w:proofErr w:type="spellEnd"/>
        <w:r w:rsidRPr="003F5844">
          <w:t xml:space="preserve">, a balanced </w:t>
        </w:r>
        <w:proofErr w:type="spellStart"/>
        <w:r w:rsidRPr="003F5844">
          <w:t>composable</w:t>
        </w:r>
        <w:proofErr w:type="spellEnd"/>
        <w:r w:rsidRPr="003F5844">
          <w:t xml:space="preserve"> PAKE</w:t>
        </w:r>
        <w:r>
          <w:t xml:space="preserve">” available online at </w:t>
        </w:r>
        <w:r>
          <w:fldChar w:fldCharType="begin"/>
        </w:r>
        <w:r>
          <w:instrText xml:space="preserve"> HYPERLINK "</w:instrText>
        </w:r>
        <w:r w:rsidRPr="003F5844">
          <w:instrText>https://datatracker.ietf.org/doc/draft-irtf-cfrg-cpace/</w:instrText>
        </w:r>
        <w:r>
          <w:instrText xml:space="preserve">" </w:instrText>
        </w:r>
        <w:r>
          <w:fldChar w:fldCharType="separate"/>
        </w:r>
        <w:r w:rsidRPr="00120CB4">
          <w:rPr>
            <w:rStyle w:val="a7"/>
          </w:rPr>
          <w:t>https://datatracker.ietf.org/doc/draft-irtf-cfrg-cpace/</w:t>
        </w:r>
        <w:r>
          <w:fldChar w:fldCharType="end"/>
        </w:r>
      </w:ins>
    </w:p>
    <w:p w:rsidR="00472F45" w:rsidRPr="005B29E9" w:rsidRDefault="00472F45" w:rsidP="00472F45">
      <w:pPr>
        <w:pStyle w:val="EX"/>
        <w:rPr>
          <w:ins w:id="607" w:author="Zhou Wei" w:date="2022-10-17T17:31:00Z"/>
          <w:rFonts w:eastAsia="Yu Mincho"/>
        </w:rPr>
      </w:pPr>
      <w:ins w:id="608" w:author="Zhou Wei" w:date="2022-10-17T17:31:00Z">
        <w:r w:rsidRPr="005B29E9">
          <w:t>[</w:t>
        </w:r>
        <w:r>
          <w:rPr>
            <w:rFonts w:hint="eastAsia"/>
            <w:lang w:eastAsia="zh-CN"/>
          </w:rPr>
          <w:t>11</w:t>
        </w:r>
        <w:r w:rsidRPr="005B29E9">
          <w:t>]</w:t>
        </w:r>
        <w:r w:rsidRPr="005B29E9">
          <w:tab/>
        </w:r>
        <w:r>
          <w:t>IRTF “</w:t>
        </w:r>
        <w:r w:rsidRPr="003F5844">
          <w:t>The OPAQUE Asymmetric PAKE Protocol</w:t>
        </w:r>
        <w:r>
          <w:t xml:space="preserve">” available online at </w:t>
        </w:r>
        <w:r>
          <w:fldChar w:fldCharType="begin"/>
        </w:r>
        <w:r>
          <w:instrText xml:space="preserve"> HYPERLINK "</w:instrText>
        </w:r>
        <w:r w:rsidRPr="003F5844">
          <w:instrText>https://datatracker.ietf.org/doc/draft-irtf-cfrg-opaque/</w:instrText>
        </w:r>
        <w:r>
          <w:instrText xml:space="preserve">" </w:instrText>
        </w:r>
        <w:r>
          <w:fldChar w:fldCharType="separate"/>
        </w:r>
        <w:r w:rsidRPr="0065752A">
          <w:rPr>
            <w:rStyle w:val="a7"/>
          </w:rPr>
          <w:t>https://datatracker.ietf.org/doc/draft-irtf-cfrg-opaque/</w:t>
        </w:r>
        <w:r>
          <w:fldChar w:fldCharType="end"/>
        </w:r>
      </w:ins>
    </w:p>
    <w:p w:rsidR="00472F45" w:rsidRPr="005B29E9" w:rsidRDefault="00472F45" w:rsidP="00472F45">
      <w:pPr>
        <w:pStyle w:val="EX"/>
        <w:rPr>
          <w:ins w:id="609" w:author="Zhou Wei" w:date="2022-10-17T17:31:00Z"/>
          <w:rFonts w:eastAsia="Yu Mincho"/>
        </w:rPr>
      </w:pPr>
      <w:ins w:id="610" w:author="Zhou Wei" w:date="2022-10-17T17:31:00Z">
        <w:r w:rsidRPr="005B29E9">
          <w:t>[</w:t>
        </w:r>
        <w:r>
          <w:rPr>
            <w:rFonts w:hint="eastAsia"/>
            <w:lang w:eastAsia="zh-CN"/>
          </w:rPr>
          <w:t>12</w:t>
        </w:r>
        <w:r w:rsidRPr="005B29E9">
          <w:t>]</w:t>
        </w:r>
        <w:r w:rsidRPr="005B29E9">
          <w:tab/>
        </w:r>
        <w:r>
          <w:t xml:space="preserve">IRTF “SPAKE2, a PAKE” available online at </w:t>
        </w:r>
        <w:r>
          <w:fldChar w:fldCharType="begin"/>
        </w:r>
        <w:r>
          <w:instrText xml:space="preserve"> HYPERLINK "</w:instrText>
        </w:r>
        <w:r w:rsidRPr="003F5844">
          <w:instrText>https://datatracker.ietf.org/doc/draft-irtf-cfrg-spake2/</w:instrText>
        </w:r>
        <w:r>
          <w:instrText xml:space="preserve">" </w:instrText>
        </w:r>
        <w:r>
          <w:fldChar w:fldCharType="separate"/>
        </w:r>
        <w:r w:rsidRPr="0065752A">
          <w:rPr>
            <w:rStyle w:val="a7"/>
          </w:rPr>
          <w:t>https://datatracker.ietf.org/doc/draft-irtf-cfrg-spake2/</w:t>
        </w:r>
        <w:r>
          <w:fldChar w:fldCharType="end"/>
        </w:r>
      </w:ins>
    </w:p>
    <w:p w:rsidR="00472F45" w:rsidRPr="005B29E9" w:rsidRDefault="00472F45" w:rsidP="00472F45">
      <w:pPr>
        <w:pStyle w:val="EX"/>
        <w:rPr>
          <w:ins w:id="611" w:author="Zhou Wei" w:date="2022-10-17T17:31:00Z"/>
          <w:rFonts w:eastAsia="Yu Mincho"/>
        </w:rPr>
      </w:pPr>
      <w:ins w:id="612" w:author="Zhou Wei" w:date="2022-10-17T17:31:00Z">
        <w:r w:rsidRPr="005B29E9">
          <w:t>[</w:t>
        </w:r>
        <w:r>
          <w:rPr>
            <w:rFonts w:hint="eastAsia"/>
            <w:lang w:eastAsia="zh-CN"/>
          </w:rPr>
          <w:t>13</w:t>
        </w:r>
        <w:r w:rsidRPr="005B29E9">
          <w:t>]</w:t>
        </w:r>
        <w:r w:rsidRPr="005B29E9">
          <w:tab/>
        </w:r>
        <w:r>
          <w:t xml:space="preserve">IRTF “SPAKE2+, an Augmented PAKE” available online at </w:t>
        </w:r>
        <w:r>
          <w:fldChar w:fldCharType="begin"/>
        </w:r>
        <w:r>
          <w:instrText xml:space="preserve"> HYPERLINK "</w:instrText>
        </w:r>
        <w:r w:rsidRPr="003F5844">
          <w:instrText>https://datatracker.ietf.org/doc/draft-bar-cfrg-spake2plus/</w:instrText>
        </w:r>
        <w:r>
          <w:instrText xml:space="preserve">" </w:instrText>
        </w:r>
        <w:r>
          <w:fldChar w:fldCharType="separate"/>
        </w:r>
        <w:r w:rsidRPr="0065752A">
          <w:rPr>
            <w:rStyle w:val="a7"/>
          </w:rPr>
          <w:t>https://datatracker.ietf.org/doc/draft-bar-cfrg-spake2plus/</w:t>
        </w:r>
        <w:r>
          <w:fldChar w:fldCharType="end"/>
        </w:r>
      </w:ins>
    </w:p>
    <w:p w:rsidR="00472F45" w:rsidRPr="005B29E9" w:rsidRDefault="00472F45" w:rsidP="00472F45">
      <w:pPr>
        <w:pStyle w:val="EX"/>
        <w:rPr>
          <w:ins w:id="613" w:author="Zhou Wei" w:date="2022-10-17T17:30:00Z"/>
          <w:rFonts w:eastAsia="Yu Mincho"/>
        </w:rPr>
      </w:pPr>
      <w:ins w:id="614" w:author="Zhou Wei" w:date="2022-10-17T17:30:00Z">
        <w:r w:rsidRPr="005B29E9">
          <w:lastRenderedPageBreak/>
          <w:t>[</w:t>
        </w:r>
        <w:r>
          <w:rPr>
            <w:rFonts w:hint="eastAsia"/>
            <w:lang w:eastAsia="zh-CN"/>
          </w:rPr>
          <w:t>14</w:t>
        </w:r>
        <w:r w:rsidRPr="005B29E9">
          <w:t>]</w:t>
        </w:r>
        <w:r w:rsidRPr="005B29E9">
          <w:tab/>
        </w:r>
        <w:r w:rsidRPr="005B29E9">
          <w:rPr>
            <w:rFonts w:eastAsia="Yu Mincho"/>
          </w:rPr>
          <w:t>3GPP TS 33.220: "Generic Authentication Architecture (GAA); Generic Bootstrapping Architecture (GBA)".</w:t>
        </w:r>
      </w:ins>
    </w:p>
    <w:p w:rsidR="00472F45" w:rsidRPr="005B29E9" w:rsidRDefault="00472F45" w:rsidP="00472F45">
      <w:pPr>
        <w:pStyle w:val="EX"/>
        <w:rPr>
          <w:ins w:id="615" w:author="Zhou Wei" w:date="2022-10-17T17:30:00Z"/>
        </w:rPr>
      </w:pPr>
      <w:ins w:id="616" w:author="Zhou Wei" w:date="2022-10-17T17:30:00Z">
        <w:r w:rsidRPr="005B29E9">
          <w:t>[</w:t>
        </w:r>
        <w:r>
          <w:rPr>
            <w:rFonts w:hint="eastAsia"/>
            <w:lang w:eastAsia="zh-CN"/>
          </w:rPr>
          <w:t>15</w:t>
        </w:r>
        <w:r w:rsidRPr="005B29E9">
          <w:t>]</w:t>
        </w:r>
        <w:r w:rsidRPr="005B29E9">
          <w:tab/>
          <w:t>3GPP TS 33.535: "Authentication and Key Management for Applications (AKMA) based on 3GPP credentials in the 5G System (5GS)".</w:t>
        </w:r>
      </w:ins>
    </w:p>
    <w:p w:rsidR="00080512" w:rsidRPr="004D3578" w:rsidRDefault="00080512">
      <w:pPr>
        <w:pStyle w:val="1"/>
      </w:pPr>
      <w:bookmarkStart w:id="617" w:name="_Toc116991415"/>
      <w:bookmarkStart w:id="618" w:name="_Toc116991850"/>
      <w:r w:rsidRPr="004D3578">
        <w:t>3</w:t>
      </w:r>
      <w:r w:rsidRPr="004D3578">
        <w:tab/>
        <w:t>Definitions</w:t>
      </w:r>
      <w:r w:rsidR="00602AEA">
        <w:t xml:space="preserve"> of terms, symbols and abbreviations</w:t>
      </w:r>
      <w:bookmarkEnd w:id="602"/>
      <w:bookmarkEnd w:id="617"/>
      <w:bookmarkEnd w:id="618"/>
    </w:p>
    <w:p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rsidR="00080512" w:rsidRPr="004D3578" w:rsidRDefault="00080512">
      <w:pPr>
        <w:pStyle w:val="2"/>
      </w:pPr>
      <w:bookmarkStart w:id="619" w:name="_Toc112749580"/>
      <w:bookmarkStart w:id="620" w:name="_Toc116991416"/>
      <w:bookmarkStart w:id="621" w:name="_Toc116991851"/>
      <w:r w:rsidRPr="004D3578">
        <w:t>3.1</w:t>
      </w:r>
      <w:r w:rsidRPr="004D3578">
        <w:tab/>
      </w:r>
      <w:r w:rsidR="002B6339">
        <w:t>Terms</w:t>
      </w:r>
      <w:bookmarkEnd w:id="619"/>
      <w:bookmarkEnd w:id="620"/>
      <w:bookmarkEnd w:id="62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Del="00862E1B" w:rsidRDefault="00080512">
      <w:pPr>
        <w:pStyle w:val="Guidance"/>
        <w:rPr>
          <w:del w:id="622" w:author="Zhou Wei" w:date="2022-10-17T15:20:00Z"/>
        </w:rPr>
      </w:pPr>
      <w:del w:id="623" w:author="Zhou Wei" w:date="2022-10-17T15:20:00Z">
        <w:r w:rsidRPr="004D3578" w:rsidDel="00862E1B">
          <w:delText>Definition format (Normal)</w:delText>
        </w:r>
      </w:del>
    </w:p>
    <w:p w:rsidR="00080512" w:rsidRPr="004D3578" w:rsidDel="00862E1B" w:rsidRDefault="00080512">
      <w:pPr>
        <w:pStyle w:val="Guidance"/>
        <w:rPr>
          <w:del w:id="624" w:author="Zhou Wei" w:date="2022-10-17T15:20:00Z"/>
        </w:rPr>
      </w:pPr>
      <w:del w:id="625" w:author="Zhou Wei" w:date="2022-10-17T15:20:00Z">
        <w:r w:rsidRPr="004D3578" w:rsidDel="00862E1B">
          <w:rPr>
            <w:b/>
          </w:rPr>
          <w:delText>&lt;defined term&gt;:</w:delText>
        </w:r>
        <w:r w:rsidRPr="004D3578" w:rsidDel="00862E1B">
          <w:delText xml:space="preserve"> &lt;definition&gt;.</w:delText>
        </w:r>
      </w:del>
    </w:p>
    <w:p w:rsidR="00080512" w:rsidRPr="004D3578" w:rsidDel="00862E1B" w:rsidRDefault="00080512">
      <w:pPr>
        <w:rPr>
          <w:del w:id="626" w:author="Zhou Wei" w:date="2022-10-17T15:20:00Z"/>
        </w:rPr>
      </w:pPr>
      <w:del w:id="627" w:author="Zhou Wei" w:date="2022-10-17T15:20:00Z">
        <w:r w:rsidRPr="004D3578" w:rsidDel="00862E1B">
          <w:rPr>
            <w:b/>
          </w:rPr>
          <w:delText>example:</w:delText>
        </w:r>
        <w:r w:rsidRPr="004D3578" w:rsidDel="00862E1B">
          <w:delText xml:space="preserve"> text used to clarify abstract rules by applying them literally.</w:delText>
        </w:r>
      </w:del>
    </w:p>
    <w:p w:rsidR="00862E1B" w:rsidRPr="004D3578" w:rsidRDefault="00862E1B" w:rsidP="00862E1B">
      <w:pPr>
        <w:rPr>
          <w:ins w:id="628" w:author="Zhou Wei" w:date="2022-10-17T15:20:00Z"/>
        </w:rPr>
      </w:pPr>
      <w:bookmarkStart w:id="629" w:name="_Toc112749581"/>
      <w:ins w:id="630" w:author="Zhou Wei" w:date="2022-10-17T15:21:00Z">
        <w:r>
          <w:rPr>
            <w:b/>
          </w:rPr>
          <w:t xml:space="preserve">5G </w:t>
        </w:r>
        <w:proofErr w:type="spellStart"/>
        <w:r>
          <w:rPr>
            <w:b/>
          </w:rPr>
          <w:t>ProSe</w:t>
        </w:r>
        <w:proofErr w:type="spellEnd"/>
        <w:r>
          <w:rPr>
            <w:b/>
          </w:rPr>
          <w:t xml:space="preserve"> U2U UE</w:t>
        </w:r>
      </w:ins>
      <w:ins w:id="631" w:author="Zhou Wei" w:date="2022-10-17T15:20:00Z">
        <w:r w:rsidRPr="004D3578">
          <w:rPr>
            <w:b/>
          </w:rPr>
          <w:t>:</w:t>
        </w:r>
        <w:r w:rsidRPr="004D3578">
          <w:t xml:space="preserve"> </w:t>
        </w:r>
      </w:ins>
      <w:ins w:id="632" w:author="Zhou Wei" w:date="2022-10-17T15:21:00Z">
        <w:r w:rsidRPr="00862E1B">
          <w:t xml:space="preserve">A 5G </w:t>
        </w:r>
        <w:proofErr w:type="spellStart"/>
        <w:r w:rsidRPr="00862E1B">
          <w:t>ProSe</w:t>
        </w:r>
        <w:proofErr w:type="spellEnd"/>
        <w:r w:rsidRPr="00862E1B">
          <w:t xml:space="preserve">-enabled UE that discovers or is discovered by a 5G </w:t>
        </w:r>
        <w:proofErr w:type="spellStart"/>
        <w:r w:rsidRPr="00862E1B">
          <w:t>ProSe</w:t>
        </w:r>
        <w:proofErr w:type="spellEnd"/>
        <w:r w:rsidRPr="00862E1B">
          <w:t xml:space="preserve">-enabled UE(s) via a 5G </w:t>
        </w:r>
        <w:proofErr w:type="spellStart"/>
        <w:r w:rsidRPr="00862E1B">
          <w:t>ProSe</w:t>
        </w:r>
        <w:proofErr w:type="spellEnd"/>
        <w:r w:rsidRPr="00862E1B">
          <w:t xml:space="preserve"> UE-to-UE Relay; or a 5G </w:t>
        </w:r>
        <w:proofErr w:type="spellStart"/>
        <w:r w:rsidRPr="00862E1B">
          <w:t>ProSe</w:t>
        </w:r>
        <w:proofErr w:type="spellEnd"/>
        <w:r w:rsidRPr="00862E1B">
          <w:t xml:space="preserve">-enabled UE that communicates with other 5G </w:t>
        </w:r>
        <w:proofErr w:type="spellStart"/>
        <w:r w:rsidRPr="00862E1B">
          <w:t>ProSe</w:t>
        </w:r>
        <w:proofErr w:type="spellEnd"/>
        <w:r w:rsidRPr="00862E1B">
          <w:t xml:space="preserve">-enabled UE(s) via a 5G </w:t>
        </w:r>
        <w:proofErr w:type="spellStart"/>
        <w:r w:rsidRPr="00862E1B">
          <w:t>ProSe</w:t>
        </w:r>
        <w:proofErr w:type="spellEnd"/>
        <w:r w:rsidRPr="00862E1B">
          <w:t xml:space="preserve"> UE-to-UE Relay.</w:t>
        </w:r>
      </w:ins>
    </w:p>
    <w:p w:rsidR="00862E1B" w:rsidRPr="004D3578" w:rsidRDefault="00862E1B" w:rsidP="00862E1B">
      <w:pPr>
        <w:rPr>
          <w:ins w:id="633" w:author="Zhou Wei" w:date="2022-10-17T15:21:00Z"/>
        </w:rPr>
      </w:pPr>
      <w:ins w:id="634" w:author="Zhou Wei" w:date="2022-10-17T15:21:00Z">
        <w:r w:rsidRPr="00862E1B">
          <w:rPr>
            <w:b/>
          </w:rPr>
          <w:t xml:space="preserve">5G </w:t>
        </w:r>
        <w:proofErr w:type="spellStart"/>
        <w:r w:rsidRPr="00862E1B">
          <w:rPr>
            <w:b/>
          </w:rPr>
          <w:t>ProSe</w:t>
        </w:r>
        <w:proofErr w:type="spellEnd"/>
        <w:r w:rsidRPr="00862E1B">
          <w:rPr>
            <w:b/>
          </w:rPr>
          <w:t xml:space="preserve"> UE-to-UE Relay</w:t>
        </w:r>
        <w:r w:rsidRPr="004D3578">
          <w:rPr>
            <w:b/>
          </w:rPr>
          <w:t>:</w:t>
        </w:r>
        <w:r w:rsidRPr="004D3578">
          <w:t xml:space="preserve"> </w:t>
        </w:r>
      </w:ins>
      <w:ins w:id="635" w:author="Zhou Wei" w:date="2022-10-17T15:22:00Z">
        <w:r w:rsidRPr="00862E1B">
          <w:t xml:space="preserve">A 5G </w:t>
        </w:r>
        <w:proofErr w:type="spellStart"/>
        <w:r w:rsidRPr="00862E1B">
          <w:t>ProSe</w:t>
        </w:r>
        <w:proofErr w:type="spellEnd"/>
        <w:r w:rsidRPr="00862E1B">
          <w:t xml:space="preserve">-enabled UE that provides functionality to support connectivity between 5G </w:t>
        </w:r>
        <w:proofErr w:type="spellStart"/>
        <w:r w:rsidRPr="00862E1B">
          <w:t>ProSe</w:t>
        </w:r>
        <w:proofErr w:type="spellEnd"/>
        <w:r w:rsidRPr="00862E1B">
          <w:t xml:space="preserve"> U2U UEs.</w:t>
        </w:r>
      </w:ins>
    </w:p>
    <w:p w:rsidR="00080512" w:rsidRPr="004D3578" w:rsidDel="00862E1B" w:rsidRDefault="00080512">
      <w:pPr>
        <w:pStyle w:val="2"/>
        <w:rPr>
          <w:del w:id="636" w:author="Zhou Wei" w:date="2022-10-17T15:19:00Z"/>
        </w:rPr>
      </w:pPr>
      <w:del w:id="637" w:author="Zhou Wei" w:date="2022-10-17T15:19:00Z">
        <w:r w:rsidRPr="004D3578" w:rsidDel="00862E1B">
          <w:delText>3.2</w:delText>
        </w:r>
        <w:r w:rsidRPr="004D3578" w:rsidDel="00862E1B">
          <w:tab/>
          <w:delText>Symbols</w:delText>
        </w:r>
        <w:bookmarkEnd w:id="629"/>
      </w:del>
    </w:p>
    <w:p w:rsidR="00080512" w:rsidRPr="004D3578" w:rsidDel="00862E1B" w:rsidRDefault="00080512">
      <w:pPr>
        <w:keepNext/>
        <w:rPr>
          <w:del w:id="638" w:author="Zhou Wei" w:date="2022-10-17T15:19:00Z"/>
        </w:rPr>
      </w:pPr>
      <w:del w:id="639" w:author="Zhou Wei" w:date="2022-10-17T15:19:00Z">
        <w:r w:rsidRPr="004D3578" w:rsidDel="00862E1B">
          <w:delText>For the purposes of the present document, the following symbols apply:</w:delText>
        </w:r>
      </w:del>
    </w:p>
    <w:p w:rsidR="00080512" w:rsidRPr="004D3578" w:rsidDel="00862E1B" w:rsidRDefault="00080512">
      <w:pPr>
        <w:pStyle w:val="Guidance"/>
        <w:rPr>
          <w:del w:id="640" w:author="Zhou Wei" w:date="2022-10-17T15:19:00Z"/>
        </w:rPr>
      </w:pPr>
      <w:del w:id="641" w:author="Zhou Wei" w:date="2022-10-17T15:19:00Z">
        <w:r w:rsidRPr="004D3578" w:rsidDel="00862E1B">
          <w:delText>Symbol format (EW)</w:delText>
        </w:r>
      </w:del>
    </w:p>
    <w:p w:rsidR="00080512" w:rsidRPr="004D3578" w:rsidDel="00862E1B" w:rsidRDefault="00080512">
      <w:pPr>
        <w:pStyle w:val="EW"/>
        <w:rPr>
          <w:del w:id="642" w:author="Zhou Wei" w:date="2022-10-17T15:19:00Z"/>
        </w:rPr>
      </w:pPr>
      <w:del w:id="643" w:author="Zhou Wei" w:date="2022-10-17T15:19:00Z">
        <w:r w:rsidRPr="004D3578" w:rsidDel="00862E1B">
          <w:delText>&lt;symbol&gt;</w:delText>
        </w:r>
        <w:r w:rsidRPr="004D3578" w:rsidDel="00862E1B">
          <w:tab/>
          <w:delText>&lt;Explanation&gt;</w:delText>
        </w:r>
      </w:del>
    </w:p>
    <w:p w:rsidR="00080512" w:rsidRPr="004D3578" w:rsidDel="00862E1B" w:rsidRDefault="00080512">
      <w:pPr>
        <w:pStyle w:val="EW"/>
        <w:rPr>
          <w:del w:id="644" w:author="Zhou Wei" w:date="2022-10-17T15:19:00Z"/>
        </w:rPr>
      </w:pPr>
    </w:p>
    <w:p w:rsidR="00080512" w:rsidRPr="004D3578" w:rsidRDefault="00080512">
      <w:pPr>
        <w:pStyle w:val="2"/>
      </w:pPr>
      <w:bookmarkStart w:id="645" w:name="_Toc112749582"/>
      <w:bookmarkStart w:id="646" w:name="_Toc116991417"/>
      <w:bookmarkStart w:id="647" w:name="_Toc116991852"/>
      <w:proofErr w:type="gramStart"/>
      <w:r w:rsidRPr="004D3578">
        <w:t>3.</w:t>
      </w:r>
      <w:proofErr w:type="gramEnd"/>
      <w:del w:id="648" w:author="Zhou Wei" w:date="2022-10-17T15:19:00Z">
        <w:r w:rsidRPr="004D3578" w:rsidDel="00862E1B">
          <w:delText>3</w:delText>
        </w:r>
      </w:del>
      <w:ins w:id="649" w:author="Zhou Wei" w:date="2022-10-17T15:19:00Z">
        <w:r w:rsidR="00862E1B">
          <w:rPr>
            <w:rFonts w:hint="eastAsia"/>
            <w:lang w:eastAsia="zh-CN"/>
          </w:rPr>
          <w:t>2</w:t>
        </w:r>
      </w:ins>
      <w:r w:rsidRPr="004D3578">
        <w:tab/>
        <w:t>Abbreviations</w:t>
      </w:r>
      <w:bookmarkEnd w:id="645"/>
      <w:bookmarkEnd w:id="646"/>
      <w:bookmarkEnd w:id="64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Del="00862E1B" w:rsidRDefault="00080512">
      <w:pPr>
        <w:pStyle w:val="Guidance"/>
        <w:keepNext/>
        <w:rPr>
          <w:del w:id="650" w:author="Zhou Wei" w:date="2022-10-17T15:22:00Z"/>
        </w:rPr>
      </w:pPr>
      <w:del w:id="651" w:author="Zhou Wei" w:date="2022-10-17T15:22:00Z">
        <w:r w:rsidRPr="004D3578" w:rsidDel="00862E1B">
          <w:delText>Abbreviation format (EW)</w:delText>
        </w:r>
      </w:del>
    </w:p>
    <w:p w:rsidR="00080512" w:rsidRPr="004D3578" w:rsidDel="00862E1B" w:rsidRDefault="00080512">
      <w:pPr>
        <w:pStyle w:val="EW"/>
        <w:rPr>
          <w:del w:id="652" w:author="Zhou Wei" w:date="2022-10-17T15:22:00Z"/>
        </w:rPr>
      </w:pPr>
      <w:del w:id="653" w:author="Zhou Wei" w:date="2022-10-17T15:22:00Z">
        <w:r w:rsidRPr="004D3578" w:rsidDel="00862E1B">
          <w:delText>&lt;</w:delText>
        </w:r>
        <w:r w:rsidR="00D76048" w:rsidDel="00862E1B">
          <w:delText>ABBREVIATION</w:delText>
        </w:r>
        <w:r w:rsidRPr="004D3578" w:rsidDel="00862E1B">
          <w:delText>&gt;</w:delText>
        </w:r>
        <w:r w:rsidRPr="004D3578" w:rsidDel="00862E1B">
          <w:tab/>
          <w:delText>&lt;</w:delText>
        </w:r>
        <w:r w:rsidR="00D76048" w:rsidDel="00862E1B">
          <w:delText>Expansion</w:delText>
        </w:r>
        <w:r w:rsidRPr="004D3578" w:rsidDel="00862E1B">
          <w:delText>&gt;</w:delText>
        </w:r>
      </w:del>
    </w:p>
    <w:p w:rsidR="00862E1B" w:rsidRPr="004D3578" w:rsidRDefault="00862E1B" w:rsidP="00862E1B">
      <w:pPr>
        <w:pStyle w:val="EW"/>
        <w:rPr>
          <w:ins w:id="654" w:author="Zhou Wei" w:date="2022-10-17T15:22:00Z"/>
        </w:rPr>
      </w:pPr>
      <w:ins w:id="655" w:author="Zhou Wei" w:date="2022-10-17T15:23:00Z">
        <w:r w:rsidRPr="00862E1B">
          <w:t>5G DDNMF</w:t>
        </w:r>
      </w:ins>
      <w:ins w:id="656" w:author="Zhou Wei" w:date="2022-10-17T15:22:00Z">
        <w:r w:rsidRPr="004D3578">
          <w:tab/>
        </w:r>
      </w:ins>
      <w:ins w:id="657" w:author="Zhou Wei" w:date="2022-10-17T15:23:00Z">
        <w:r w:rsidRPr="00862E1B">
          <w:t>5G Direct Discovery Name Management Function</w:t>
        </w:r>
      </w:ins>
    </w:p>
    <w:p w:rsidR="00862E1B" w:rsidRPr="004D3578" w:rsidRDefault="00862E1B" w:rsidP="00862E1B">
      <w:pPr>
        <w:pStyle w:val="EW"/>
        <w:rPr>
          <w:ins w:id="658" w:author="Zhou Wei" w:date="2022-10-17T15:23:00Z"/>
        </w:rPr>
      </w:pPr>
      <w:ins w:id="659" w:author="Zhou Wei" w:date="2022-10-17T15:23:00Z">
        <w:r w:rsidRPr="00862E1B">
          <w:t>RSC</w:t>
        </w:r>
        <w:r w:rsidRPr="004D3578">
          <w:tab/>
        </w:r>
        <w:r w:rsidRPr="00862E1B">
          <w:t>Relay Service Code</w:t>
        </w:r>
      </w:ins>
    </w:p>
    <w:p w:rsidR="00862E1B" w:rsidRPr="004D3578" w:rsidRDefault="00862E1B" w:rsidP="00862E1B">
      <w:pPr>
        <w:pStyle w:val="EW"/>
        <w:rPr>
          <w:ins w:id="660" w:author="Zhou Wei" w:date="2022-10-17T15:23:00Z"/>
        </w:rPr>
      </w:pPr>
      <w:ins w:id="661" w:author="Zhou Wei" w:date="2022-10-17T15:23:00Z">
        <w:r w:rsidRPr="00862E1B">
          <w:t>PAKE</w:t>
        </w:r>
        <w:r w:rsidRPr="004D3578">
          <w:tab/>
        </w:r>
        <w:r w:rsidRPr="00862E1B">
          <w:t>Password-based key establishment</w:t>
        </w:r>
      </w:ins>
    </w:p>
    <w:p w:rsidR="00080512" w:rsidRPr="00862E1B" w:rsidRDefault="00080512">
      <w:pPr>
        <w:pStyle w:val="EW"/>
      </w:pPr>
    </w:p>
    <w:p w:rsidR="00080512" w:rsidRPr="004D3578" w:rsidRDefault="00080512">
      <w:pPr>
        <w:pStyle w:val="1"/>
      </w:pPr>
      <w:bookmarkStart w:id="662" w:name="clause4"/>
      <w:bookmarkStart w:id="663" w:name="_Toc112749583"/>
      <w:bookmarkStart w:id="664" w:name="_Toc116991418"/>
      <w:bookmarkStart w:id="665" w:name="_Toc116991853"/>
      <w:bookmarkEnd w:id="662"/>
      <w:r w:rsidRPr="004D3578">
        <w:t>4</w:t>
      </w:r>
      <w:r w:rsidRPr="004D3578">
        <w:tab/>
      </w:r>
      <w:r w:rsidR="006240E2" w:rsidRPr="006240E2">
        <w:t xml:space="preserve">Security Aspects of 5G </w:t>
      </w:r>
      <w:proofErr w:type="spellStart"/>
      <w:r w:rsidR="006240E2" w:rsidRPr="006240E2">
        <w:t>ProSe</w:t>
      </w:r>
      <w:bookmarkEnd w:id="663"/>
      <w:bookmarkEnd w:id="664"/>
      <w:bookmarkEnd w:id="665"/>
      <w:proofErr w:type="spellEnd"/>
    </w:p>
    <w:p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sidR="0063284E">
        <w:rPr>
          <w:rFonts w:hint="eastAsia"/>
          <w:lang w:eastAsia="zh-CN"/>
        </w:rPr>
        <w:t>8</w:t>
      </w:r>
      <w:r>
        <w:t xml:space="preserve"> security mechanisms.</w:t>
      </w:r>
    </w:p>
    <w:p w:rsidR="00B66FA9" w:rsidRPr="004D3578" w:rsidRDefault="00B66FA9" w:rsidP="00B66FA9">
      <w:pPr>
        <w:pStyle w:val="2"/>
      </w:pPr>
      <w:bookmarkStart w:id="666" w:name="_Toc88556901"/>
      <w:bookmarkStart w:id="667" w:name="_Toc88559989"/>
      <w:bookmarkStart w:id="668" w:name="_Toc104563993"/>
      <w:bookmarkStart w:id="669" w:name="_Toc104574917"/>
      <w:bookmarkStart w:id="670" w:name="_Toc104576609"/>
      <w:bookmarkStart w:id="671" w:name="_Toc104891296"/>
      <w:bookmarkStart w:id="672" w:name="_Toc112749584"/>
      <w:bookmarkStart w:id="673" w:name="_Toc22286581"/>
      <w:bookmarkStart w:id="674" w:name="_Toc528155238"/>
      <w:bookmarkStart w:id="675" w:name="_Toc116991419"/>
      <w:bookmarkStart w:id="676" w:name="_Toc116991854"/>
      <w:r>
        <w:rPr>
          <w:rFonts w:hint="eastAsia"/>
          <w:lang w:eastAsia="zh-CN"/>
        </w:rPr>
        <w:t>4</w:t>
      </w:r>
      <w:r w:rsidRPr="004D3578">
        <w:t>.1</w:t>
      </w:r>
      <w:r w:rsidRPr="004D3578">
        <w:tab/>
      </w:r>
      <w:r w:rsidRPr="00BA6CA5">
        <w:t>General</w:t>
      </w:r>
      <w:bookmarkEnd w:id="666"/>
      <w:bookmarkEnd w:id="667"/>
      <w:bookmarkEnd w:id="668"/>
      <w:bookmarkEnd w:id="669"/>
      <w:bookmarkEnd w:id="670"/>
      <w:bookmarkEnd w:id="671"/>
      <w:bookmarkEnd w:id="672"/>
      <w:bookmarkEnd w:id="675"/>
      <w:bookmarkEnd w:id="676"/>
    </w:p>
    <w:p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proofErr w:type="spellStart"/>
      <w:r>
        <w:rPr>
          <w:lang w:eastAsia="zh-CN"/>
        </w:rPr>
        <w:t>ProSe</w:t>
      </w:r>
      <w:proofErr w:type="spellEnd"/>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proofErr w:type="spellStart"/>
      <w:r>
        <w:rPr>
          <w:lang w:eastAsia="zh-CN"/>
        </w:rPr>
        <w:t>ProSe</w:t>
      </w:r>
      <w:proofErr w:type="spellEnd"/>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rsidR="00B66FA9" w:rsidRPr="00E43474" w:rsidRDefault="00B66FA9" w:rsidP="00B66FA9">
      <w:pPr>
        <w:pStyle w:val="2"/>
        <w:rPr>
          <w:lang w:eastAsia="zh-CN"/>
        </w:rPr>
      </w:pPr>
      <w:bookmarkStart w:id="677" w:name="_Toc92180065"/>
      <w:bookmarkStart w:id="678" w:name="_Toc98929419"/>
      <w:bookmarkStart w:id="679" w:name="_Toc112749585"/>
      <w:bookmarkStart w:id="680" w:name="_Toc116991420"/>
      <w:bookmarkStart w:id="681" w:name="_Toc116991855"/>
      <w:r w:rsidRPr="00E43474">
        <w:rPr>
          <w:rFonts w:hint="eastAsia"/>
          <w:lang w:eastAsia="zh-CN"/>
        </w:rPr>
        <w:t>4</w:t>
      </w:r>
      <w:r w:rsidRPr="00E43474">
        <w:t>.</w:t>
      </w:r>
      <w:r>
        <w:rPr>
          <w:rFonts w:hint="eastAsia"/>
          <w:lang w:eastAsia="zh-CN"/>
        </w:rPr>
        <w:t>2</w:t>
      </w:r>
      <w:r w:rsidRPr="00E43474">
        <w:tab/>
        <w:t>Architecture assumption</w:t>
      </w:r>
      <w:bookmarkEnd w:id="677"/>
      <w:bookmarkEnd w:id="678"/>
      <w:bookmarkEnd w:id="679"/>
      <w:bookmarkEnd w:id="680"/>
      <w:bookmarkEnd w:id="681"/>
    </w:p>
    <w:bookmarkEnd w:id="673"/>
    <w:p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proofErr w:type="spellStart"/>
      <w:r w:rsidRPr="00A7799E">
        <w:rPr>
          <w:lang w:eastAsia="zh-CN"/>
        </w:rPr>
        <w:t>ProSe</w:t>
      </w:r>
      <w:proofErr w:type="spellEnd"/>
      <w:r w:rsidRPr="00A7799E">
        <w:rPr>
          <w:lang w:eastAsia="zh-CN"/>
        </w:rPr>
        <w:t xml:space="preserve"> </w:t>
      </w:r>
      <w:r>
        <w:rPr>
          <w:rFonts w:hint="eastAsia"/>
          <w:lang w:eastAsia="zh-CN"/>
        </w:rPr>
        <w:t xml:space="preserve">Security </w:t>
      </w:r>
      <w:proofErr w:type="gramStart"/>
      <w:r w:rsidRPr="00D45F29">
        <w:rPr>
          <w:lang w:eastAsia="zh-CN"/>
        </w:rPr>
        <w:t>phase</w:t>
      </w:r>
      <w:proofErr w:type="gramEnd"/>
      <w:r w:rsidRPr="00D45F29">
        <w:rPr>
          <w:lang w:eastAsia="zh-CN"/>
        </w:rPr>
        <w:t xml:space="preserve"> 2</w:t>
      </w:r>
      <w:r w:rsidRPr="00A7799E">
        <w:rPr>
          <w:lang w:eastAsia="zh-CN"/>
        </w:rPr>
        <w:t>.</w:t>
      </w:r>
    </w:p>
    <w:p w:rsidR="00BC50DE" w:rsidRDefault="00BC50DE" w:rsidP="00BC50DE">
      <w:pPr>
        <w:pStyle w:val="B1"/>
        <w:rPr>
          <w:lang w:eastAsia="zh-CN"/>
        </w:rPr>
      </w:pPr>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p>
    <w:p w:rsidR="00F003B8" w:rsidRDefault="00F003B8" w:rsidP="00F003B8">
      <w:pPr>
        <w:pStyle w:val="B1"/>
        <w:rPr>
          <w:lang w:eastAsia="zh-CN"/>
        </w:rPr>
      </w:pPr>
      <w:bookmarkStart w:id="682" w:name="_Toc112749586"/>
      <w:r w:rsidRPr="00A7799E">
        <w:rPr>
          <w:lang w:eastAsia="zh-CN"/>
        </w:rPr>
        <w:t>-</w:t>
      </w:r>
      <w:r w:rsidRPr="00A7799E">
        <w:rPr>
          <w:lang w:eastAsia="zh-CN"/>
        </w:rPr>
        <w:tab/>
      </w:r>
      <w:r>
        <w:rPr>
          <w:lang w:eastAsia="zh-CN"/>
        </w:rPr>
        <w:t xml:space="preserve">The 5G </w:t>
      </w:r>
      <w:proofErr w:type="spellStart"/>
      <w:r>
        <w:rPr>
          <w:lang w:eastAsia="zh-CN"/>
        </w:rPr>
        <w:t>ProSe</w:t>
      </w:r>
      <w:proofErr w:type="spellEnd"/>
      <w:r>
        <w:rPr>
          <w:lang w:eastAsia="zh-CN"/>
        </w:rPr>
        <w:t xml:space="preserve"> UE-to-UE Relay is specified in TS 23.304 [</w:t>
      </w:r>
      <w:r>
        <w:rPr>
          <w:rFonts w:hint="eastAsia"/>
          <w:lang w:eastAsia="zh-CN"/>
        </w:rPr>
        <w:t>8</w:t>
      </w:r>
      <w:r>
        <w:rPr>
          <w:lang w:eastAsia="zh-CN"/>
        </w:rPr>
        <w:t>].</w:t>
      </w:r>
    </w:p>
    <w:p w:rsidR="00F003B8" w:rsidRDefault="00F003B8" w:rsidP="00F003B8">
      <w:pPr>
        <w:pStyle w:val="B1"/>
        <w:rPr>
          <w:lang w:eastAsia="zh-CN"/>
        </w:rPr>
      </w:pPr>
      <w:r w:rsidRPr="00A7799E">
        <w:rPr>
          <w:lang w:eastAsia="zh-CN"/>
        </w:rPr>
        <w:t>-</w:t>
      </w:r>
      <w:r w:rsidRPr="00A7799E">
        <w:rPr>
          <w:lang w:eastAsia="zh-CN"/>
        </w:rPr>
        <w:tab/>
      </w:r>
      <w:r>
        <w:rPr>
          <w:lang w:eastAsia="zh-CN"/>
        </w:rPr>
        <w:t xml:space="preserve">It is assumed that the 5G </w:t>
      </w:r>
      <w:proofErr w:type="spellStart"/>
      <w:r>
        <w:rPr>
          <w:lang w:eastAsia="zh-CN"/>
        </w:rPr>
        <w:t>ProSe</w:t>
      </w:r>
      <w:proofErr w:type="spellEnd"/>
      <w:r>
        <w:rPr>
          <w:lang w:eastAsia="zh-CN"/>
        </w:rPr>
        <w:t xml:space="preserve"> UE-to-UE Relay is a trusted entity.</w:t>
      </w:r>
    </w:p>
    <w:p w:rsidR="00EF3743" w:rsidRDefault="00EF3743" w:rsidP="00EF3743">
      <w:pPr>
        <w:pStyle w:val="1"/>
      </w:pPr>
      <w:bookmarkStart w:id="683" w:name="_Toc116991421"/>
      <w:bookmarkStart w:id="684" w:name="_Toc116991856"/>
      <w:r>
        <w:lastRenderedPageBreak/>
        <w:t>5</w:t>
      </w:r>
      <w:r>
        <w:tab/>
        <w:t>Key issues</w:t>
      </w:r>
      <w:bookmarkEnd w:id="674"/>
      <w:bookmarkEnd w:id="682"/>
      <w:bookmarkEnd w:id="683"/>
      <w:bookmarkEnd w:id="684"/>
    </w:p>
    <w:p w:rsidR="00EF3743" w:rsidRPr="001039BD" w:rsidRDefault="00EF3743" w:rsidP="00EF3743">
      <w:pPr>
        <w:pStyle w:val="EditorsNote"/>
      </w:pPr>
      <w:r>
        <w:t>Editor’s Note: This clause contains all the key issues identified during the study.</w:t>
      </w:r>
    </w:p>
    <w:p w:rsidR="00361B8B" w:rsidRPr="00E43474" w:rsidRDefault="00361B8B" w:rsidP="00361B8B">
      <w:pPr>
        <w:pStyle w:val="2"/>
        <w:rPr>
          <w:lang w:eastAsia="zh-CN"/>
        </w:rPr>
      </w:pPr>
      <w:bookmarkStart w:id="685" w:name="_Toc92180070"/>
      <w:bookmarkStart w:id="686" w:name="_Toc92804796"/>
      <w:bookmarkStart w:id="687" w:name="_Toc112749587"/>
      <w:bookmarkStart w:id="688" w:name="_Toc528155239"/>
      <w:bookmarkStart w:id="689" w:name="_Toc116991422"/>
      <w:bookmarkStart w:id="690" w:name="_Toc116991857"/>
      <w:r w:rsidRPr="00E43474">
        <w:rPr>
          <w:rFonts w:hint="eastAsia"/>
          <w:lang w:eastAsia="zh-CN"/>
        </w:rPr>
        <w:t>5</w:t>
      </w:r>
      <w:r w:rsidRPr="00E43474">
        <w:t>.</w:t>
      </w:r>
      <w:r>
        <w:rPr>
          <w:rFonts w:hint="eastAsia"/>
          <w:lang w:eastAsia="zh-CN"/>
        </w:rPr>
        <w:t>1</w:t>
      </w:r>
      <w:r w:rsidRPr="00E43474">
        <w:tab/>
        <w:t>Key Issue #</w:t>
      </w:r>
      <w:r>
        <w:rPr>
          <w:rFonts w:hint="eastAsia"/>
          <w:lang w:eastAsia="zh-CN"/>
        </w:rPr>
        <w:t>1</w:t>
      </w:r>
      <w:r w:rsidRPr="00E43474">
        <w:t xml:space="preserve">: </w:t>
      </w:r>
      <w:bookmarkEnd w:id="685"/>
      <w:bookmarkEnd w:id="686"/>
      <w:r>
        <w:t>Security</w:t>
      </w:r>
      <w:r w:rsidRPr="004B11C9">
        <w:t xml:space="preserve"> </w:t>
      </w:r>
      <w:r>
        <w:t>for</w:t>
      </w:r>
      <w:r w:rsidRPr="004B11C9">
        <w:t xml:space="preserve"> UE-to-UE Relay </w:t>
      </w:r>
      <w:r>
        <w:t>d</w:t>
      </w:r>
      <w:r w:rsidRPr="004B11C9">
        <w:t>iscovery</w:t>
      </w:r>
      <w:bookmarkEnd w:id="687"/>
      <w:bookmarkEnd w:id="689"/>
      <w:bookmarkEnd w:id="690"/>
    </w:p>
    <w:p w:rsidR="00361B8B" w:rsidRPr="00E43474" w:rsidRDefault="00361B8B" w:rsidP="00361B8B">
      <w:pPr>
        <w:pStyle w:val="3"/>
      </w:pPr>
      <w:bookmarkStart w:id="691" w:name="_Toc92180071"/>
      <w:bookmarkStart w:id="692" w:name="_Toc92804797"/>
      <w:bookmarkStart w:id="693" w:name="_Toc112749588"/>
      <w:bookmarkStart w:id="694" w:name="_Toc116991423"/>
      <w:bookmarkStart w:id="695" w:name="_Toc116991858"/>
      <w:r w:rsidRPr="00E43474">
        <w:rPr>
          <w:rFonts w:hint="eastAsia"/>
          <w:lang w:eastAsia="zh-CN"/>
        </w:rPr>
        <w:t>5</w:t>
      </w:r>
      <w:r w:rsidRPr="00E43474">
        <w:t>.</w:t>
      </w:r>
      <w:r>
        <w:rPr>
          <w:rFonts w:hint="eastAsia"/>
          <w:lang w:eastAsia="zh-CN"/>
        </w:rPr>
        <w:t>1</w:t>
      </w:r>
      <w:r w:rsidRPr="00E43474">
        <w:t>.1</w:t>
      </w:r>
      <w:r w:rsidRPr="00E43474">
        <w:tab/>
        <w:t>Key issue details</w:t>
      </w:r>
      <w:bookmarkEnd w:id="691"/>
      <w:bookmarkEnd w:id="692"/>
      <w:bookmarkEnd w:id="693"/>
      <w:bookmarkEnd w:id="694"/>
      <w:bookmarkEnd w:id="695"/>
    </w:p>
    <w:p w:rsidR="00361B8B" w:rsidRDefault="00361B8B" w:rsidP="00361B8B">
      <w:pPr>
        <w:rPr>
          <w:lang w:eastAsia="zh-CN"/>
        </w:rPr>
      </w:pPr>
      <w:bookmarkStart w:id="696" w:name="_Toc92180072"/>
      <w:bookmarkStart w:id="697"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rsidR="00361B8B" w:rsidRPr="00E43474" w:rsidRDefault="00361B8B" w:rsidP="00361B8B">
      <w:pPr>
        <w:pStyle w:val="3"/>
      </w:pPr>
      <w:bookmarkStart w:id="698" w:name="_Toc112749589"/>
      <w:bookmarkStart w:id="699" w:name="_Toc116991424"/>
      <w:bookmarkStart w:id="700" w:name="_Toc116991859"/>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696"/>
      <w:bookmarkEnd w:id="697"/>
      <w:bookmarkEnd w:id="698"/>
      <w:bookmarkEnd w:id="699"/>
      <w:bookmarkEnd w:id="700"/>
    </w:p>
    <w:p w:rsidR="00361B8B" w:rsidRDefault="00361B8B" w:rsidP="00361B8B">
      <w:pPr>
        <w:rPr>
          <w:rFonts w:eastAsia="MS Mincho"/>
          <w:lang w:eastAsia="ja-JP"/>
        </w:rPr>
      </w:pPr>
      <w:r>
        <w:rPr>
          <w:rFonts w:eastAsia="MS Mincho"/>
          <w:lang w:eastAsia="ja-JP"/>
        </w:rPr>
        <w:t xml:space="preserve">If the discovery messages are not integrity protected and replay protected, the parameters included in the discovery messages (e.g., Relay Service Code and </w:t>
      </w:r>
      <w:proofErr w:type="spellStart"/>
      <w:r>
        <w:rPr>
          <w:rFonts w:eastAsia="MS Mincho"/>
          <w:lang w:eastAsia="ja-JP"/>
        </w:rPr>
        <w:t>ProSe</w:t>
      </w:r>
      <w:proofErr w:type="spellEnd"/>
      <w:r>
        <w:rPr>
          <w:rFonts w:eastAsia="MS Mincho"/>
          <w:lang w:eastAsia="ja-JP"/>
        </w:rPr>
        <w:t xml:space="preserve"> Restricted Code) can be modified, or replayed by an attacker. Consequently, a source UE may fail to find a relay UE or a target UE for an intended service.</w:t>
      </w:r>
    </w:p>
    <w:p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w:t>
      </w:r>
      <w:proofErr w:type="spellStart"/>
      <w:r>
        <w:rPr>
          <w:rFonts w:eastAsia="MS Mincho"/>
          <w:lang w:eastAsia="ja-JP"/>
        </w:rPr>
        <w:t>ProSe</w:t>
      </w:r>
      <w:proofErr w:type="spellEnd"/>
      <w:r>
        <w:rPr>
          <w:rFonts w:eastAsia="MS Mincho"/>
          <w:lang w:eastAsia="ja-JP"/>
        </w:rPr>
        <w:t xml:space="preserve"> Restricted Code) can be </w:t>
      </w:r>
      <w:proofErr w:type="gramStart"/>
      <w:r>
        <w:rPr>
          <w:rFonts w:eastAsia="MS Mincho"/>
          <w:lang w:eastAsia="ja-JP"/>
        </w:rPr>
        <w:t>eavesdropped</w:t>
      </w:r>
      <w:proofErr w:type="gramEnd"/>
      <w:r>
        <w:rPr>
          <w:rFonts w:eastAsia="MS Mincho"/>
          <w:lang w:eastAsia="ja-JP"/>
        </w:rPr>
        <w:t xml:space="preserve"> by an attacker. </w:t>
      </w:r>
    </w:p>
    <w:p w:rsidR="00361B8B" w:rsidRPr="00E43474" w:rsidRDefault="00361B8B" w:rsidP="00361B8B">
      <w:pPr>
        <w:pStyle w:val="3"/>
        <w:rPr>
          <w:lang w:eastAsia="zh-CN"/>
        </w:rPr>
      </w:pPr>
      <w:bookmarkStart w:id="701" w:name="_Toc92180073"/>
      <w:bookmarkStart w:id="702" w:name="_Toc92804799"/>
      <w:bookmarkStart w:id="703" w:name="_Toc112749590"/>
      <w:bookmarkStart w:id="704" w:name="_Toc116991425"/>
      <w:bookmarkStart w:id="705" w:name="_Toc116991860"/>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701"/>
      <w:bookmarkEnd w:id="702"/>
      <w:bookmarkEnd w:id="703"/>
      <w:bookmarkEnd w:id="704"/>
      <w:bookmarkEnd w:id="705"/>
    </w:p>
    <w:p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rsidR="00215A62" w:rsidRDefault="00215A62" w:rsidP="00215A62">
      <w:pPr>
        <w:pStyle w:val="2"/>
      </w:pPr>
      <w:bookmarkStart w:id="706" w:name="_Toc112749591"/>
      <w:bookmarkStart w:id="707" w:name="_Toc116991426"/>
      <w:bookmarkStart w:id="708" w:name="_Toc116991861"/>
      <w:r>
        <w:rPr>
          <w:rFonts w:hint="eastAsia"/>
          <w:lang w:val="en-US" w:eastAsia="zh-CN"/>
        </w:rPr>
        <w:t>5.2</w:t>
      </w:r>
      <w:r>
        <w:tab/>
        <w:t>Key Issue #</w:t>
      </w:r>
      <w:r>
        <w:rPr>
          <w:rFonts w:hint="eastAsia"/>
          <w:lang w:val="en-US" w:eastAsia="zh-CN"/>
        </w:rPr>
        <w:t>2</w:t>
      </w:r>
      <w:r>
        <w:t>: Security of UE-to-UE Relay</w:t>
      </w:r>
      <w:bookmarkEnd w:id="706"/>
      <w:bookmarkEnd w:id="707"/>
      <w:bookmarkEnd w:id="708"/>
    </w:p>
    <w:p w:rsidR="00215A62" w:rsidRDefault="00215A62" w:rsidP="00215A62">
      <w:pPr>
        <w:pStyle w:val="3"/>
      </w:pPr>
      <w:bookmarkStart w:id="709" w:name="_Toc98929445"/>
      <w:bookmarkStart w:id="710" w:name="_Toc112749592"/>
      <w:bookmarkStart w:id="711" w:name="_Toc92180091"/>
      <w:bookmarkStart w:id="712" w:name="_Toc116991427"/>
      <w:bookmarkStart w:id="713" w:name="_Toc116991862"/>
      <w:r>
        <w:rPr>
          <w:rFonts w:hint="eastAsia"/>
          <w:lang w:val="en-US" w:eastAsia="zh-CN"/>
        </w:rPr>
        <w:t>5.2</w:t>
      </w:r>
      <w:r>
        <w:t>.1</w:t>
      </w:r>
      <w:r>
        <w:tab/>
        <w:t>Key issue details</w:t>
      </w:r>
      <w:bookmarkEnd w:id="709"/>
      <w:bookmarkEnd w:id="710"/>
      <w:bookmarkEnd w:id="712"/>
      <w:bookmarkEnd w:id="713"/>
      <w:r>
        <w:t xml:space="preserve"> </w:t>
      </w:r>
      <w:bookmarkEnd w:id="711"/>
    </w:p>
    <w:p w:rsidR="00262D48" w:rsidRPr="00245C90" w:rsidRDefault="00262D48" w:rsidP="00262D48">
      <w:pPr>
        <w:rPr>
          <w:i/>
          <w:iCs/>
        </w:rPr>
      </w:pPr>
      <w:r w:rsidRPr="00245C90">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proofErr w:type="spellStart"/>
      <w:r>
        <w:t>ey</w:t>
      </w:r>
      <w:proofErr w:type="spellEnd"/>
      <w:r>
        <w:t xml:space="preserve"> Issue #</w:t>
      </w:r>
      <w:r>
        <w:rPr>
          <w:rFonts w:hint="eastAsia"/>
          <w:lang w:val="en-US" w:eastAsia="zh-CN"/>
        </w:rPr>
        <w:t>1</w:t>
      </w:r>
      <w:r>
        <w:t>: Support of UE-to-UE Relay, has the following key issue:</w:t>
      </w:r>
    </w:p>
    <w:p w:rsidR="00215A62" w:rsidRDefault="00215A62" w:rsidP="00215A62">
      <w:pPr>
        <w:pStyle w:val="B1"/>
        <w:rPr>
          <w:i/>
          <w:iCs/>
        </w:rPr>
      </w:pPr>
      <w:r>
        <w:rPr>
          <w:i/>
          <w:iCs/>
        </w:rPr>
        <w:t>-</w:t>
      </w:r>
      <w:r>
        <w:rPr>
          <w:i/>
          <w:iCs/>
        </w:rPr>
        <w:tab/>
      </w:r>
      <w:r>
        <w:rPr>
          <w:rFonts w:hint="eastAsia"/>
          <w:i/>
          <w:iCs/>
        </w:rPr>
        <w:t>How to enhance the system architecture to provide security/privacy protection for a relayed connection.</w:t>
      </w:r>
    </w:p>
    <w:p w:rsidR="00215A62" w:rsidRDefault="00215A62" w:rsidP="00215A62">
      <w:pPr>
        <w:pStyle w:val="a9"/>
        <w:spacing w:beforeAutospacing="1"/>
        <w:ind w:left="568" w:hanging="284"/>
        <w:rPr>
          <w:i/>
          <w:iCs/>
          <w:sz w:val="20"/>
          <w:szCs w:val="20"/>
          <w:lang w:val="en-US" w:eastAsia="zh-CN" w:bidi="ar"/>
        </w:rPr>
      </w:pPr>
      <w:r>
        <w:rPr>
          <w:i/>
          <w:iCs/>
          <w:sz w:val="20"/>
          <w:szCs w:val="20"/>
          <w:lang w:val="en-US" w:eastAsia="zh-CN" w:bidi="ar"/>
        </w:rPr>
        <w:t>...</w:t>
      </w:r>
    </w:p>
    <w:p w:rsidR="00215A62" w:rsidRDefault="00215A62" w:rsidP="00215A62">
      <w:pPr>
        <w:pStyle w:val="a9"/>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rsidR="00215A62" w:rsidRDefault="00215A62" w:rsidP="00215A62">
      <w:pPr>
        <w:pStyle w:val="3"/>
      </w:pPr>
      <w:bookmarkStart w:id="714" w:name="_Toc92180092"/>
      <w:bookmarkStart w:id="715" w:name="_Toc98929446"/>
      <w:bookmarkStart w:id="716" w:name="_Toc112749593"/>
      <w:bookmarkStart w:id="717" w:name="_Toc116991428"/>
      <w:bookmarkStart w:id="718" w:name="_Toc116991863"/>
      <w:r>
        <w:rPr>
          <w:rFonts w:hint="eastAsia"/>
          <w:lang w:val="en-US" w:eastAsia="zh-CN"/>
        </w:rPr>
        <w:t>5.2</w:t>
      </w:r>
      <w:r>
        <w:t>.2</w:t>
      </w:r>
      <w:r>
        <w:tab/>
        <w:t>Security threats</w:t>
      </w:r>
      <w:bookmarkEnd w:id="714"/>
      <w:bookmarkEnd w:id="715"/>
      <w:bookmarkEnd w:id="716"/>
      <w:bookmarkEnd w:id="717"/>
      <w:bookmarkEnd w:id="718"/>
    </w:p>
    <w:p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rsidR="00262D48" w:rsidRPr="00245C90" w:rsidRDefault="00262D48" w:rsidP="00262D48"/>
    <w:p w:rsidR="00215A62" w:rsidRDefault="00215A62" w:rsidP="00215A62">
      <w:pPr>
        <w:rPr>
          <w:lang w:eastAsia="zh-CN"/>
        </w:rPr>
      </w:pPr>
      <w:r>
        <w:rPr>
          <w:lang w:eastAsia="zh-CN"/>
        </w:rPr>
        <w:t>A malicious Relay UE that can establish a unicast link with the source UE, as well as the target UE may conduct an MITM attack</w:t>
      </w:r>
      <w:r>
        <w:rPr>
          <w:rFonts w:hint="eastAsia"/>
          <w:lang w:eastAsia="zh-CN"/>
        </w:rPr>
        <w:t>.</w:t>
      </w:r>
    </w:p>
    <w:p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rsidR="00215A62" w:rsidRDefault="00215A62" w:rsidP="00215A62">
      <w:pPr>
        <w:pStyle w:val="3"/>
      </w:pPr>
      <w:bookmarkStart w:id="719" w:name="_Toc98929447"/>
      <w:bookmarkStart w:id="720" w:name="_Toc92180093"/>
      <w:bookmarkStart w:id="721" w:name="_Toc112749594"/>
      <w:bookmarkStart w:id="722" w:name="_Toc116991429"/>
      <w:bookmarkStart w:id="723" w:name="_Toc116991864"/>
      <w:r>
        <w:rPr>
          <w:rFonts w:hint="eastAsia"/>
          <w:lang w:val="en-US" w:eastAsia="zh-CN"/>
        </w:rPr>
        <w:t>5.2</w:t>
      </w:r>
      <w:r>
        <w:t>.3</w:t>
      </w:r>
      <w:r>
        <w:tab/>
        <w:t>Potential security requirements</w:t>
      </w:r>
      <w:bookmarkEnd w:id="719"/>
      <w:bookmarkEnd w:id="720"/>
      <w:bookmarkEnd w:id="721"/>
      <w:bookmarkEnd w:id="722"/>
      <w:bookmarkEnd w:id="723"/>
    </w:p>
    <w:p w:rsidR="00215A62" w:rsidRDefault="00215A62" w:rsidP="00215A62">
      <w:r>
        <w:t>The 3GPP system shall support a means to provide confidentiality, integrity and replay protection of end-to-end information exchanged between the peer UEs over the UE-to-UE Relay.</w:t>
      </w:r>
    </w:p>
    <w:p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rsidR="00215A62" w:rsidRDefault="00215A62" w:rsidP="00215A62">
      <w:r>
        <w:t>The 3GPP system shall support a means to establish a secure connection between the source UE and the target UE in the UE-to-UE relay scenario.</w:t>
      </w:r>
    </w:p>
    <w:p w:rsidR="00215A62" w:rsidRDefault="00215A62" w:rsidP="00215A62">
      <w:pPr>
        <w:pStyle w:val="2"/>
      </w:pPr>
      <w:bookmarkStart w:id="724" w:name="_Toc98929448"/>
      <w:bookmarkStart w:id="725" w:name="_Toc92180094"/>
      <w:bookmarkStart w:id="726" w:name="_Toc112749595"/>
      <w:bookmarkStart w:id="727" w:name="_Toc116991430"/>
      <w:bookmarkStart w:id="728" w:name="_Toc116991865"/>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724"/>
      <w:bookmarkEnd w:id="725"/>
      <w:r>
        <w:rPr>
          <w:rFonts w:hint="eastAsia"/>
        </w:rPr>
        <w:t xml:space="preserve">in </w:t>
      </w:r>
      <w:r>
        <w:t>the UE-to-UE Relay Scenario</w:t>
      </w:r>
      <w:bookmarkEnd w:id="726"/>
      <w:bookmarkEnd w:id="727"/>
      <w:bookmarkEnd w:id="728"/>
    </w:p>
    <w:p w:rsidR="00215A62" w:rsidRDefault="00215A62" w:rsidP="00215A62">
      <w:pPr>
        <w:pStyle w:val="3"/>
        <w:rPr>
          <w:lang w:eastAsia="zh-CN"/>
        </w:rPr>
      </w:pPr>
      <w:bookmarkStart w:id="729" w:name="_Toc92180095"/>
      <w:bookmarkStart w:id="730" w:name="_Toc98929449"/>
      <w:bookmarkStart w:id="731" w:name="_Toc112749596"/>
      <w:bookmarkStart w:id="732" w:name="_Toc116991431"/>
      <w:bookmarkStart w:id="733" w:name="_Toc116991866"/>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729"/>
      <w:bookmarkEnd w:id="730"/>
      <w:bookmarkEnd w:id="731"/>
      <w:bookmarkEnd w:id="732"/>
      <w:bookmarkEnd w:id="733"/>
    </w:p>
    <w:p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proofErr w:type="spellStart"/>
      <w:r>
        <w:rPr>
          <w:lang w:eastAsia="zh-CN"/>
        </w:rPr>
        <w:t>ey</w:t>
      </w:r>
      <w:proofErr w:type="spellEnd"/>
      <w:r>
        <w:rPr>
          <w:lang w:eastAsia="zh-CN"/>
        </w:rPr>
        <w:t xml:space="preserve"> Issue regarding support of UE-to-UE Relay:</w:t>
      </w:r>
    </w:p>
    <w:p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rsidR="00215A62" w:rsidRDefault="00215A62" w:rsidP="00215A62">
      <w:pPr>
        <w:pStyle w:val="B1"/>
        <w:rPr>
          <w:i/>
        </w:rPr>
      </w:pPr>
      <w:r>
        <w:rPr>
          <w:i/>
        </w:rPr>
        <w:t>…</w:t>
      </w:r>
    </w:p>
    <w:p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rsidR="00215A62" w:rsidRDefault="00215A62" w:rsidP="00215A62">
      <w:pPr>
        <w:rPr>
          <w:lang w:eastAsia="zh-CN"/>
        </w:rPr>
      </w:pPr>
      <w:bookmarkStart w:id="734" w:name="_Toc98929450"/>
      <w:bookmarkStart w:id="735"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rsidR="00215A62" w:rsidRDefault="00215A62" w:rsidP="00215A62">
      <w:pPr>
        <w:rPr>
          <w:lang w:eastAsia="zh-CN"/>
        </w:rPr>
      </w:pPr>
      <w:r>
        <w:t xml:space="preserve">3GPP system should be able to authorize a UE to perform as UE-to-UE Relay and a UE to communicate with another UE via a UE-to-UE Relay. </w:t>
      </w:r>
    </w:p>
    <w:p w:rsidR="00215A62" w:rsidRDefault="00215A62" w:rsidP="00215A62">
      <w:pPr>
        <w:pStyle w:val="3"/>
        <w:rPr>
          <w:lang w:eastAsia="zh-CN"/>
        </w:rPr>
      </w:pPr>
      <w:bookmarkStart w:id="736" w:name="_Toc112749597"/>
      <w:bookmarkStart w:id="737" w:name="_Toc116991432"/>
      <w:bookmarkStart w:id="738" w:name="_Toc116991867"/>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734"/>
      <w:bookmarkEnd w:id="735"/>
      <w:bookmarkEnd w:id="736"/>
      <w:bookmarkEnd w:id="737"/>
      <w:bookmarkEnd w:id="738"/>
    </w:p>
    <w:p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rsidR="00215A62" w:rsidRDefault="00215A62" w:rsidP="00215A62">
      <w:pPr>
        <w:rPr>
          <w:rFonts w:eastAsia="MS Mincho"/>
          <w:lang w:eastAsia="ja-JP"/>
        </w:rPr>
      </w:pPr>
      <w:r>
        <w:rPr>
          <w:rFonts w:eastAsia="MS Mincho"/>
          <w:lang w:eastAsia="ja-JP"/>
        </w:rPr>
        <w:t>Similarly, an attacker may impersonate the Source UE or the Target UE.</w:t>
      </w:r>
    </w:p>
    <w:p w:rsidR="00215A62" w:rsidRDefault="00215A62" w:rsidP="00215A62">
      <w:pPr>
        <w:pStyle w:val="3"/>
        <w:rPr>
          <w:lang w:eastAsia="zh-CN"/>
        </w:rPr>
      </w:pPr>
      <w:bookmarkStart w:id="739" w:name="_Toc98929451"/>
      <w:bookmarkStart w:id="740" w:name="_Toc92180097"/>
      <w:bookmarkStart w:id="741" w:name="_Toc112749598"/>
      <w:bookmarkStart w:id="742" w:name="_Toc116991433"/>
      <w:bookmarkStart w:id="743" w:name="_Toc116991868"/>
      <w:r>
        <w:rPr>
          <w:rFonts w:hint="eastAsia"/>
          <w:lang w:val="en-US" w:eastAsia="zh-CN"/>
        </w:rPr>
        <w:t>5.</w:t>
      </w:r>
      <w:r w:rsidR="005B2836">
        <w:rPr>
          <w:rFonts w:hint="eastAsia"/>
          <w:lang w:val="en-US" w:eastAsia="zh-CN"/>
        </w:rPr>
        <w:t>3</w:t>
      </w:r>
      <w:r>
        <w:rPr>
          <w:lang w:eastAsia="zh-CN"/>
        </w:rPr>
        <w:t>.3</w:t>
      </w:r>
      <w:r>
        <w:rPr>
          <w:lang w:eastAsia="zh-CN"/>
        </w:rPr>
        <w:tab/>
        <w:t>Potential security requirements</w:t>
      </w:r>
      <w:bookmarkEnd w:id="739"/>
      <w:bookmarkEnd w:id="740"/>
      <w:bookmarkEnd w:id="741"/>
      <w:bookmarkEnd w:id="742"/>
      <w:bookmarkEnd w:id="743"/>
    </w:p>
    <w:p w:rsidR="00215A62" w:rsidRDefault="00215A62" w:rsidP="00215A62">
      <w:r>
        <w:t>The 5GS shall support authorization of the UE as a UE-to-UE relay in the UE-to-UE relay scenario.</w:t>
      </w:r>
    </w:p>
    <w:p w:rsidR="00215A62" w:rsidRDefault="00215A62" w:rsidP="00215A62">
      <w:r>
        <w:t>The 5GS shall support authorization of the UE as a S</w:t>
      </w:r>
      <w:r>
        <w:rPr>
          <w:lang w:eastAsia="ko-KR"/>
        </w:rPr>
        <w:t xml:space="preserve">ource UE or a Target UE </w:t>
      </w:r>
      <w:r>
        <w:t>in the UE-to-UE relay scenario.</w:t>
      </w:r>
    </w:p>
    <w:p w:rsidR="00DE3AF8" w:rsidRDefault="00DE3AF8" w:rsidP="00DE3AF8">
      <w:pPr>
        <w:pStyle w:val="2"/>
      </w:pPr>
      <w:bookmarkStart w:id="744" w:name="_Toc84683970"/>
      <w:bookmarkStart w:id="745" w:name="_Toc84683648"/>
      <w:bookmarkStart w:id="746" w:name="_Toc84683013"/>
      <w:bookmarkStart w:id="747" w:name="_Toc80721339"/>
      <w:bookmarkStart w:id="748" w:name="_Toc80721037"/>
      <w:bookmarkStart w:id="749" w:name="_Toc80720295"/>
      <w:bookmarkStart w:id="750" w:name="_Toc72920038"/>
      <w:bookmarkStart w:id="751" w:name="_Toc72850618"/>
      <w:bookmarkStart w:id="752" w:name="_Toc72846447"/>
      <w:bookmarkStart w:id="753" w:name="_Toc66119464"/>
      <w:bookmarkStart w:id="754" w:name="_Toc62637608"/>
      <w:bookmarkStart w:id="755" w:name="_Toc62596229"/>
      <w:bookmarkStart w:id="756" w:name="_Toc62595787"/>
      <w:bookmarkStart w:id="757" w:name="_Toc62576423"/>
      <w:bookmarkStart w:id="758" w:name="_Toc62576107"/>
      <w:bookmarkStart w:id="759" w:name="_Toc112749599"/>
      <w:bookmarkStart w:id="760" w:name="_Toc104196488"/>
      <w:bookmarkStart w:id="761" w:name="_Toc116991434"/>
      <w:bookmarkStart w:id="762" w:name="_Toc116991869"/>
      <w:r>
        <w:rPr>
          <w:lang w:eastAsia="zh-CN"/>
        </w:rPr>
        <w:lastRenderedPageBreak/>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1"/>
      <w:bookmarkEnd w:id="762"/>
    </w:p>
    <w:p w:rsidR="00DE3AF8" w:rsidRDefault="00DE3AF8" w:rsidP="00DE3AF8">
      <w:pPr>
        <w:pStyle w:val="3"/>
      </w:pPr>
      <w:bookmarkStart w:id="763" w:name="_Toc84683971"/>
      <w:bookmarkStart w:id="764" w:name="_Toc84683649"/>
      <w:bookmarkStart w:id="765" w:name="_Toc84683014"/>
      <w:bookmarkStart w:id="766" w:name="_Toc80721340"/>
      <w:bookmarkStart w:id="767" w:name="_Toc80721038"/>
      <w:bookmarkStart w:id="768" w:name="_Toc80720296"/>
      <w:bookmarkStart w:id="769" w:name="_Toc72920039"/>
      <w:bookmarkStart w:id="770" w:name="_Toc72850619"/>
      <w:bookmarkStart w:id="771" w:name="_Toc72846448"/>
      <w:bookmarkStart w:id="772" w:name="_Toc66119465"/>
      <w:bookmarkStart w:id="773" w:name="_Toc62637609"/>
      <w:bookmarkStart w:id="774" w:name="_Toc62596230"/>
      <w:bookmarkStart w:id="775" w:name="_Toc62595788"/>
      <w:bookmarkStart w:id="776" w:name="_Toc62576424"/>
      <w:bookmarkStart w:id="777" w:name="_Toc62576108"/>
      <w:bookmarkStart w:id="778" w:name="_Toc112749600"/>
      <w:bookmarkStart w:id="779" w:name="_Toc116991435"/>
      <w:bookmarkStart w:id="780" w:name="_Toc116991870"/>
      <w:r>
        <w:rPr>
          <w:lang w:eastAsia="zh-CN"/>
        </w:rPr>
        <w:t>5</w:t>
      </w:r>
      <w:r>
        <w:t>.</w:t>
      </w:r>
      <w:r>
        <w:rPr>
          <w:rFonts w:hint="eastAsia"/>
          <w:lang w:eastAsia="zh-CN"/>
        </w:rPr>
        <w:t>4</w:t>
      </w:r>
      <w:r>
        <w:t>.</w:t>
      </w:r>
      <w:r>
        <w:rPr>
          <w:lang w:eastAsia="zh-CN"/>
        </w:rPr>
        <w:t>1</w:t>
      </w:r>
      <w:r>
        <w:tab/>
        <w:t>Key issue detail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rsidR="00DE3AF8" w:rsidRDefault="00DE3AF8" w:rsidP="00DE3AF8">
      <w:pPr>
        <w:ind w:left="284"/>
        <w:rPr>
          <w:i/>
          <w:iCs/>
          <w:noProof/>
        </w:rPr>
      </w:pPr>
      <w:proofErr w:type="gramStart"/>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roofErr w:type="gramEnd"/>
    </w:p>
    <w:p w:rsidR="00DE3AF8" w:rsidRPr="00483FA4" w:rsidRDefault="00DE3AF8" w:rsidP="00DE3AF8">
      <w:pPr>
        <w:pStyle w:val="a9"/>
        <w:ind w:left="568" w:hanging="284"/>
        <w:rPr>
          <w:i/>
          <w:iCs/>
          <w:noProof/>
          <w:sz w:val="20"/>
          <w:szCs w:val="20"/>
        </w:rPr>
      </w:pPr>
      <w:r w:rsidRPr="00483FA4">
        <w:rPr>
          <w:i/>
          <w:iCs/>
          <w:noProof/>
          <w:sz w:val="20"/>
          <w:szCs w:val="20"/>
        </w:rPr>
        <w:t>...</w:t>
      </w:r>
    </w:p>
    <w:p w:rsidR="00DE3AF8" w:rsidRPr="00483FA4" w:rsidRDefault="00DE3AF8" w:rsidP="00DE3AF8">
      <w:pPr>
        <w:pStyle w:val="a9"/>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rsidR="00DE3AF8" w:rsidRDefault="00DE3AF8" w:rsidP="00DE3AF8">
      <w:pPr>
        <w:pStyle w:val="3"/>
      </w:pPr>
      <w:bookmarkStart w:id="781" w:name="_Toc84683972"/>
      <w:bookmarkStart w:id="782" w:name="_Toc84683650"/>
      <w:bookmarkStart w:id="783" w:name="_Toc84683015"/>
      <w:bookmarkStart w:id="784" w:name="_Toc80721341"/>
      <w:bookmarkStart w:id="785" w:name="_Toc80721039"/>
      <w:bookmarkStart w:id="786" w:name="_Toc80720297"/>
      <w:bookmarkStart w:id="787" w:name="_Toc72920040"/>
      <w:bookmarkStart w:id="788" w:name="_Toc72850620"/>
      <w:bookmarkStart w:id="789" w:name="_Toc72846449"/>
      <w:bookmarkStart w:id="790" w:name="_Toc66119466"/>
      <w:bookmarkStart w:id="791" w:name="_Toc62637610"/>
      <w:bookmarkStart w:id="792" w:name="_Toc62596231"/>
      <w:bookmarkStart w:id="793" w:name="_Toc62595789"/>
      <w:bookmarkStart w:id="794" w:name="_Toc62576425"/>
      <w:bookmarkStart w:id="795" w:name="_Toc62576109"/>
      <w:bookmarkStart w:id="796" w:name="_Toc112749601"/>
      <w:bookmarkStart w:id="797" w:name="_Toc116991436"/>
      <w:bookmarkStart w:id="798" w:name="_Toc116991871"/>
      <w:r>
        <w:rPr>
          <w:lang w:eastAsia="zh-CN"/>
        </w:rPr>
        <w:t>5</w:t>
      </w:r>
      <w:r>
        <w:t>.</w:t>
      </w:r>
      <w:r>
        <w:rPr>
          <w:rFonts w:hint="eastAsia"/>
          <w:lang w:eastAsia="zh-CN"/>
        </w:rPr>
        <w:t>4</w:t>
      </w:r>
      <w:r>
        <w:t>.2</w:t>
      </w:r>
      <w:r>
        <w:tab/>
        <w:t>Security threats</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rsidR="00DE3AF8" w:rsidRDefault="00DE3AF8" w:rsidP="00DE3AF8">
      <w:pPr>
        <w:pStyle w:val="3"/>
      </w:pPr>
      <w:bookmarkStart w:id="799" w:name="_Toc84683973"/>
      <w:bookmarkStart w:id="800" w:name="_Toc84683651"/>
      <w:bookmarkStart w:id="801" w:name="_Toc84683016"/>
      <w:bookmarkStart w:id="802" w:name="_Toc80721342"/>
      <w:bookmarkStart w:id="803" w:name="_Toc80721040"/>
      <w:bookmarkStart w:id="804" w:name="_Toc80720298"/>
      <w:bookmarkStart w:id="805" w:name="_Toc72920041"/>
      <w:bookmarkStart w:id="806" w:name="_Toc72850621"/>
      <w:bookmarkStart w:id="807" w:name="_Toc72846450"/>
      <w:bookmarkStart w:id="808" w:name="_Toc66119467"/>
      <w:bookmarkStart w:id="809" w:name="_Toc62637611"/>
      <w:bookmarkStart w:id="810" w:name="_Toc62596232"/>
      <w:bookmarkStart w:id="811" w:name="_Toc62595790"/>
      <w:bookmarkStart w:id="812" w:name="_Toc62576426"/>
      <w:bookmarkStart w:id="813" w:name="_Toc62576110"/>
      <w:bookmarkStart w:id="814" w:name="_Toc112749602"/>
      <w:bookmarkStart w:id="815" w:name="_Toc116991437"/>
      <w:bookmarkStart w:id="816" w:name="_Toc116991872"/>
      <w:r>
        <w:rPr>
          <w:lang w:eastAsia="zh-CN"/>
        </w:rPr>
        <w:t>5</w:t>
      </w:r>
      <w:r>
        <w:t>.</w:t>
      </w:r>
      <w:r>
        <w:rPr>
          <w:rFonts w:hint="eastAsia"/>
          <w:lang w:eastAsia="zh-CN"/>
        </w:rPr>
        <w:t>4</w:t>
      </w:r>
      <w:r>
        <w:t>.3</w:t>
      </w:r>
      <w:r>
        <w:tab/>
        <w:t xml:space="preserve">Potential </w:t>
      </w:r>
      <w:r>
        <w:rPr>
          <w:lang w:eastAsia="zh-CN"/>
        </w:rPr>
        <w:t>s</w:t>
      </w:r>
      <w:r>
        <w:t>ecurity requirement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rsidR="00DE3AF8" w:rsidRDefault="00DE3AF8" w:rsidP="00DE3AF8">
      <w:r>
        <w:t xml:space="preserve">The 5G System should provide means for mitigating </w:t>
      </w:r>
      <w:proofErr w:type="spellStart"/>
      <w:r>
        <w:t>trackability</w:t>
      </w:r>
      <w:proofErr w:type="spellEnd"/>
      <w:r>
        <w:t xml:space="preserve"> attacks on peer UEs during communications </w:t>
      </w:r>
      <w:r>
        <w:rPr>
          <w:noProof/>
        </w:rPr>
        <w:t>over a UE-to-UE Relay</w:t>
      </w:r>
      <w:r>
        <w:t xml:space="preserve"> </w:t>
      </w:r>
      <w:r>
        <w:rPr>
          <w:noProof/>
        </w:rPr>
        <w:t>including during the UE-to-UE Relay path switch</w:t>
      </w:r>
      <w:r>
        <w:t>.</w:t>
      </w:r>
    </w:p>
    <w:p w:rsidR="00DE3AF8" w:rsidRDefault="00DE3AF8" w:rsidP="00DE3AF8">
      <w:pPr>
        <w:rPr>
          <w:sz w:val="52"/>
          <w:lang w:eastAsia="zh-CN"/>
        </w:rPr>
      </w:pPr>
      <w:r>
        <w:t xml:space="preserve">The 5G System should provide means for mitigating </w:t>
      </w:r>
      <w:proofErr w:type="spellStart"/>
      <w:r>
        <w:t>linkability</w:t>
      </w:r>
      <w:proofErr w:type="spellEnd"/>
      <w:r>
        <w:t xml:space="preserve"> attacks on peer UEs during communications </w:t>
      </w:r>
      <w:r>
        <w:rPr>
          <w:noProof/>
        </w:rPr>
        <w:t>over a UE-to-UE Relay including during the UE-to-UE Relay path switch</w:t>
      </w:r>
      <w:r>
        <w:t>.</w:t>
      </w:r>
      <w:bookmarkEnd w:id="760"/>
    </w:p>
    <w:p w:rsidR="005151D4" w:rsidRPr="00245C90" w:rsidRDefault="005151D4" w:rsidP="005151D4">
      <w:pPr>
        <w:keepNext/>
        <w:keepLines/>
        <w:spacing w:before="180"/>
        <w:ind w:left="1134" w:hanging="1134"/>
        <w:outlineLvl w:val="1"/>
        <w:rPr>
          <w:ins w:id="817" w:author="Zhou Wei" w:date="2022-10-17T15:13:00Z"/>
          <w:rFonts w:ascii="Arial" w:hAnsi="Arial"/>
          <w:sz w:val="32"/>
        </w:rPr>
      </w:pPr>
      <w:bookmarkStart w:id="818" w:name="_Toc108108869"/>
      <w:bookmarkStart w:id="819" w:name="_Toc112749603"/>
      <w:ins w:id="820" w:author="Zhou Wei" w:date="2022-10-17T15:13:00Z">
        <w:r w:rsidRPr="00245C90">
          <w:rPr>
            <w:rFonts w:ascii="Arial" w:hAnsi="Arial" w:hint="eastAsia"/>
            <w:sz w:val="32"/>
            <w:lang w:val="en-US" w:eastAsia="zh-CN"/>
          </w:rPr>
          <w:t>5.</w:t>
        </w:r>
        <w:r w:rsidR="008A3767">
          <w:rPr>
            <w:rFonts w:ascii="Arial" w:hAnsi="Arial" w:hint="eastAsia"/>
            <w:sz w:val="32"/>
            <w:lang w:val="en-US" w:eastAsia="zh-CN"/>
          </w:rPr>
          <w:t>5</w:t>
        </w:r>
        <w:r w:rsidRPr="00245C90">
          <w:rPr>
            <w:rFonts w:ascii="Arial" w:hAnsi="Arial"/>
            <w:sz w:val="32"/>
          </w:rPr>
          <w:tab/>
          <w:t>Key Issue #</w:t>
        </w:r>
        <w:r w:rsidR="008A3767">
          <w:rPr>
            <w:rFonts w:ascii="Arial" w:hAnsi="Arial" w:hint="eastAsia"/>
            <w:sz w:val="32"/>
            <w:lang w:val="en-US" w:eastAsia="zh-CN"/>
          </w:rPr>
          <w:t>5</w:t>
        </w:r>
        <w:r w:rsidRPr="00245C90">
          <w:rPr>
            <w:rFonts w:ascii="Arial" w:hAnsi="Arial"/>
            <w:sz w:val="32"/>
          </w:rPr>
          <w:t xml:space="preserve">: Security </w:t>
        </w:r>
        <w:bookmarkEnd w:id="818"/>
        <w:r>
          <w:rPr>
            <w:rFonts w:ascii="Arial" w:hAnsi="Arial"/>
            <w:sz w:val="32"/>
          </w:rPr>
          <w:t>of source and target UE communication via U2U relay</w:t>
        </w:r>
      </w:ins>
    </w:p>
    <w:p w:rsidR="005151D4" w:rsidRPr="00245C90" w:rsidRDefault="005151D4" w:rsidP="005151D4">
      <w:pPr>
        <w:keepNext/>
        <w:keepLines/>
        <w:spacing w:before="120"/>
        <w:ind w:left="1134" w:hanging="1134"/>
        <w:outlineLvl w:val="2"/>
        <w:rPr>
          <w:ins w:id="821" w:author="Zhou Wei" w:date="2022-10-17T15:13:00Z"/>
          <w:rFonts w:ascii="Arial" w:hAnsi="Arial"/>
          <w:sz w:val="28"/>
        </w:rPr>
      </w:pPr>
      <w:bookmarkStart w:id="822" w:name="_Toc108108870"/>
      <w:ins w:id="823" w:author="Zhou Wei" w:date="2022-10-17T15:13:00Z">
        <w:r w:rsidRPr="00245C90">
          <w:rPr>
            <w:rFonts w:ascii="Arial" w:hAnsi="Arial" w:hint="eastAsia"/>
            <w:sz w:val="28"/>
            <w:lang w:val="en-US" w:eastAsia="zh-CN"/>
          </w:rPr>
          <w:t>5.</w:t>
        </w:r>
      </w:ins>
      <w:ins w:id="824" w:author="Zhou Wei" w:date="2022-10-17T15:14:00Z">
        <w:r w:rsidR="008A3767">
          <w:rPr>
            <w:rFonts w:ascii="Arial" w:hAnsi="Arial" w:hint="eastAsia"/>
            <w:sz w:val="28"/>
            <w:lang w:val="en-US" w:eastAsia="zh-CN"/>
          </w:rPr>
          <w:t>5</w:t>
        </w:r>
      </w:ins>
      <w:ins w:id="825" w:author="Zhou Wei" w:date="2022-10-17T15:13:00Z">
        <w:r w:rsidRPr="00245C90">
          <w:rPr>
            <w:rFonts w:ascii="Arial" w:hAnsi="Arial"/>
            <w:sz w:val="28"/>
          </w:rPr>
          <w:t>.1</w:t>
        </w:r>
        <w:r w:rsidRPr="00245C90">
          <w:rPr>
            <w:rFonts w:ascii="Arial" w:hAnsi="Arial"/>
            <w:sz w:val="28"/>
          </w:rPr>
          <w:tab/>
          <w:t>Key issue details</w:t>
        </w:r>
        <w:bookmarkEnd w:id="822"/>
        <w:r w:rsidRPr="00245C90">
          <w:rPr>
            <w:rFonts w:ascii="Arial" w:hAnsi="Arial"/>
            <w:sz w:val="28"/>
          </w:rPr>
          <w:t xml:space="preserve"> </w:t>
        </w:r>
      </w:ins>
    </w:p>
    <w:p w:rsidR="005151D4" w:rsidRDefault="005151D4" w:rsidP="005151D4">
      <w:pPr>
        <w:rPr>
          <w:ins w:id="826" w:author="Zhou Wei" w:date="2022-10-17T15:13:00Z"/>
        </w:rPr>
      </w:pPr>
      <w:ins w:id="827" w:author="Zhou Wei" w:date="2022-10-17T15:13:00Z">
        <w:r w:rsidRPr="00245C90">
          <w:t xml:space="preserve">3GPP system has to be able to protect security (i.e., the integrity and confidentiality) of information </w:t>
        </w:r>
        <w:r>
          <w:t xml:space="preserve">transmitted </w:t>
        </w:r>
        <w:r w:rsidRPr="00245C90">
          <w:t xml:space="preserve">between the </w:t>
        </w:r>
        <w:r>
          <w:t>source and target</w:t>
        </w:r>
        <w:r w:rsidRPr="00245C90">
          <w:t xml:space="preserve"> UEs over the UE-to-UE Relay.</w:t>
        </w:r>
        <w:r>
          <w:t xml:space="preserve"> With the U2U relay being trusted, the protection of security between source and target UEs connected via the U2U relay can be realized either hop-by-hop or end-to-end or both</w:t>
        </w:r>
        <w:r w:rsidRPr="00245C90">
          <w:t>.</w:t>
        </w:r>
        <w:r>
          <w:t xml:space="preserve">  However, from an efficiency point of view, it does not make sense to do both hop-by-hop and end-to-end at the same time, especially since the U2U relay scenario most likely focuses on the case where the UEs are out of network coverage and therefore out of power source. </w:t>
        </w:r>
      </w:ins>
    </w:p>
    <w:p w:rsidR="005151D4" w:rsidRPr="00245C90" w:rsidRDefault="005151D4" w:rsidP="005151D4">
      <w:pPr>
        <w:rPr>
          <w:ins w:id="828" w:author="Zhou Wei" w:date="2022-10-17T15:13:00Z"/>
          <w:i/>
          <w:iCs/>
        </w:rPr>
      </w:pPr>
      <w:ins w:id="829" w:author="Zhou Wei" w:date="2022-10-17T15:13:00Z">
        <w:r>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ins>
    </w:p>
    <w:p w:rsidR="005151D4" w:rsidRPr="00245C90" w:rsidRDefault="005151D4" w:rsidP="005151D4">
      <w:pPr>
        <w:keepNext/>
        <w:keepLines/>
        <w:spacing w:before="120"/>
        <w:ind w:left="1134" w:hanging="1134"/>
        <w:outlineLvl w:val="2"/>
        <w:rPr>
          <w:ins w:id="830" w:author="Zhou Wei" w:date="2022-10-17T15:13:00Z"/>
          <w:rFonts w:ascii="Arial" w:hAnsi="Arial"/>
          <w:sz w:val="28"/>
        </w:rPr>
      </w:pPr>
      <w:bookmarkStart w:id="831" w:name="_Toc108108871"/>
      <w:ins w:id="832" w:author="Zhou Wei" w:date="2022-10-17T15:13:00Z">
        <w:r w:rsidRPr="00245C90">
          <w:rPr>
            <w:rFonts w:ascii="Arial" w:hAnsi="Arial" w:hint="eastAsia"/>
            <w:sz w:val="28"/>
            <w:lang w:val="en-US" w:eastAsia="zh-CN"/>
          </w:rPr>
          <w:lastRenderedPageBreak/>
          <w:t>5.</w:t>
        </w:r>
      </w:ins>
      <w:ins w:id="833" w:author="Zhou Wei" w:date="2022-10-17T15:14:00Z">
        <w:r w:rsidR="008A3767">
          <w:rPr>
            <w:rFonts w:ascii="Arial" w:hAnsi="Arial" w:hint="eastAsia"/>
            <w:sz w:val="28"/>
            <w:lang w:val="en-US" w:eastAsia="zh-CN"/>
          </w:rPr>
          <w:t>5</w:t>
        </w:r>
      </w:ins>
      <w:ins w:id="834" w:author="Zhou Wei" w:date="2022-10-17T15:13:00Z">
        <w:r w:rsidRPr="00245C90">
          <w:rPr>
            <w:rFonts w:ascii="Arial" w:hAnsi="Arial"/>
            <w:sz w:val="28"/>
          </w:rPr>
          <w:t>.2</w:t>
        </w:r>
        <w:r w:rsidRPr="00245C90">
          <w:rPr>
            <w:rFonts w:ascii="Arial" w:hAnsi="Arial"/>
            <w:sz w:val="28"/>
          </w:rPr>
          <w:tab/>
          <w:t>Security threats</w:t>
        </w:r>
        <w:bookmarkEnd w:id="831"/>
      </w:ins>
    </w:p>
    <w:p w:rsidR="005151D4" w:rsidRDefault="005151D4" w:rsidP="005151D4">
      <w:pPr>
        <w:rPr>
          <w:ins w:id="835" w:author="Zhou Wei" w:date="2022-10-17T15:13:00Z"/>
        </w:rPr>
      </w:pPr>
      <w:ins w:id="836" w:author="Zhou Wei" w:date="2022-10-17T15:13:00Z">
        <w:r>
          <w:t>If source and target UEs communicating with each other via U2U relay are not using the same protection scheme (i.e., hop-by-hop or end-to-end), the source and target UEs will not be able to communicate with each other or the traffic between the source and target UEs may not be protected at all.</w:t>
        </w:r>
      </w:ins>
    </w:p>
    <w:p w:rsidR="005151D4" w:rsidRPr="00245C90" w:rsidRDefault="005151D4" w:rsidP="005151D4">
      <w:pPr>
        <w:pStyle w:val="EditorsNote"/>
        <w:rPr>
          <w:ins w:id="837" w:author="Zhou Wei" w:date="2022-10-17T15:13:00Z"/>
        </w:rPr>
      </w:pPr>
      <w:ins w:id="838" w:author="Zhou Wei" w:date="2022-10-17T15:13:00Z">
        <w:r>
          <w:t>Editor’s Note: Threat requires further study.</w:t>
        </w:r>
      </w:ins>
    </w:p>
    <w:p w:rsidR="005151D4" w:rsidRPr="00245C90" w:rsidRDefault="005151D4" w:rsidP="005151D4">
      <w:pPr>
        <w:keepNext/>
        <w:keepLines/>
        <w:spacing w:before="120"/>
        <w:ind w:left="1134" w:hanging="1134"/>
        <w:outlineLvl w:val="2"/>
        <w:rPr>
          <w:ins w:id="839" w:author="Zhou Wei" w:date="2022-10-17T15:13:00Z"/>
          <w:rFonts w:ascii="Arial" w:hAnsi="Arial"/>
          <w:sz w:val="28"/>
        </w:rPr>
      </w:pPr>
      <w:bookmarkStart w:id="840" w:name="_Toc108108872"/>
      <w:ins w:id="841" w:author="Zhou Wei" w:date="2022-10-17T15:13:00Z">
        <w:r w:rsidRPr="00245C90">
          <w:rPr>
            <w:rFonts w:ascii="Arial" w:hAnsi="Arial" w:hint="eastAsia"/>
            <w:sz w:val="28"/>
            <w:lang w:val="en-US" w:eastAsia="zh-CN"/>
          </w:rPr>
          <w:t>5.</w:t>
        </w:r>
      </w:ins>
      <w:ins w:id="842" w:author="Zhou Wei" w:date="2022-10-17T15:14:00Z">
        <w:r w:rsidR="008A3767">
          <w:rPr>
            <w:rFonts w:ascii="Arial" w:hAnsi="Arial" w:hint="eastAsia"/>
            <w:sz w:val="28"/>
            <w:lang w:val="en-US" w:eastAsia="zh-CN"/>
          </w:rPr>
          <w:t>5</w:t>
        </w:r>
      </w:ins>
      <w:ins w:id="843" w:author="Zhou Wei" w:date="2022-10-17T15:13:00Z">
        <w:r w:rsidRPr="00245C90">
          <w:rPr>
            <w:rFonts w:ascii="Arial" w:hAnsi="Arial"/>
            <w:sz w:val="28"/>
          </w:rPr>
          <w:t>.3</w:t>
        </w:r>
        <w:r w:rsidRPr="00245C90">
          <w:rPr>
            <w:rFonts w:ascii="Arial" w:hAnsi="Arial"/>
            <w:sz w:val="28"/>
          </w:rPr>
          <w:tab/>
          <w:t>Potential security requirements</w:t>
        </w:r>
        <w:bookmarkEnd w:id="840"/>
      </w:ins>
    </w:p>
    <w:p w:rsidR="005151D4" w:rsidRPr="00245C90" w:rsidRDefault="005151D4" w:rsidP="005151D4">
      <w:pPr>
        <w:rPr>
          <w:ins w:id="844" w:author="Zhou Wei" w:date="2022-10-17T15:13:00Z"/>
        </w:rPr>
      </w:pPr>
      <w:ins w:id="845" w:author="Zhou Wei" w:date="2022-10-17T15:13:00Z">
        <w:r>
          <w:t>TBD</w:t>
        </w:r>
      </w:ins>
    </w:p>
    <w:p w:rsidR="00EF3743" w:rsidRDefault="00EF3743" w:rsidP="00EF3743">
      <w:pPr>
        <w:pStyle w:val="2"/>
      </w:pPr>
      <w:bookmarkStart w:id="846" w:name="_Toc116991438"/>
      <w:bookmarkStart w:id="847" w:name="_Toc116991873"/>
      <w:proofErr w:type="gramStart"/>
      <w:r>
        <w:t>5.X</w:t>
      </w:r>
      <w:proofErr w:type="gramEnd"/>
      <w:r>
        <w:tab/>
        <w:t>Key Issue #X: &lt;Key Issue Name&gt;</w:t>
      </w:r>
      <w:bookmarkEnd w:id="688"/>
      <w:bookmarkEnd w:id="819"/>
      <w:bookmarkEnd w:id="846"/>
      <w:bookmarkEnd w:id="847"/>
    </w:p>
    <w:p w:rsidR="00EF3743" w:rsidRDefault="00EF3743" w:rsidP="00EF3743">
      <w:pPr>
        <w:pStyle w:val="3"/>
      </w:pPr>
      <w:bookmarkStart w:id="848" w:name="_Toc528155240"/>
      <w:bookmarkStart w:id="849" w:name="_Toc112749604"/>
      <w:bookmarkStart w:id="850" w:name="_Toc116991439"/>
      <w:bookmarkStart w:id="851" w:name="_Toc116991874"/>
      <w:proofErr w:type="gramStart"/>
      <w:r>
        <w:t>5.X.1</w:t>
      </w:r>
      <w:proofErr w:type="gramEnd"/>
      <w:r>
        <w:tab/>
        <w:t>Key issue details</w:t>
      </w:r>
      <w:bookmarkEnd w:id="848"/>
      <w:bookmarkEnd w:id="849"/>
      <w:bookmarkEnd w:id="850"/>
      <w:bookmarkEnd w:id="851"/>
    </w:p>
    <w:p w:rsidR="00EF3743" w:rsidRDefault="00EF3743" w:rsidP="00EF3743">
      <w:pPr>
        <w:pStyle w:val="3"/>
      </w:pPr>
      <w:bookmarkStart w:id="852" w:name="_Toc528155241"/>
      <w:bookmarkStart w:id="853" w:name="_Toc112749605"/>
      <w:bookmarkStart w:id="854" w:name="_Toc116991440"/>
      <w:bookmarkStart w:id="855" w:name="_Toc116991875"/>
      <w:proofErr w:type="gramStart"/>
      <w:r>
        <w:t>5.X.2</w:t>
      </w:r>
      <w:proofErr w:type="gramEnd"/>
      <w:r>
        <w:tab/>
        <w:t>Security threats</w:t>
      </w:r>
      <w:bookmarkEnd w:id="852"/>
      <w:bookmarkEnd w:id="853"/>
      <w:bookmarkEnd w:id="854"/>
      <w:bookmarkEnd w:id="855"/>
    </w:p>
    <w:p w:rsidR="00EF3743" w:rsidRPr="001039BD" w:rsidRDefault="00EF3743" w:rsidP="00EF3743">
      <w:pPr>
        <w:pStyle w:val="3"/>
      </w:pPr>
      <w:bookmarkStart w:id="856" w:name="_Toc528155242"/>
      <w:bookmarkStart w:id="857" w:name="_Toc112749606"/>
      <w:bookmarkStart w:id="858" w:name="_Toc116991441"/>
      <w:bookmarkStart w:id="859" w:name="_Toc116991876"/>
      <w:proofErr w:type="gramStart"/>
      <w:r>
        <w:t>5.X.3</w:t>
      </w:r>
      <w:proofErr w:type="gramEnd"/>
      <w:r>
        <w:tab/>
        <w:t>Potential security requirements</w:t>
      </w:r>
      <w:bookmarkEnd w:id="856"/>
      <w:bookmarkEnd w:id="857"/>
      <w:bookmarkEnd w:id="858"/>
      <w:bookmarkEnd w:id="859"/>
    </w:p>
    <w:p w:rsidR="00EF3743" w:rsidRDefault="00EF3743" w:rsidP="00EF3743">
      <w:pPr>
        <w:pStyle w:val="1"/>
      </w:pPr>
      <w:bookmarkStart w:id="860" w:name="_Toc528155243"/>
      <w:bookmarkStart w:id="861" w:name="_Toc112749607"/>
      <w:bookmarkStart w:id="862" w:name="_Toc116991442"/>
      <w:bookmarkStart w:id="863" w:name="_Toc116991877"/>
      <w:r>
        <w:t>6</w:t>
      </w:r>
      <w:r>
        <w:tab/>
      </w:r>
      <w:r>
        <w:rPr>
          <w:rFonts w:hint="eastAsia"/>
          <w:lang w:eastAsia="zh-CN"/>
        </w:rPr>
        <w:t>S</w:t>
      </w:r>
      <w:r>
        <w:t>olutions</w:t>
      </w:r>
      <w:bookmarkEnd w:id="860"/>
      <w:bookmarkEnd w:id="861"/>
      <w:bookmarkEnd w:id="862"/>
      <w:bookmarkEnd w:id="863"/>
    </w:p>
    <w:p w:rsidR="00EF3743" w:rsidRDefault="00EF3743" w:rsidP="00EF3743">
      <w:pPr>
        <w:pStyle w:val="EditorsNote"/>
      </w:pPr>
      <w:r>
        <w:t>Editor’s Note: This clause contains the proposed solutions addressing the identified key issues.</w:t>
      </w:r>
    </w:p>
    <w:p w:rsidR="00CB2452" w:rsidRDefault="00CB2452" w:rsidP="00CB2452">
      <w:pPr>
        <w:pStyle w:val="2"/>
      </w:pPr>
      <w:bookmarkStart w:id="864" w:name="_Toc112749608"/>
      <w:bookmarkStart w:id="865" w:name="_Toc528155244"/>
      <w:bookmarkStart w:id="866" w:name="_Toc116991443"/>
      <w:bookmarkStart w:id="867" w:name="_Toc116991878"/>
      <w:r>
        <w:t>6.</w:t>
      </w:r>
      <w:r>
        <w:rPr>
          <w:rFonts w:hint="eastAsia"/>
          <w:lang w:eastAsia="zh-CN"/>
        </w:rPr>
        <w:t>0</w:t>
      </w:r>
      <w:r>
        <w:tab/>
      </w:r>
      <w:r w:rsidRPr="00CB2452">
        <w:t>Mapping of Solutions to Key Issues</w:t>
      </w:r>
      <w:bookmarkEnd w:id="864"/>
      <w:bookmarkEnd w:id="866"/>
      <w:bookmarkEnd w:id="867"/>
    </w:p>
    <w:p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rsidTr="00F6388E">
        <w:trPr>
          <w:jc w:val="center"/>
        </w:trPr>
        <w:tc>
          <w:tcPr>
            <w:tcW w:w="1038" w:type="dxa"/>
            <w:shd w:val="clear" w:color="auto" w:fill="auto"/>
          </w:tcPr>
          <w:p w:rsidR="00CB2452" w:rsidRPr="00CB0C8A" w:rsidRDefault="00CB2452" w:rsidP="004A48C1">
            <w:pPr>
              <w:pStyle w:val="TAH"/>
            </w:pPr>
          </w:p>
        </w:tc>
        <w:tc>
          <w:tcPr>
            <w:tcW w:w="7477" w:type="dxa"/>
            <w:gridSpan w:val="8"/>
            <w:shd w:val="clear" w:color="auto" w:fill="auto"/>
          </w:tcPr>
          <w:p w:rsidR="00CB2452" w:rsidRPr="00CB0C8A" w:rsidRDefault="00CB2452" w:rsidP="004A48C1">
            <w:pPr>
              <w:pStyle w:val="TAH"/>
            </w:pPr>
            <w:r w:rsidRPr="00CB0C8A">
              <w:t>Key Issues</w:t>
            </w:r>
          </w:p>
        </w:tc>
      </w:tr>
      <w:tr w:rsidR="00CB2452" w:rsidRPr="00CB0C8A" w:rsidTr="00F6388E">
        <w:trPr>
          <w:jc w:val="center"/>
        </w:trPr>
        <w:tc>
          <w:tcPr>
            <w:tcW w:w="1038" w:type="dxa"/>
          </w:tcPr>
          <w:p w:rsidR="00CB2452" w:rsidRPr="00CB0C8A" w:rsidRDefault="00CB2452" w:rsidP="004A48C1">
            <w:pPr>
              <w:pStyle w:val="TAH"/>
            </w:pPr>
            <w:r w:rsidRPr="00CB0C8A">
              <w:t>Solutions</w:t>
            </w:r>
          </w:p>
        </w:tc>
        <w:tc>
          <w:tcPr>
            <w:tcW w:w="913" w:type="dxa"/>
          </w:tcPr>
          <w:p w:rsidR="00CB2452" w:rsidRPr="00CB0C8A" w:rsidRDefault="00CB2452" w:rsidP="004A48C1">
            <w:pPr>
              <w:pStyle w:val="TAH"/>
              <w:rPr>
                <w:lang w:eastAsia="zh-CN"/>
              </w:rPr>
            </w:pPr>
            <w:r w:rsidRPr="00CB0C8A">
              <w:rPr>
                <w:rFonts w:hint="eastAsia"/>
                <w:lang w:eastAsia="zh-CN"/>
              </w:rPr>
              <w:t>1</w:t>
            </w:r>
          </w:p>
        </w:tc>
        <w:tc>
          <w:tcPr>
            <w:tcW w:w="851" w:type="dxa"/>
          </w:tcPr>
          <w:p w:rsidR="00CB2452" w:rsidRPr="00CB0C8A" w:rsidRDefault="00CB2452" w:rsidP="004A48C1">
            <w:pPr>
              <w:pStyle w:val="TAH"/>
              <w:rPr>
                <w:lang w:eastAsia="zh-CN"/>
              </w:rPr>
            </w:pPr>
            <w:r w:rsidRPr="00CB0C8A">
              <w:rPr>
                <w:rFonts w:hint="eastAsia"/>
                <w:lang w:eastAsia="zh-CN"/>
              </w:rPr>
              <w:t>2</w:t>
            </w:r>
          </w:p>
        </w:tc>
        <w:tc>
          <w:tcPr>
            <w:tcW w:w="850" w:type="dxa"/>
          </w:tcPr>
          <w:p w:rsidR="00CB2452" w:rsidRPr="00CB0C8A" w:rsidRDefault="00CB2452" w:rsidP="004A48C1">
            <w:pPr>
              <w:pStyle w:val="TAH"/>
              <w:rPr>
                <w:lang w:eastAsia="zh-CN"/>
              </w:rPr>
            </w:pPr>
            <w:r w:rsidRPr="00CB0C8A">
              <w:rPr>
                <w:rFonts w:hint="eastAsia"/>
                <w:lang w:eastAsia="zh-CN"/>
              </w:rPr>
              <w:t>3</w:t>
            </w:r>
          </w:p>
        </w:tc>
        <w:tc>
          <w:tcPr>
            <w:tcW w:w="851" w:type="dxa"/>
          </w:tcPr>
          <w:p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rsidR="00CB2452" w:rsidRPr="00CB0C8A" w:rsidRDefault="00CB2452" w:rsidP="004A48C1">
            <w:pPr>
              <w:pStyle w:val="TAH"/>
              <w:rPr>
                <w:lang w:eastAsia="zh-CN"/>
              </w:rPr>
            </w:pPr>
          </w:p>
        </w:tc>
        <w:tc>
          <w:tcPr>
            <w:tcW w:w="992" w:type="dxa"/>
            <w:shd w:val="clear" w:color="auto" w:fill="auto"/>
          </w:tcPr>
          <w:p w:rsidR="00CB2452" w:rsidRPr="00CB0C8A" w:rsidRDefault="00CB2452" w:rsidP="004A48C1">
            <w:pPr>
              <w:pStyle w:val="TAH"/>
              <w:rPr>
                <w:lang w:eastAsia="zh-CN"/>
              </w:rPr>
            </w:pPr>
          </w:p>
        </w:tc>
        <w:tc>
          <w:tcPr>
            <w:tcW w:w="992" w:type="dxa"/>
            <w:shd w:val="clear" w:color="auto" w:fill="auto"/>
          </w:tcPr>
          <w:p w:rsidR="00CB2452" w:rsidRPr="00CB0C8A" w:rsidRDefault="00CB2452" w:rsidP="004A48C1">
            <w:pPr>
              <w:pStyle w:val="TAH"/>
              <w:rPr>
                <w:lang w:eastAsia="zh-CN"/>
              </w:rPr>
            </w:pPr>
          </w:p>
        </w:tc>
        <w:tc>
          <w:tcPr>
            <w:tcW w:w="1036" w:type="dxa"/>
            <w:shd w:val="clear" w:color="auto" w:fill="auto"/>
          </w:tcPr>
          <w:p w:rsidR="00CB2452" w:rsidRPr="00CB0C8A" w:rsidRDefault="00CB2452" w:rsidP="004A48C1">
            <w:pPr>
              <w:pStyle w:val="TAH"/>
              <w:rPr>
                <w:lang w:eastAsia="zh-CN"/>
              </w:rPr>
            </w:pPr>
          </w:p>
        </w:tc>
      </w:tr>
      <w:tr w:rsidR="00582C62" w:rsidRPr="00186211" w:rsidTr="00F6388E">
        <w:trPr>
          <w:jc w:val="center"/>
        </w:trPr>
        <w:tc>
          <w:tcPr>
            <w:tcW w:w="1038" w:type="dxa"/>
          </w:tcPr>
          <w:p w:rsidR="00582C62" w:rsidRPr="00186211" w:rsidRDefault="00582C62" w:rsidP="004A48C1">
            <w:pPr>
              <w:pStyle w:val="TAH"/>
            </w:pPr>
            <w:r w:rsidRPr="00186211">
              <w:rPr>
                <w:rFonts w:hint="eastAsia"/>
              </w:rPr>
              <w:t>1</w:t>
            </w:r>
          </w:p>
        </w:tc>
        <w:tc>
          <w:tcPr>
            <w:tcW w:w="913" w:type="dxa"/>
          </w:tcPr>
          <w:p w:rsidR="00582C62" w:rsidRPr="00186211" w:rsidRDefault="00582C62" w:rsidP="004A48C1">
            <w:pPr>
              <w:pStyle w:val="TAC"/>
              <w:rPr>
                <w:lang w:eastAsia="zh-CN"/>
              </w:rPr>
            </w:pPr>
            <w:r>
              <w:rPr>
                <w:rFonts w:hint="eastAsia"/>
                <w:lang w:eastAsia="zh-CN"/>
              </w:rPr>
              <w:t>X</w:t>
            </w:r>
          </w:p>
        </w:tc>
        <w:tc>
          <w:tcPr>
            <w:tcW w:w="851" w:type="dxa"/>
          </w:tcPr>
          <w:p w:rsidR="00582C62" w:rsidRPr="00186211" w:rsidRDefault="00582C62" w:rsidP="004A48C1">
            <w:pPr>
              <w:pStyle w:val="TAC"/>
            </w:pPr>
          </w:p>
        </w:tc>
        <w:tc>
          <w:tcPr>
            <w:tcW w:w="850" w:type="dxa"/>
          </w:tcPr>
          <w:p w:rsidR="00582C62" w:rsidRPr="00186211" w:rsidRDefault="00582C62" w:rsidP="004A48C1">
            <w:pPr>
              <w:pStyle w:val="TAC"/>
              <w:rPr>
                <w:lang w:eastAsia="zh-CN"/>
              </w:rPr>
            </w:pPr>
            <w:r>
              <w:rPr>
                <w:rFonts w:hint="eastAsia"/>
                <w:lang w:eastAsia="zh-CN"/>
              </w:rPr>
              <w:t>X</w:t>
            </w:r>
          </w:p>
        </w:tc>
        <w:tc>
          <w:tcPr>
            <w:tcW w:w="851" w:type="dxa"/>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1036" w:type="dxa"/>
            <w:shd w:val="clear" w:color="auto" w:fill="auto"/>
          </w:tcPr>
          <w:p w:rsidR="00582C62" w:rsidRPr="00186211" w:rsidRDefault="00582C62" w:rsidP="004A48C1">
            <w:pPr>
              <w:pStyle w:val="TAC"/>
            </w:pPr>
          </w:p>
        </w:tc>
      </w:tr>
      <w:tr w:rsidR="00582C62" w:rsidRPr="00186211" w:rsidTr="00F6388E">
        <w:trPr>
          <w:jc w:val="center"/>
        </w:trPr>
        <w:tc>
          <w:tcPr>
            <w:tcW w:w="1038" w:type="dxa"/>
          </w:tcPr>
          <w:p w:rsidR="00582C62" w:rsidRPr="00186211" w:rsidRDefault="00582C62" w:rsidP="004A48C1">
            <w:pPr>
              <w:pStyle w:val="TAH"/>
            </w:pPr>
            <w:r w:rsidRPr="00186211">
              <w:rPr>
                <w:rFonts w:hint="eastAsia"/>
              </w:rPr>
              <w:t>2</w:t>
            </w:r>
          </w:p>
        </w:tc>
        <w:tc>
          <w:tcPr>
            <w:tcW w:w="913" w:type="dxa"/>
          </w:tcPr>
          <w:p w:rsidR="00582C62" w:rsidRPr="00186211" w:rsidRDefault="00582C62" w:rsidP="004A48C1">
            <w:pPr>
              <w:pStyle w:val="TAC"/>
            </w:pPr>
          </w:p>
        </w:tc>
        <w:tc>
          <w:tcPr>
            <w:tcW w:w="851" w:type="dxa"/>
          </w:tcPr>
          <w:p w:rsidR="00582C62" w:rsidRPr="00186211" w:rsidRDefault="00582C62" w:rsidP="004A48C1">
            <w:pPr>
              <w:pStyle w:val="TAC"/>
            </w:pPr>
          </w:p>
        </w:tc>
        <w:tc>
          <w:tcPr>
            <w:tcW w:w="850" w:type="dxa"/>
          </w:tcPr>
          <w:p w:rsidR="00582C62" w:rsidRPr="00186211" w:rsidRDefault="00582C62" w:rsidP="004A48C1">
            <w:pPr>
              <w:pStyle w:val="TAC"/>
            </w:pPr>
          </w:p>
        </w:tc>
        <w:tc>
          <w:tcPr>
            <w:tcW w:w="851" w:type="dxa"/>
          </w:tcPr>
          <w:p w:rsidR="00582C62" w:rsidRPr="00186211" w:rsidRDefault="00582C62" w:rsidP="004A48C1">
            <w:pPr>
              <w:pStyle w:val="TAC"/>
              <w:rPr>
                <w:lang w:eastAsia="zh-CN"/>
              </w:rPr>
            </w:pPr>
            <w:r>
              <w:rPr>
                <w:rFonts w:hint="eastAsia"/>
                <w:lang w:eastAsia="zh-CN"/>
              </w:rPr>
              <w:t>X</w:t>
            </w: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1036" w:type="dxa"/>
            <w:shd w:val="clear" w:color="auto" w:fill="auto"/>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pPr>
            <w:r w:rsidRPr="00186211">
              <w:rPr>
                <w:rFonts w:hint="eastAsia"/>
              </w:rPr>
              <w:t>3</w:t>
            </w:r>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r>
              <w:rPr>
                <w:rFonts w:hint="eastAsia"/>
                <w:lang w:eastAsia="zh-CN"/>
              </w:rPr>
              <w:t>X</w:t>
            </w:r>
          </w:p>
        </w:tc>
        <w:tc>
          <w:tcPr>
            <w:tcW w:w="850" w:type="dxa"/>
            <w:shd w:val="clear" w:color="auto" w:fill="auto"/>
          </w:tcPr>
          <w:p w:rsidR="00582C62" w:rsidRPr="00186211" w:rsidRDefault="00582C62" w:rsidP="004A48C1">
            <w:pPr>
              <w:pStyle w:val="TAC"/>
              <w:rPr>
                <w:lang w:eastAsia="zh-CN"/>
              </w:rPr>
            </w:pPr>
            <w:r>
              <w:rPr>
                <w:rFonts w:hint="eastAsia"/>
                <w:lang w:eastAsia="zh-CN"/>
              </w:rPr>
              <w:t>X</w:t>
            </w: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rPr>
                <w:lang w:eastAsia="zh-CN"/>
              </w:rPr>
            </w:pPr>
            <w:r>
              <w:rPr>
                <w:rFonts w:hint="eastAsia"/>
                <w:lang w:eastAsia="zh-CN"/>
              </w:rPr>
              <w:t>4</w:t>
            </w:r>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r>
              <w:rPr>
                <w:rFonts w:hint="eastAsia"/>
                <w:lang w:eastAsia="zh-CN"/>
              </w:rPr>
              <w:t>X</w:t>
            </w:r>
          </w:p>
        </w:tc>
        <w:tc>
          <w:tcPr>
            <w:tcW w:w="850" w:type="dxa"/>
            <w:shd w:val="clear" w:color="auto" w:fill="auto"/>
          </w:tcPr>
          <w:p w:rsidR="00582C62" w:rsidRPr="00186211" w:rsidRDefault="00582C62" w:rsidP="004A48C1">
            <w:pPr>
              <w:pStyle w:val="TAC"/>
              <w:rPr>
                <w:lang w:eastAsia="zh-CN"/>
              </w:rPr>
            </w:pPr>
            <w:r>
              <w:rPr>
                <w:rFonts w:hint="eastAsia"/>
                <w:lang w:eastAsia="zh-CN"/>
              </w:rPr>
              <w:t>X</w:t>
            </w: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rPr>
                <w:lang w:eastAsia="zh-CN"/>
              </w:rPr>
            </w:pPr>
            <w:r>
              <w:rPr>
                <w:rFonts w:hint="eastAsia"/>
                <w:lang w:eastAsia="zh-CN"/>
              </w:rPr>
              <w:t>5</w:t>
            </w:r>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r>
              <w:rPr>
                <w:rFonts w:hint="eastAsia"/>
                <w:lang w:eastAsia="zh-CN"/>
              </w:rPr>
              <w:t>X</w:t>
            </w:r>
          </w:p>
        </w:tc>
        <w:tc>
          <w:tcPr>
            <w:tcW w:w="850" w:type="dxa"/>
            <w:shd w:val="clear" w:color="auto" w:fill="auto"/>
          </w:tcPr>
          <w:p w:rsidR="00582C62" w:rsidRPr="00186211" w:rsidRDefault="00582C62" w:rsidP="004A48C1">
            <w:pPr>
              <w:pStyle w:val="TAC"/>
              <w:rPr>
                <w:lang w:eastAsia="zh-CN"/>
              </w:rPr>
            </w:pPr>
            <w:r>
              <w:rPr>
                <w:rFonts w:hint="eastAsia"/>
                <w:lang w:eastAsia="zh-CN"/>
              </w:rPr>
              <w:t>X</w:t>
            </w: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r>
              <w:rPr>
                <w:rFonts w:hint="eastAsia"/>
                <w:lang w:eastAsia="zh-CN"/>
              </w:rPr>
              <w:t>6</w:t>
            </w:r>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r>
              <w:rPr>
                <w:rFonts w:hint="eastAsia"/>
                <w:lang w:eastAsia="zh-CN"/>
              </w:rPr>
              <w:t>X</w:t>
            </w:r>
          </w:p>
        </w:tc>
        <w:tc>
          <w:tcPr>
            <w:tcW w:w="850"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r>
              <w:rPr>
                <w:rFonts w:hint="eastAsia"/>
                <w:lang w:eastAsia="zh-CN"/>
              </w:rPr>
              <w:t>7</w:t>
            </w:r>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r>
              <w:rPr>
                <w:rFonts w:hint="eastAsia"/>
                <w:lang w:eastAsia="zh-CN"/>
              </w:rPr>
              <w:t>X</w:t>
            </w:r>
          </w:p>
        </w:tc>
        <w:tc>
          <w:tcPr>
            <w:tcW w:w="850"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D41AEE" w:rsidRDefault="00582C62" w:rsidP="004A48C1">
            <w:pPr>
              <w:pStyle w:val="TAH"/>
              <w:rPr>
                <w:lang w:eastAsia="zh-CN"/>
              </w:rPr>
            </w:pPr>
            <w:r>
              <w:rPr>
                <w:rFonts w:hint="eastAsia"/>
                <w:lang w:eastAsia="zh-CN"/>
              </w:rPr>
              <w:t>8</w:t>
            </w:r>
          </w:p>
        </w:tc>
        <w:tc>
          <w:tcPr>
            <w:tcW w:w="913" w:type="dxa"/>
            <w:shd w:val="clear" w:color="auto" w:fill="auto"/>
          </w:tcPr>
          <w:p w:rsidR="00582C62" w:rsidRPr="00D41AEE" w:rsidRDefault="00582C62" w:rsidP="004A48C1">
            <w:pPr>
              <w:pStyle w:val="TAC"/>
              <w:rPr>
                <w:lang w:eastAsia="zh-CN"/>
              </w:rPr>
            </w:pPr>
            <w:r>
              <w:rPr>
                <w:rFonts w:hint="eastAsia"/>
                <w:lang w:eastAsia="zh-CN"/>
              </w:rPr>
              <w:t>X</w:t>
            </w:r>
          </w:p>
        </w:tc>
        <w:tc>
          <w:tcPr>
            <w:tcW w:w="851" w:type="dxa"/>
            <w:shd w:val="clear" w:color="auto" w:fill="auto"/>
          </w:tcPr>
          <w:p w:rsidR="00582C62" w:rsidRPr="00D41AEE" w:rsidRDefault="00582C62" w:rsidP="004A48C1">
            <w:pPr>
              <w:pStyle w:val="TAC"/>
            </w:pPr>
          </w:p>
        </w:tc>
        <w:tc>
          <w:tcPr>
            <w:tcW w:w="850" w:type="dxa"/>
            <w:shd w:val="clear" w:color="auto" w:fill="auto"/>
          </w:tcPr>
          <w:p w:rsidR="00582C62" w:rsidRPr="00D41AEE" w:rsidRDefault="00582C62" w:rsidP="004A48C1">
            <w:pPr>
              <w:pStyle w:val="TAC"/>
              <w:rPr>
                <w:lang w:eastAsia="zh-CN"/>
              </w:rPr>
            </w:pP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582C62" w:rsidRPr="00186211" w:rsidTr="00582C62">
        <w:trPr>
          <w:trHeight w:val="50"/>
          <w:jc w:val="center"/>
        </w:trPr>
        <w:tc>
          <w:tcPr>
            <w:tcW w:w="1038" w:type="dxa"/>
            <w:shd w:val="clear" w:color="auto" w:fill="auto"/>
          </w:tcPr>
          <w:p w:rsidR="00582C62" w:rsidRDefault="00582C62" w:rsidP="004A48C1">
            <w:pPr>
              <w:pStyle w:val="TAH"/>
              <w:rPr>
                <w:lang w:eastAsia="zh-CN"/>
              </w:rPr>
            </w:pPr>
            <w:r>
              <w:rPr>
                <w:rFonts w:hint="eastAsia"/>
                <w:lang w:eastAsia="zh-CN"/>
              </w:rPr>
              <w:t>9</w:t>
            </w:r>
          </w:p>
        </w:tc>
        <w:tc>
          <w:tcPr>
            <w:tcW w:w="913" w:type="dxa"/>
            <w:shd w:val="clear" w:color="auto" w:fill="auto"/>
          </w:tcPr>
          <w:p w:rsidR="00582C62" w:rsidRPr="00D41AEE" w:rsidRDefault="00582C62" w:rsidP="004A48C1">
            <w:pPr>
              <w:pStyle w:val="TAC"/>
              <w:rPr>
                <w:lang w:eastAsia="zh-CN"/>
              </w:rPr>
            </w:pPr>
            <w:r>
              <w:rPr>
                <w:rFonts w:hint="eastAsia"/>
                <w:lang w:eastAsia="zh-CN"/>
              </w:rPr>
              <w:t>X</w:t>
            </w:r>
          </w:p>
        </w:tc>
        <w:tc>
          <w:tcPr>
            <w:tcW w:w="851" w:type="dxa"/>
            <w:shd w:val="clear" w:color="auto" w:fill="auto"/>
          </w:tcPr>
          <w:p w:rsidR="00582C62" w:rsidRPr="00D41AEE" w:rsidRDefault="00582C62" w:rsidP="004A48C1">
            <w:pPr>
              <w:pStyle w:val="TAC"/>
            </w:pPr>
          </w:p>
        </w:tc>
        <w:tc>
          <w:tcPr>
            <w:tcW w:w="850" w:type="dxa"/>
            <w:shd w:val="clear" w:color="auto" w:fill="auto"/>
          </w:tcPr>
          <w:p w:rsidR="00582C62" w:rsidRPr="00D41AEE" w:rsidRDefault="00582C62" w:rsidP="004A48C1">
            <w:pPr>
              <w:pStyle w:val="TAC"/>
              <w:rPr>
                <w:lang w:eastAsia="zh-CN"/>
              </w:rPr>
            </w:pP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r>
              <w:rPr>
                <w:rFonts w:hint="eastAsia"/>
                <w:lang w:eastAsia="zh-CN"/>
              </w:rPr>
              <w:t>10</w:t>
            </w:r>
          </w:p>
        </w:tc>
        <w:tc>
          <w:tcPr>
            <w:tcW w:w="913" w:type="dxa"/>
            <w:shd w:val="clear" w:color="auto" w:fill="auto"/>
          </w:tcPr>
          <w:p w:rsidR="00582C62" w:rsidRPr="00D41AEE" w:rsidRDefault="00582C62" w:rsidP="004A48C1">
            <w:pPr>
              <w:pStyle w:val="TAC"/>
            </w:pPr>
          </w:p>
        </w:tc>
        <w:tc>
          <w:tcPr>
            <w:tcW w:w="851" w:type="dxa"/>
            <w:shd w:val="clear" w:color="auto" w:fill="auto"/>
          </w:tcPr>
          <w:p w:rsidR="00582C62" w:rsidRPr="00D41AEE" w:rsidRDefault="00861EF5" w:rsidP="004A48C1">
            <w:pPr>
              <w:pStyle w:val="TAC"/>
              <w:rPr>
                <w:lang w:eastAsia="zh-CN"/>
              </w:rPr>
            </w:pPr>
            <w:r>
              <w:rPr>
                <w:rFonts w:hint="eastAsia"/>
                <w:lang w:eastAsia="zh-CN"/>
              </w:rPr>
              <w:t>X</w:t>
            </w:r>
          </w:p>
        </w:tc>
        <w:tc>
          <w:tcPr>
            <w:tcW w:w="850" w:type="dxa"/>
            <w:shd w:val="clear" w:color="auto" w:fill="auto"/>
          </w:tcPr>
          <w:p w:rsidR="00582C62" w:rsidRPr="00D41AEE" w:rsidRDefault="00861EF5" w:rsidP="004A48C1">
            <w:pPr>
              <w:pStyle w:val="TAC"/>
              <w:rPr>
                <w:lang w:eastAsia="zh-CN"/>
              </w:rPr>
            </w:pPr>
            <w:r>
              <w:rPr>
                <w:rFonts w:hint="eastAsia"/>
                <w:lang w:eastAsia="zh-CN"/>
              </w:rPr>
              <w:t>X</w:t>
            </w: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677AF1" w:rsidRPr="00186211" w:rsidTr="00F6388E">
        <w:trPr>
          <w:jc w:val="center"/>
        </w:trPr>
        <w:tc>
          <w:tcPr>
            <w:tcW w:w="1038" w:type="dxa"/>
            <w:shd w:val="clear" w:color="auto" w:fill="auto"/>
          </w:tcPr>
          <w:p w:rsidR="00677AF1" w:rsidRDefault="00677AF1" w:rsidP="004A48C1">
            <w:pPr>
              <w:pStyle w:val="TAH"/>
              <w:rPr>
                <w:lang w:eastAsia="zh-CN"/>
              </w:rPr>
            </w:pPr>
            <w:ins w:id="868" w:author="Zhou Wei" w:date="2022-10-17T14:05:00Z">
              <w:r>
                <w:rPr>
                  <w:rFonts w:hint="eastAsia"/>
                  <w:lang w:eastAsia="zh-CN"/>
                </w:rPr>
                <w:t>11</w:t>
              </w:r>
            </w:ins>
          </w:p>
        </w:tc>
        <w:tc>
          <w:tcPr>
            <w:tcW w:w="913" w:type="dxa"/>
            <w:shd w:val="clear" w:color="auto" w:fill="auto"/>
          </w:tcPr>
          <w:p w:rsidR="00677AF1" w:rsidRPr="00D41AEE" w:rsidRDefault="00677AF1" w:rsidP="004A48C1">
            <w:pPr>
              <w:pStyle w:val="TAC"/>
              <w:rPr>
                <w:lang w:eastAsia="zh-CN"/>
              </w:rPr>
            </w:pPr>
            <w:ins w:id="869" w:author="Zhou Wei" w:date="2022-10-17T14:05:00Z">
              <w:r>
                <w:rPr>
                  <w:rFonts w:hint="eastAsia"/>
                  <w:lang w:eastAsia="zh-CN"/>
                </w:rPr>
                <w:t>X</w:t>
              </w:r>
            </w:ins>
          </w:p>
        </w:tc>
        <w:tc>
          <w:tcPr>
            <w:tcW w:w="851" w:type="dxa"/>
            <w:shd w:val="clear" w:color="auto" w:fill="auto"/>
          </w:tcPr>
          <w:p w:rsidR="00677AF1" w:rsidRDefault="00677AF1" w:rsidP="004A48C1">
            <w:pPr>
              <w:pStyle w:val="TAC"/>
              <w:rPr>
                <w:lang w:eastAsia="zh-CN"/>
              </w:rPr>
            </w:pPr>
          </w:p>
        </w:tc>
        <w:tc>
          <w:tcPr>
            <w:tcW w:w="850" w:type="dxa"/>
            <w:shd w:val="clear" w:color="auto" w:fill="auto"/>
          </w:tcPr>
          <w:p w:rsidR="00677AF1" w:rsidRDefault="00677AF1" w:rsidP="004A48C1">
            <w:pPr>
              <w:pStyle w:val="TAC"/>
              <w:rPr>
                <w:lang w:eastAsia="zh-CN"/>
              </w:rPr>
            </w:pPr>
          </w:p>
        </w:tc>
        <w:tc>
          <w:tcPr>
            <w:tcW w:w="851" w:type="dxa"/>
            <w:shd w:val="clear" w:color="auto" w:fill="auto"/>
          </w:tcPr>
          <w:p w:rsidR="00677AF1" w:rsidRPr="00D41AEE" w:rsidRDefault="00677AF1" w:rsidP="004A48C1">
            <w:pPr>
              <w:pStyle w:val="TAC"/>
            </w:pPr>
          </w:p>
        </w:tc>
        <w:tc>
          <w:tcPr>
            <w:tcW w:w="992" w:type="dxa"/>
          </w:tcPr>
          <w:p w:rsidR="00677AF1" w:rsidRPr="00186211" w:rsidRDefault="00677AF1" w:rsidP="004A48C1">
            <w:pPr>
              <w:pStyle w:val="TAC"/>
            </w:pPr>
          </w:p>
        </w:tc>
        <w:tc>
          <w:tcPr>
            <w:tcW w:w="992" w:type="dxa"/>
          </w:tcPr>
          <w:p w:rsidR="00677AF1" w:rsidRPr="00186211" w:rsidRDefault="00677AF1" w:rsidP="004A48C1">
            <w:pPr>
              <w:pStyle w:val="TAC"/>
            </w:pPr>
          </w:p>
        </w:tc>
        <w:tc>
          <w:tcPr>
            <w:tcW w:w="992" w:type="dxa"/>
          </w:tcPr>
          <w:p w:rsidR="00677AF1" w:rsidRDefault="00677AF1" w:rsidP="004A48C1">
            <w:pPr>
              <w:pStyle w:val="TAC"/>
            </w:pPr>
          </w:p>
        </w:tc>
        <w:tc>
          <w:tcPr>
            <w:tcW w:w="1036" w:type="dxa"/>
          </w:tcPr>
          <w:p w:rsidR="00677AF1" w:rsidRDefault="00677AF1" w:rsidP="004A48C1">
            <w:pPr>
              <w:pStyle w:val="TAC"/>
            </w:pPr>
          </w:p>
        </w:tc>
      </w:tr>
      <w:tr w:rsidR="00677AF1" w:rsidRPr="00186211" w:rsidTr="00F6388E">
        <w:trPr>
          <w:jc w:val="center"/>
        </w:trPr>
        <w:tc>
          <w:tcPr>
            <w:tcW w:w="1038" w:type="dxa"/>
            <w:shd w:val="clear" w:color="auto" w:fill="auto"/>
          </w:tcPr>
          <w:p w:rsidR="00677AF1" w:rsidRDefault="00D53808" w:rsidP="004A48C1">
            <w:pPr>
              <w:pStyle w:val="TAH"/>
              <w:rPr>
                <w:lang w:eastAsia="zh-CN"/>
              </w:rPr>
            </w:pPr>
            <w:ins w:id="870" w:author="Zhou Wei" w:date="2022-10-17T14:51:00Z">
              <w:r>
                <w:rPr>
                  <w:rFonts w:hint="eastAsia"/>
                  <w:lang w:eastAsia="zh-CN"/>
                </w:rPr>
                <w:t>12</w:t>
              </w:r>
            </w:ins>
          </w:p>
        </w:tc>
        <w:tc>
          <w:tcPr>
            <w:tcW w:w="913" w:type="dxa"/>
            <w:shd w:val="clear" w:color="auto" w:fill="auto"/>
          </w:tcPr>
          <w:p w:rsidR="00677AF1" w:rsidRPr="00D41AEE" w:rsidRDefault="00677AF1" w:rsidP="004A48C1">
            <w:pPr>
              <w:pStyle w:val="TAC"/>
            </w:pPr>
          </w:p>
        </w:tc>
        <w:tc>
          <w:tcPr>
            <w:tcW w:w="851" w:type="dxa"/>
            <w:shd w:val="clear" w:color="auto" w:fill="auto"/>
          </w:tcPr>
          <w:p w:rsidR="00677AF1" w:rsidRDefault="00D53808" w:rsidP="004A48C1">
            <w:pPr>
              <w:pStyle w:val="TAC"/>
              <w:rPr>
                <w:lang w:eastAsia="zh-CN"/>
              </w:rPr>
            </w:pPr>
            <w:ins w:id="871" w:author="Zhou Wei" w:date="2022-10-17T14:50:00Z">
              <w:r>
                <w:rPr>
                  <w:rFonts w:hint="eastAsia"/>
                  <w:lang w:eastAsia="zh-CN"/>
                </w:rPr>
                <w:t>X</w:t>
              </w:r>
            </w:ins>
          </w:p>
        </w:tc>
        <w:tc>
          <w:tcPr>
            <w:tcW w:w="850" w:type="dxa"/>
            <w:shd w:val="clear" w:color="auto" w:fill="auto"/>
          </w:tcPr>
          <w:p w:rsidR="00677AF1" w:rsidRDefault="00677AF1" w:rsidP="004A48C1">
            <w:pPr>
              <w:pStyle w:val="TAC"/>
              <w:rPr>
                <w:lang w:eastAsia="zh-CN"/>
              </w:rPr>
            </w:pPr>
          </w:p>
        </w:tc>
        <w:tc>
          <w:tcPr>
            <w:tcW w:w="851" w:type="dxa"/>
            <w:shd w:val="clear" w:color="auto" w:fill="auto"/>
          </w:tcPr>
          <w:p w:rsidR="00677AF1" w:rsidRPr="00D41AEE" w:rsidRDefault="00D53808" w:rsidP="004A48C1">
            <w:pPr>
              <w:pStyle w:val="TAC"/>
              <w:rPr>
                <w:lang w:eastAsia="zh-CN"/>
              </w:rPr>
            </w:pPr>
            <w:ins w:id="872" w:author="Zhou Wei" w:date="2022-10-17T14:51:00Z">
              <w:r>
                <w:rPr>
                  <w:rFonts w:hint="eastAsia"/>
                  <w:lang w:eastAsia="zh-CN"/>
                </w:rPr>
                <w:t>X</w:t>
              </w:r>
            </w:ins>
          </w:p>
        </w:tc>
        <w:tc>
          <w:tcPr>
            <w:tcW w:w="992" w:type="dxa"/>
          </w:tcPr>
          <w:p w:rsidR="00677AF1" w:rsidRPr="00186211" w:rsidRDefault="00677AF1" w:rsidP="004A48C1">
            <w:pPr>
              <w:pStyle w:val="TAC"/>
            </w:pPr>
          </w:p>
        </w:tc>
        <w:tc>
          <w:tcPr>
            <w:tcW w:w="992" w:type="dxa"/>
          </w:tcPr>
          <w:p w:rsidR="00677AF1" w:rsidRPr="00186211" w:rsidRDefault="00677AF1" w:rsidP="004A48C1">
            <w:pPr>
              <w:pStyle w:val="TAC"/>
            </w:pPr>
          </w:p>
        </w:tc>
        <w:tc>
          <w:tcPr>
            <w:tcW w:w="992" w:type="dxa"/>
          </w:tcPr>
          <w:p w:rsidR="00677AF1" w:rsidRDefault="00677AF1" w:rsidP="004A48C1">
            <w:pPr>
              <w:pStyle w:val="TAC"/>
            </w:pPr>
          </w:p>
        </w:tc>
        <w:tc>
          <w:tcPr>
            <w:tcW w:w="1036" w:type="dxa"/>
          </w:tcPr>
          <w:p w:rsidR="00677AF1" w:rsidRDefault="00677AF1" w:rsidP="004A48C1">
            <w:pPr>
              <w:pStyle w:val="TAC"/>
            </w:pPr>
          </w:p>
        </w:tc>
      </w:tr>
      <w:tr w:rsidR="00677AF1" w:rsidRPr="00186211" w:rsidTr="00F6388E">
        <w:trPr>
          <w:jc w:val="center"/>
        </w:trPr>
        <w:tc>
          <w:tcPr>
            <w:tcW w:w="1038" w:type="dxa"/>
            <w:shd w:val="clear" w:color="auto" w:fill="auto"/>
          </w:tcPr>
          <w:p w:rsidR="00677AF1" w:rsidRDefault="0090696A" w:rsidP="004A48C1">
            <w:pPr>
              <w:pStyle w:val="TAH"/>
              <w:rPr>
                <w:lang w:eastAsia="zh-CN"/>
              </w:rPr>
            </w:pPr>
            <w:ins w:id="873" w:author="Zhou Wei" w:date="2022-10-17T14:59:00Z">
              <w:r>
                <w:rPr>
                  <w:rFonts w:hint="eastAsia"/>
                  <w:lang w:eastAsia="zh-CN"/>
                </w:rPr>
                <w:t>13</w:t>
              </w:r>
            </w:ins>
          </w:p>
        </w:tc>
        <w:tc>
          <w:tcPr>
            <w:tcW w:w="913" w:type="dxa"/>
            <w:shd w:val="clear" w:color="auto" w:fill="auto"/>
          </w:tcPr>
          <w:p w:rsidR="00677AF1" w:rsidRPr="00D41AEE" w:rsidRDefault="0090696A" w:rsidP="004A48C1">
            <w:pPr>
              <w:pStyle w:val="TAC"/>
              <w:rPr>
                <w:lang w:eastAsia="zh-CN"/>
              </w:rPr>
            </w:pPr>
            <w:ins w:id="874" w:author="Zhou Wei" w:date="2022-10-17T14:59:00Z">
              <w:r>
                <w:rPr>
                  <w:rFonts w:hint="eastAsia"/>
                  <w:lang w:eastAsia="zh-CN"/>
                </w:rPr>
                <w:t>X</w:t>
              </w:r>
            </w:ins>
          </w:p>
        </w:tc>
        <w:tc>
          <w:tcPr>
            <w:tcW w:w="851" w:type="dxa"/>
            <w:shd w:val="clear" w:color="auto" w:fill="auto"/>
          </w:tcPr>
          <w:p w:rsidR="00677AF1" w:rsidRDefault="0090696A" w:rsidP="004A48C1">
            <w:pPr>
              <w:pStyle w:val="TAC"/>
              <w:rPr>
                <w:lang w:eastAsia="zh-CN"/>
              </w:rPr>
            </w:pPr>
            <w:ins w:id="875" w:author="Zhou Wei" w:date="2022-10-17T15:00:00Z">
              <w:r>
                <w:rPr>
                  <w:rFonts w:hint="eastAsia"/>
                  <w:lang w:eastAsia="zh-CN"/>
                </w:rPr>
                <w:t>X</w:t>
              </w:r>
            </w:ins>
          </w:p>
        </w:tc>
        <w:tc>
          <w:tcPr>
            <w:tcW w:w="850" w:type="dxa"/>
            <w:shd w:val="clear" w:color="auto" w:fill="auto"/>
          </w:tcPr>
          <w:p w:rsidR="00677AF1" w:rsidRDefault="0090696A" w:rsidP="004A48C1">
            <w:pPr>
              <w:pStyle w:val="TAC"/>
              <w:rPr>
                <w:lang w:eastAsia="zh-CN"/>
              </w:rPr>
            </w:pPr>
            <w:ins w:id="876" w:author="Zhou Wei" w:date="2022-10-17T15:00:00Z">
              <w:r>
                <w:rPr>
                  <w:rFonts w:hint="eastAsia"/>
                  <w:lang w:eastAsia="zh-CN"/>
                </w:rPr>
                <w:t>X</w:t>
              </w:r>
            </w:ins>
          </w:p>
        </w:tc>
        <w:tc>
          <w:tcPr>
            <w:tcW w:w="851" w:type="dxa"/>
            <w:shd w:val="clear" w:color="auto" w:fill="auto"/>
          </w:tcPr>
          <w:p w:rsidR="00677AF1" w:rsidRPr="00D41AEE" w:rsidRDefault="00677AF1" w:rsidP="004A48C1">
            <w:pPr>
              <w:pStyle w:val="TAC"/>
            </w:pPr>
          </w:p>
        </w:tc>
        <w:tc>
          <w:tcPr>
            <w:tcW w:w="992" w:type="dxa"/>
          </w:tcPr>
          <w:p w:rsidR="00677AF1" w:rsidRPr="00186211" w:rsidRDefault="00677AF1" w:rsidP="004A48C1">
            <w:pPr>
              <w:pStyle w:val="TAC"/>
            </w:pPr>
          </w:p>
        </w:tc>
        <w:tc>
          <w:tcPr>
            <w:tcW w:w="992" w:type="dxa"/>
          </w:tcPr>
          <w:p w:rsidR="00677AF1" w:rsidRPr="00186211" w:rsidRDefault="00677AF1" w:rsidP="004A48C1">
            <w:pPr>
              <w:pStyle w:val="TAC"/>
            </w:pPr>
          </w:p>
        </w:tc>
        <w:tc>
          <w:tcPr>
            <w:tcW w:w="992" w:type="dxa"/>
          </w:tcPr>
          <w:p w:rsidR="00677AF1" w:rsidRDefault="00677AF1" w:rsidP="004A48C1">
            <w:pPr>
              <w:pStyle w:val="TAC"/>
            </w:pPr>
          </w:p>
        </w:tc>
        <w:tc>
          <w:tcPr>
            <w:tcW w:w="1036" w:type="dxa"/>
          </w:tcPr>
          <w:p w:rsidR="00677AF1" w:rsidRDefault="00677AF1" w:rsidP="004A48C1">
            <w:pPr>
              <w:pStyle w:val="TAC"/>
            </w:pPr>
          </w:p>
        </w:tc>
      </w:tr>
      <w:tr w:rsidR="00677AF1" w:rsidRPr="00186211" w:rsidTr="00F6388E">
        <w:trPr>
          <w:jc w:val="center"/>
        </w:trPr>
        <w:tc>
          <w:tcPr>
            <w:tcW w:w="1038" w:type="dxa"/>
            <w:shd w:val="clear" w:color="auto" w:fill="auto"/>
          </w:tcPr>
          <w:p w:rsidR="00677AF1" w:rsidRDefault="00223014" w:rsidP="004A48C1">
            <w:pPr>
              <w:pStyle w:val="TAH"/>
              <w:rPr>
                <w:lang w:eastAsia="zh-CN"/>
              </w:rPr>
            </w:pPr>
            <w:ins w:id="877" w:author="Zhou Wei" w:date="2022-10-17T15:04:00Z">
              <w:r>
                <w:rPr>
                  <w:rFonts w:hint="eastAsia"/>
                  <w:lang w:eastAsia="zh-CN"/>
                </w:rPr>
                <w:t>14</w:t>
              </w:r>
            </w:ins>
          </w:p>
        </w:tc>
        <w:tc>
          <w:tcPr>
            <w:tcW w:w="913" w:type="dxa"/>
            <w:shd w:val="clear" w:color="auto" w:fill="auto"/>
          </w:tcPr>
          <w:p w:rsidR="00677AF1" w:rsidRPr="00D41AEE" w:rsidRDefault="00677AF1" w:rsidP="004A48C1">
            <w:pPr>
              <w:pStyle w:val="TAC"/>
            </w:pPr>
          </w:p>
        </w:tc>
        <w:tc>
          <w:tcPr>
            <w:tcW w:w="851" w:type="dxa"/>
            <w:shd w:val="clear" w:color="auto" w:fill="auto"/>
          </w:tcPr>
          <w:p w:rsidR="00677AF1" w:rsidRDefault="00223014" w:rsidP="004A48C1">
            <w:pPr>
              <w:pStyle w:val="TAC"/>
              <w:rPr>
                <w:lang w:eastAsia="zh-CN"/>
              </w:rPr>
            </w:pPr>
            <w:ins w:id="878" w:author="Zhou Wei" w:date="2022-10-17T15:04:00Z">
              <w:r>
                <w:rPr>
                  <w:rFonts w:hint="eastAsia"/>
                  <w:lang w:eastAsia="zh-CN"/>
                </w:rPr>
                <w:t>X</w:t>
              </w:r>
            </w:ins>
          </w:p>
        </w:tc>
        <w:tc>
          <w:tcPr>
            <w:tcW w:w="850" w:type="dxa"/>
            <w:shd w:val="clear" w:color="auto" w:fill="auto"/>
          </w:tcPr>
          <w:p w:rsidR="00677AF1" w:rsidRDefault="00677AF1" w:rsidP="004A48C1">
            <w:pPr>
              <w:pStyle w:val="TAC"/>
              <w:rPr>
                <w:lang w:eastAsia="zh-CN"/>
              </w:rPr>
            </w:pPr>
          </w:p>
        </w:tc>
        <w:tc>
          <w:tcPr>
            <w:tcW w:w="851" w:type="dxa"/>
            <w:shd w:val="clear" w:color="auto" w:fill="auto"/>
          </w:tcPr>
          <w:p w:rsidR="00677AF1" w:rsidRPr="00D41AEE" w:rsidRDefault="00223014" w:rsidP="004A48C1">
            <w:pPr>
              <w:pStyle w:val="TAC"/>
              <w:rPr>
                <w:lang w:eastAsia="zh-CN"/>
              </w:rPr>
            </w:pPr>
            <w:ins w:id="879" w:author="Zhou Wei" w:date="2022-10-17T15:05:00Z">
              <w:r>
                <w:rPr>
                  <w:rFonts w:hint="eastAsia"/>
                  <w:lang w:eastAsia="zh-CN"/>
                </w:rPr>
                <w:t>X</w:t>
              </w:r>
            </w:ins>
          </w:p>
        </w:tc>
        <w:tc>
          <w:tcPr>
            <w:tcW w:w="992" w:type="dxa"/>
          </w:tcPr>
          <w:p w:rsidR="00677AF1" w:rsidRPr="00186211" w:rsidRDefault="00677AF1" w:rsidP="004A48C1">
            <w:pPr>
              <w:pStyle w:val="TAC"/>
            </w:pPr>
          </w:p>
        </w:tc>
        <w:tc>
          <w:tcPr>
            <w:tcW w:w="992" w:type="dxa"/>
          </w:tcPr>
          <w:p w:rsidR="00677AF1" w:rsidRPr="00186211" w:rsidRDefault="00677AF1" w:rsidP="004A48C1">
            <w:pPr>
              <w:pStyle w:val="TAC"/>
            </w:pPr>
          </w:p>
        </w:tc>
        <w:tc>
          <w:tcPr>
            <w:tcW w:w="992" w:type="dxa"/>
          </w:tcPr>
          <w:p w:rsidR="00677AF1" w:rsidRDefault="00677AF1" w:rsidP="004A48C1">
            <w:pPr>
              <w:pStyle w:val="TAC"/>
            </w:pPr>
          </w:p>
        </w:tc>
        <w:tc>
          <w:tcPr>
            <w:tcW w:w="1036" w:type="dxa"/>
          </w:tcPr>
          <w:p w:rsidR="00677AF1" w:rsidRDefault="00677AF1" w:rsidP="004A48C1">
            <w:pPr>
              <w:pStyle w:val="TAC"/>
            </w:pPr>
          </w:p>
        </w:tc>
      </w:tr>
      <w:tr w:rsidR="00677AF1" w:rsidRPr="00186211" w:rsidTr="00F6388E">
        <w:trPr>
          <w:jc w:val="center"/>
        </w:trPr>
        <w:tc>
          <w:tcPr>
            <w:tcW w:w="1038" w:type="dxa"/>
            <w:shd w:val="clear" w:color="auto" w:fill="auto"/>
          </w:tcPr>
          <w:p w:rsidR="00677AF1" w:rsidRDefault="009D318A" w:rsidP="004A48C1">
            <w:pPr>
              <w:pStyle w:val="TAH"/>
              <w:rPr>
                <w:lang w:eastAsia="zh-CN"/>
              </w:rPr>
            </w:pPr>
            <w:ins w:id="880" w:author="Zhou Wei" w:date="2022-10-17T17:16:00Z">
              <w:r>
                <w:rPr>
                  <w:rFonts w:hint="eastAsia"/>
                  <w:lang w:eastAsia="zh-CN"/>
                </w:rPr>
                <w:t>15</w:t>
              </w:r>
            </w:ins>
          </w:p>
        </w:tc>
        <w:tc>
          <w:tcPr>
            <w:tcW w:w="913" w:type="dxa"/>
            <w:shd w:val="clear" w:color="auto" w:fill="auto"/>
          </w:tcPr>
          <w:p w:rsidR="00677AF1" w:rsidRPr="00D41AEE" w:rsidRDefault="00677AF1" w:rsidP="004A48C1">
            <w:pPr>
              <w:pStyle w:val="TAC"/>
            </w:pPr>
          </w:p>
        </w:tc>
        <w:tc>
          <w:tcPr>
            <w:tcW w:w="851" w:type="dxa"/>
            <w:shd w:val="clear" w:color="auto" w:fill="auto"/>
          </w:tcPr>
          <w:p w:rsidR="00677AF1" w:rsidRDefault="009D318A" w:rsidP="004A48C1">
            <w:pPr>
              <w:pStyle w:val="TAC"/>
              <w:rPr>
                <w:lang w:eastAsia="zh-CN"/>
              </w:rPr>
            </w:pPr>
            <w:ins w:id="881" w:author="Zhou Wei" w:date="2022-10-17T17:16:00Z">
              <w:r>
                <w:rPr>
                  <w:rFonts w:hint="eastAsia"/>
                  <w:lang w:eastAsia="zh-CN"/>
                </w:rPr>
                <w:t>X</w:t>
              </w:r>
            </w:ins>
          </w:p>
        </w:tc>
        <w:tc>
          <w:tcPr>
            <w:tcW w:w="850" w:type="dxa"/>
            <w:shd w:val="clear" w:color="auto" w:fill="auto"/>
          </w:tcPr>
          <w:p w:rsidR="00677AF1" w:rsidRDefault="009D318A" w:rsidP="004A48C1">
            <w:pPr>
              <w:pStyle w:val="TAC"/>
              <w:rPr>
                <w:lang w:eastAsia="zh-CN"/>
              </w:rPr>
            </w:pPr>
            <w:ins w:id="882" w:author="Zhou Wei" w:date="2022-10-17T17:16:00Z">
              <w:r>
                <w:rPr>
                  <w:rFonts w:hint="eastAsia"/>
                  <w:lang w:eastAsia="zh-CN"/>
                </w:rPr>
                <w:t>X</w:t>
              </w:r>
            </w:ins>
          </w:p>
        </w:tc>
        <w:tc>
          <w:tcPr>
            <w:tcW w:w="851" w:type="dxa"/>
            <w:shd w:val="clear" w:color="auto" w:fill="auto"/>
          </w:tcPr>
          <w:p w:rsidR="00677AF1" w:rsidRPr="00D41AEE" w:rsidRDefault="00677AF1" w:rsidP="004A48C1">
            <w:pPr>
              <w:pStyle w:val="TAC"/>
              <w:rPr>
                <w:lang w:eastAsia="zh-CN"/>
              </w:rPr>
            </w:pPr>
          </w:p>
        </w:tc>
        <w:tc>
          <w:tcPr>
            <w:tcW w:w="992" w:type="dxa"/>
          </w:tcPr>
          <w:p w:rsidR="00677AF1" w:rsidRPr="00186211" w:rsidRDefault="00677AF1" w:rsidP="004A48C1">
            <w:pPr>
              <w:pStyle w:val="TAC"/>
            </w:pPr>
          </w:p>
        </w:tc>
        <w:tc>
          <w:tcPr>
            <w:tcW w:w="992" w:type="dxa"/>
          </w:tcPr>
          <w:p w:rsidR="00677AF1" w:rsidRPr="00186211" w:rsidRDefault="00677AF1" w:rsidP="004A48C1">
            <w:pPr>
              <w:pStyle w:val="TAC"/>
            </w:pPr>
          </w:p>
        </w:tc>
        <w:tc>
          <w:tcPr>
            <w:tcW w:w="992" w:type="dxa"/>
          </w:tcPr>
          <w:p w:rsidR="00677AF1" w:rsidRDefault="00677AF1" w:rsidP="004A48C1">
            <w:pPr>
              <w:pStyle w:val="TAC"/>
            </w:pPr>
          </w:p>
        </w:tc>
        <w:tc>
          <w:tcPr>
            <w:tcW w:w="1036" w:type="dxa"/>
          </w:tcPr>
          <w:p w:rsidR="00677AF1" w:rsidRDefault="00677AF1" w:rsidP="004A48C1">
            <w:pPr>
              <w:pStyle w:val="TAC"/>
            </w:pPr>
          </w:p>
        </w:tc>
      </w:tr>
      <w:tr w:rsidR="00677AF1" w:rsidRPr="00186211" w:rsidTr="00F6388E">
        <w:trPr>
          <w:jc w:val="center"/>
        </w:trPr>
        <w:tc>
          <w:tcPr>
            <w:tcW w:w="1038" w:type="dxa"/>
            <w:shd w:val="clear" w:color="auto" w:fill="auto"/>
          </w:tcPr>
          <w:p w:rsidR="00677AF1" w:rsidRDefault="00B65591" w:rsidP="004A48C1">
            <w:pPr>
              <w:pStyle w:val="TAH"/>
              <w:rPr>
                <w:lang w:eastAsia="zh-CN"/>
              </w:rPr>
            </w:pPr>
            <w:ins w:id="883" w:author="Zhou Wei" w:date="2022-10-17T17:37:00Z">
              <w:r>
                <w:rPr>
                  <w:rFonts w:hint="eastAsia"/>
                  <w:lang w:eastAsia="zh-CN"/>
                </w:rPr>
                <w:t>16</w:t>
              </w:r>
            </w:ins>
          </w:p>
        </w:tc>
        <w:tc>
          <w:tcPr>
            <w:tcW w:w="913" w:type="dxa"/>
            <w:shd w:val="clear" w:color="auto" w:fill="auto"/>
          </w:tcPr>
          <w:p w:rsidR="00677AF1" w:rsidRPr="00D41AEE" w:rsidRDefault="00B65591" w:rsidP="004A48C1">
            <w:pPr>
              <w:pStyle w:val="TAC"/>
              <w:rPr>
                <w:lang w:eastAsia="zh-CN"/>
              </w:rPr>
            </w:pPr>
            <w:ins w:id="884" w:author="Zhou Wei" w:date="2022-10-17T17:37:00Z">
              <w:r>
                <w:rPr>
                  <w:rFonts w:hint="eastAsia"/>
                  <w:lang w:eastAsia="zh-CN"/>
                </w:rPr>
                <w:t>X</w:t>
              </w:r>
            </w:ins>
          </w:p>
        </w:tc>
        <w:tc>
          <w:tcPr>
            <w:tcW w:w="851" w:type="dxa"/>
            <w:shd w:val="clear" w:color="auto" w:fill="auto"/>
          </w:tcPr>
          <w:p w:rsidR="00677AF1" w:rsidRDefault="00677AF1" w:rsidP="004A48C1">
            <w:pPr>
              <w:pStyle w:val="TAC"/>
              <w:rPr>
                <w:lang w:eastAsia="zh-CN"/>
              </w:rPr>
            </w:pPr>
          </w:p>
        </w:tc>
        <w:tc>
          <w:tcPr>
            <w:tcW w:w="850" w:type="dxa"/>
            <w:shd w:val="clear" w:color="auto" w:fill="auto"/>
          </w:tcPr>
          <w:p w:rsidR="00677AF1" w:rsidRDefault="00B65591" w:rsidP="004A48C1">
            <w:pPr>
              <w:pStyle w:val="TAC"/>
              <w:rPr>
                <w:lang w:eastAsia="zh-CN"/>
              </w:rPr>
            </w:pPr>
            <w:ins w:id="885" w:author="Zhou Wei" w:date="2022-10-17T17:37:00Z">
              <w:r>
                <w:rPr>
                  <w:rFonts w:hint="eastAsia"/>
                  <w:lang w:eastAsia="zh-CN"/>
                </w:rPr>
                <w:t>X</w:t>
              </w:r>
            </w:ins>
          </w:p>
        </w:tc>
        <w:tc>
          <w:tcPr>
            <w:tcW w:w="851" w:type="dxa"/>
            <w:shd w:val="clear" w:color="auto" w:fill="auto"/>
          </w:tcPr>
          <w:p w:rsidR="00677AF1" w:rsidRPr="00D41AEE" w:rsidRDefault="00677AF1" w:rsidP="004A48C1">
            <w:pPr>
              <w:pStyle w:val="TAC"/>
            </w:pPr>
          </w:p>
        </w:tc>
        <w:tc>
          <w:tcPr>
            <w:tcW w:w="992" w:type="dxa"/>
          </w:tcPr>
          <w:p w:rsidR="00677AF1" w:rsidRPr="00186211" w:rsidRDefault="00677AF1" w:rsidP="004A48C1">
            <w:pPr>
              <w:pStyle w:val="TAC"/>
            </w:pPr>
          </w:p>
        </w:tc>
        <w:tc>
          <w:tcPr>
            <w:tcW w:w="992" w:type="dxa"/>
          </w:tcPr>
          <w:p w:rsidR="00677AF1" w:rsidRPr="00186211" w:rsidRDefault="00677AF1" w:rsidP="004A48C1">
            <w:pPr>
              <w:pStyle w:val="TAC"/>
            </w:pPr>
          </w:p>
        </w:tc>
        <w:tc>
          <w:tcPr>
            <w:tcW w:w="992" w:type="dxa"/>
          </w:tcPr>
          <w:p w:rsidR="00677AF1" w:rsidRDefault="00677AF1" w:rsidP="004A48C1">
            <w:pPr>
              <w:pStyle w:val="TAC"/>
            </w:pPr>
          </w:p>
        </w:tc>
        <w:tc>
          <w:tcPr>
            <w:tcW w:w="1036" w:type="dxa"/>
          </w:tcPr>
          <w:p w:rsidR="00677AF1" w:rsidRDefault="00677AF1" w:rsidP="004A48C1">
            <w:pPr>
              <w:pStyle w:val="TAC"/>
            </w:pPr>
          </w:p>
        </w:tc>
      </w:tr>
      <w:tr w:rsidR="00B65591" w:rsidRPr="00186211" w:rsidTr="00F6388E">
        <w:trPr>
          <w:jc w:val="center"/>
        </w:trPr>
        <w:tc>
          <w:tcPr>
            <w:tcW w:w="1038" w:type="dxa"/>
            <w:shd w:val="clear" w:color="auto" w:fill="auto"/>
          </w:tcPr>
          <w:p w:rsidR="00B65591" w:rsidRDefault="00B65591" w:rsidP="004A48C1">
            <w:pPr>
              <w:pStyle w:val="TAH"/>
              <w:rPr>
                <w:lang w:eastAsia="zh-CN"/>
              </w:rPr>
            </w:pPr>
            <w:ins w:id="886" w:author="Zhou Wei" w:date="2022-10-17T17:37:00Z">
              <w:r>
                <w:rPr>
                  <w:rFonts w:hint="eastAsia"/>
                  <w:lang w:eastAsia="zh-CN"/>
                </w:rPr>
                <w:t>17</w:t>
              </w:r>
            </w:ins>
          </w:p>
        </w:tc>
        <w:tc>
          <w:tcPr>
            <w:tcW w:w="913" w:type="dxa"/>
            <w:shd w:val="clear" w:color="auto" w:fill="auto"/>
          </w:tcPr>
          <w:p w:rsidR="00B65591" w:rsidRPr="00D41AEE" w:rsidRDefault="00B65591" w:rsidP="004A48C1">
            <w:pPr>
              <w:pStyle w:val="TAC"/>
              <w:rPr>
                <w:lang w:eastAsia="zh-CN"/>
              </w:rPr>
            </w:pPr>
            <w:ins w:id="887" w:author="Zhou Wei" w:date="2022-10-17T17:37:00Z">
              <w:r>
                <w:rPr>
                  <w:rFonts w:hint="eastAsia"/>
                  <w:lang w:eastAsia="zh-CN"/>
                </w:rPr>
                <w:t>X</w:t>
              </w:r>
            </w:ins>
          </w:p>
        </w:tc>
        <w:tc>
          <w:tcPr>
            <w:tcW w:w="851" w:type="dxa"/>
            <w:shd w:val="clear" w:color="auto" w:fill="auto"/>
          </w:tcPr>
          <w:p w:rsidR="00B65591" w:rsidRDefault="00B65591" w:rsidP="004A48C1">
            <w:pPr>
              <w:pStyle w:val="TAC"/>
              <w:rPr>
                <w:lang w:eastAsia="zh-CN"/>
              </w:rPr>
            </w:pPr>
          </w:p>
        </w:tc>
        <w:tc>
          <w:tcPr>
            <w:tcW w:w="850" w:type="dxa"/>
            <w:shd w:val="clear" w:color="auto" w:fill="auto"/>
          </w:tcPr>
          <w:p w:rsidR="00B65591" w:rsidRDefault="00B65591" w:rsidP="004A48C1">
            <w:pPr>
              <w:pStyle w:val="TAC"/>
              <w:rPr>
                <w:lang w:eastAsia="zh-CN"/>
              </w:rPr>
            </w:pPr>
            <w:ins w:id="888" w:author="Zhou Wei" w:date="2022-10-17T17:37:00Z">
              <w:r>
                <w:rPr>
                  <w:rFonts w:hint="eastAsia"/>
                  <w:lang w:eastAsia="zh-CN"/>
                </w:rPr>
                <w:t>X</w:t>
              </w:r>
            </w:ins>
          </w:p>
        </w:tc>
        <w:tc>
          <w:tcPr>
            <w:tcW w:w="851" w:type="dxa"/>
            <w:shd w:val="clear" w:color="auto" w:fill="auto"/>
          </w:tcPr>
          <w:p w:rsidR="00B65591" w:rsidRPr="00D41AEE" w:rsidRDefault="00B65591" w:rsidP="004A48C1">
            <w:pPr>
              <w:pStyle w:val="TAC"/>
            </w:pPr>
          </w:p>
        </w:tc>
        <w:tc>
          <w:tcPr>
            <w:tcW w:w="992" w:type="dxa"/>
          </w:tcPr>
          <w:p w:rsidR="00B65591" w:rsidRPr="00186211" w:rsidRDefault="00B65591" w:rsidP="004A48C1">
            <w:pPr>
              <w:pStyle w:val="TAC"/>
            </w:pPr>
          </w:p>
        </w:tc>
        <w:tc>
          <w:tcPr>
            <w:tcW w:w="992" w:type="dxa"/>
          </w:tcPr>
          <w:p w:rsidR="00B65591" w:rsidRPr="00186211" w:rsidRDefault="00B65591" w:rsidP="004A48C1">
            <w:pPr>
              <w:pStyle w:val="TAC"/>
            </w:pPr>
          </w:p>
        </w:tc>
        <w:tc>
          <w:tcPr>
            <w:tcW w:w="992" w:type="dxa"/>
          </w:tcPr>
          <w:p w:rsidR="00B65591" w:rsidRDefault="00B65591" w:rsidP="004A48C1">
            <w:pPr>
              <w:pStyle w:val="TAC"/>
            </w:pPr>
          </w:p>
        </w:tc>
        <w:tc>
          <w:tcPr>
            <w:tcW w:w="1036" w:type="dxa"/>
          </w:tcPr>
          <w:p w:rsidR="00B65591" w:rsidRDefault="00B65591" w:rsidP="004A48C1">
            <w:pPr>
              <w:pStyle w:val="TAC"/>
            </w:pPr>
          </w:p>
        </w:tc>
      </w:tr>
      <w:tr w:rsidR="00B65591" w:rsidRPr="00186211" w:rsidTr="00F6388E">
        <w:trPr>
          <w:jc w:val="center"/>
        </w:trPr>
        <w:tc>
          <w:tcPr>
            <w:tcW w:w="1038" w:type="dxa"/>
            <w:shd w:val="clear" w:color="auto" w:fill="auto"/>
          </w:tcPr>
          <w:p w:rsidR="00B65591" w:rsidRDefault="00B65591" w:rsidP="004A48C1">
            <w:pPr>
              <w:pStyle w:val="TAH"/>
              <w:rPr>
                <w:lang w:eastAsia="zh-CN"/>
              </w:rPr>
            </w:pPr>
            <w:ins w:id="889" w:author="Zhou Wei" w:date="2022-10-17T17:37:00Z">
              <w:r>
                <w:rPr>
                  <w:rFonts w:hint="eastAsia"/>
                  <w:lang w:eastAsia="zh-CN"/>
                </w:rPr>
                <w:t>18</w:t>
              </w:r>
            </w:ins>
          </w:p>
        </w:tc>
        <w:tc>
          <w:tcPr>
            <w:tcW w:w="913" w:type="dxa"/>
            <w:shd w:val="clear" w:color="auto" w:fill="auto"/>
          </w:tcPr>
          <w:p w:rsidR="00B65591" w:rsidRPr="00D41AEE" w:rsidRDefault="00B65591" w:rsidP="004A48C1">
            <w:pPr>
              <w:pStyle w:val="TAC"/>
            </w:pPr>
          </w:p>
        </w:tc>
        <w:tc>
          <w:tcPr>
            <w:tcW w:w="851" w:type="dxa"/>
            <w:shd w:val="clear" w:color="auto" w:fill="auto"/>
          </w:tcPr>
          <w:p w:rsidR="00B65591" w:rsidRDefault="00B65591" w:rsidP="004A48C1">
            <w:pPr>
              <w:pStyle w:val="TAC"/>
              <w:rPr>
                <w:lang w:eastAsia="zh-CN"/>
              </w:rPr>
            </w:pPr>
            <w:ins w:id="890" w:author="Zhou Wei" w:date="2022-10-17T17:38:00Z">
              <w:r>
                <w:rPr>
                  <w:rFonts w:hint="eastAsia"/>
                  <w:lang w:eastAsia="zh-CN"/>
                </w:rPr>
                <w:t>X</w:t>
              </w:r>
            </w:ins>
          </w:p>
        </w:tc>
        <w:tc>
          <w:tcPr>
            <w:tcW w:w="850" w:type="dxa"/>
            <w:shd w:val="clear" w:color="auto" w:fill="auto"/>
          </w:tcPr>
          <w:p w:rsidR="00B65591" w:rsidRDefault="00B65591" w:rsidP="004A48C1">
            <w:pPr>
              <w:pStyle w:val="TAC"/>
              <w:rPr>
                <w:lang w:eastAsia="zh-CN"/>
              </w:rPr>
            </w:pPr>
          </w:p>
        </w:tc>
        <w:tc>
          <w:tcPr>
            <w:tcW w:w="851" w:type="dxa"/>
            <w:shd w:val="clear" w:color="auto" w:fill="auto"/>
          </w:tcPr>
          <w:p w:rsidR="00B65591" w:rsidRPr="00D41AEE" w:rsidRDefault="00B65591" w:rsidP="004A48C1">
            <w:pPr>
              <w:pStyle w:val="TAC"/>
            </w:pPr>
          </w:p>
        </w:tc>
        <w:tc>
          <w:tcPr>
            <w:tcW w:w="992" w:type="dxa"/>
          </w:tcPr>
          <w:p w:rsidR="00B65591" w:rsidRPr="00186211" w:rsidRDefault="00B65591" w:rsidP="004A48C1">
            <w:pPr>
              <w:pStyle w:val="TAC"/>
            </w:pPr>
          </w:p>
        </w:tc>
        <w:tc>
          <w:tcPr>
            <w:tcW w:w="992" w:type="dxa"/>
          </w:tcPr>
          <w:p w:rsidR="00B65591" w:rsidRPr="00186211" w:rsidRDefault="00B65591" w:rsidP="004A48C1">
            <w:pPr>
              <w:pStyle w:val="TAC"/>
            </w:pPr>
          </w:p>
        </w:tc>
        <w:tc>
          <w:tcPr>
            <w:tcW w:w="992" w:type="dxa"/>
          </w:tcPr>
          <w:p w:rsidR="00B65591" w:rsidRDefault="00B65591" w:rsidP="004A48C1">
            <w:pPr>
              <w:pStyle w:val="TAC"/>
            </w:pPr>
          </w:p>
        </w:tc>
        <w:tc>
          <w:tcPr>
            <w:tcW w:w="1036" w:type="dxa"/>
          </w:tcPr>
          <w:p w:rsidR="00B65591" w:rsidRDefault="00B65591" w:rsidP="004A48C1">
            <w:pPr>
              <w:pStyle w:val="TAC"/>
            </w:pPr>
          </w:p>
        </w:tc>
      </w:tr>
      <w:tr w:rsidR="00B65591" w:rsidRPr="00186211" w:rsidTr="00F6388E">
        <w:trPr>
          <w:jc w:val="center"/>
        </w:trPr>
        <w:tc>
          <w:tcPr>
            <w:tcW w:w="1038" w:type="dxa"/>
            <w:shd w:val="clear" w:color="auto" w:fill="auto"/>
          </w:tcPr>
          <w:p w:rsidR="00B65591" w:rsidRDefault="00737CD8" w:rsidP="004A48C1">
            <w:pPr>
              <w:pStyle w:val="TAH"/>
              <w:rPr>
                <w:lang w:eastAsia="zh-CN"/>
              </w:rPr>
            </w:pPr>
            <w:ins w:id="891" w:author="Zhou Wei" w:date="2022-10-18T09:15:00Z">
              <w:r>
                <w:rPr>
                  <w:rFonts w:hint="eastAsia"/>
                  <w:lang w:eastAsia="zh-CN"/>
                </w:rPr>
                <w:t>19</w:t>
              </w:r>
            </w:ins>
          </w:p>
        </w:tc>
        <w:tc>
          <w:tcPr>
            <w:tcW w:w="913" w:type="dxa"/>
            <w:shd w:val="clear" w:color="auto" w:fill="auto"/>
          </w:tcPr>
          <w:p w:rsidR="00B65591" w:rsidRPr="00D41AEE" w:rsidRDefault="00B65591" w:rsidP="004A48C1">
            <w:pPr>
              <w:pStyle w:val="TAC"/>
            </w:pPr>
          </w:p>
        </w:tc>
        <w:tc>
          <w:tcPr>
            <w:tcW w:w="851" w:type="dxa"/>
            <w:shd w:val="clear" w:color="auto" w:fill="auto"/>
          </w:tcPr>
          <w:p w:rsidR="00B65591" w:rsidRDefault="00737CD8" w:rsidP="004A48C1">
            <w:pPr>
              <w:pStyle w:val="TAC"/>
              <w:rPr>
                <w:lang w:eastAsia="zh-CN"/>
              </w:rPr>
            </w:pPr>
            <w:ins w:id="892" w:author="Zhou Wei" w:date="2022-10-18T09:15:00Z">
              <w:r>
                <w:rPr>
                  <w:rFonts w:hint="eastAsia"/>
                  <w:lang w:eastAsia="zh-CN"/>
                </w:rPr>
                <w:t>X</w:t>
              </w:r>
            </w:ins>
          </w:p>
        </w:tc>
        <w:tc>
          <w:tcPr>
            <w:tcW w:w="850" w:type="dxa"/>
            <w:shd w:val="clear" w:color="auto" w:fill="auto"/>
          </w:tcPr>
          <w:p w:rsidR="00B65591" w:rsidRDefault="00737CD8" w:rsidP="004A48C1">
            <w:pPr>
              <w:pStyle w:val="TAC"/>
              <w:rPr>
                <w:lang w:eastAsia="zh-CN"/>
              </w:rPr>
            </w:pPr>
            <w:ins w:id="893" w:author="Zhou Wei" w:date="2022-10-18T09:15:00Z">
              <w:r>
                <w:rPr>
                  <w:rFonts w:hint="eastAsia"/>
                  <w:lang w:eastAsia="zh-CN"/>
                </w:rPr>
                <w:t>X</w:t>
              </w:r>
            </w:ins>
          </w:p>
        </w:tc>
        <w:tc>
          <w:tcPr>
            <w:tcW w:w="851" w:type="dxa"/>
            <w:shd w:val="clear" w:color="auto" w:fill="auto"/>
          </w:tcPr>
          <w:p w:rsidR="00B65591" w:rsidRPr="00D41AEE" w:rsidRDefault="00B65591" w:rsidP="004A48C1">
            <w:pPr>
              <w:pStyle w:val="TAC"/>
            </w:pPr>
          </w:p>
        </w:tc>
        <w:tc>
          <w:tcPr>
            <w:tcW w:w="992" w:type="dxa"/>
          </w:tcPr>
          <w:p w:rsidR="00B65591" w:rsidRPr="00186211" w:rsidRDefault="00B65591" w:rsidP="004A48C1">
            <w:pPr>
              <w:pStyle w:val="TAC"/>
            </w:pPr>
          </w:p>
        </w:tc>
        <w:tc>
          <w:tcPr>
            <w:tcW w:w="992" w:type="dxa"/>
          </w:tcPr>
          <w:p w:rsidR="00B65591" w:rsidRPr="00186211" w:rsidRDefault="00B65591" w:rsidP="004A48C1">
            <w:pPr>
              <w:pStyle w:val="TAC"/>
            </w:pPr>
          </w:p>
        </w:tc>
        <w:tc>
          <w:tcPr>
            <w:tcW w:w="992" w:type="dxa"/>
          </w:tcPr>
          <w:p w:rsidR="00B65591" w:rsidRDefault="00B65591" w:rsidP="004A48C1">
            <w:pPr>
              <w:pStyle w:val="TAC"/>
            </w:pPr>
          </w:p>
        </w:tc>
        <w:tc>
          <w:tcPr>
            <w:tcW w:w="1036" w:type="dxa"/>
          </w:tcPr>
          <w:p w:rsidR="00B65591" w:rsidRDefault="00B65591" w:rsidP="004A48C1">
            <w:pPr>
              <w:pStyle w:val="TAC"/>
            </w:pPr>
          </w:p>
        </w:tc>
      </w:tr>
      <w:tr w:rsidR="00805008" w:rsidRPr="00186211" w:rsidTr="00F6388E">
        <w:trPr>
          <w:jc w:val="center"/>
        </w:trPr>
        <w:tc>
          <w:tcPr>
            <w:tcW w:w="1038" w:type="dxa"/>
            <w:shd w:val="clear" w:color="auto" w:fill="auto"/>
          </w:tcPr>
          <w:p w:rsidR="00805008" w:rsidRDefault="00805008" w:rsidP="004A48C1">
            <w:pPr>
              <w:pStyle w:val="TAH"/>
              <w:rPr>
                <w:lang w:eastAsia="zh-CN"/>
              </w:rPr>
            </w:pPr>
            <w:ins w:id="894" w:author="Zhou Wei" w:date="2022-10-18T09:26:00Z">
              <w:r>
                <w:rPr>
                  <w:rFonts w:hint="eastAsia"/>
                  <w:lang w:eastAsia="zh-CN"/>
                </w:rPr>
                <w:t>20</w:t>
              </w:r>
            </w:ins>
          </w:p>
        </w:tc>
        <w:tc>
          <w:tcPr>
            <w:tcW w:w="913" w:type="dxa"/>
            <w:shd w:val="clear" w:color="auto" w:fill="auto"/>
          </w:tcPr>
          <w:p w:rsidR="00805008" w:rsidRPr="00D41AEE" w:rsidRDefault="00805008" w:rsidP="004A48C1">
            <w:pPr>
              <w:pStyle w:val="TAC"/>
            </w:pPr>
          </w:p>
        </w:tc>
        <w:tc>
          <w:tcPr>
            <w:tcW w:w="851" w:type="dxa"/>
            <w:shd w:val="clear" w:color="auto" w:fill="auto"/>
          </w:tcPr>
          <w:p w:rsidR="00805008" w:rsidRDefault="00805008" w:rsidP="004A48C1">
            <w:pPr>
              <w:pStyle w:val="TAC"/>
              <w:rPr>
                <w:lang w:eastAsia="zh-CN"/>
              </w:rPr>
            </w:pPr>
            <w:ins w:id="895" w:author="Zhou Wei" w:date="2022-10-18T09:26:00Z">
              <w:r>
                <w:rPr>
                  <w:rFonts w:hint="eastAsia"/>
                  <w:lang w:eastAsia="zh-CN"/>
                </w:rPr>
                <w:t>X</w:t>
              </w:r>
            </w:ins>
          </w:p>
        </w:tc>
        <w:tc>
          <w:tcPr>
            <w:tcW w:w="850" w:type="dxa"/>
            <w:shd w:val="clear" w:color="auto" w:fill="auto"/>
          </w:tcPr>
          <w:p w:rsidR="00805008" w:rsidRDefault="00805008" w:rsidP="004A48C1">
            <w:pPr>
              <w:pStyle w:val="TAC"/>
              <w:rPr>
                <w:lang w:eastAsia="zh-CN"/>
              </w:rPr>
            </w:pPr>
          </w:p>
        </w:tc>
        <w:tc>
          <w:tcPr>
            <w:tcW w:w="851" w:type="dxa"/>
            <w:shd w:val="clear" w:color="auto" w:fill="auto"/>
          </w:tcPr>
          <w:p w:rsidR="00805008" w:rsidRPr="00D41AEE" w:rsidRDefault="00805008" w:rsidP="004A48C1">
            <w:pPr>
              <w:pStyle w:val="TAC"/>
            </w:pPr>
          </w:p>
        </w:tc>
        <w:tc>
          <w:tcPr>
            <w:tcW w:w="992" w:type="dxa"/>
          </w:tcPr>
          <w:p w:rsidR="00805008" w:rsidRPr="00186211" w:rsidRDefault="00805008" w:rsidP="004A48C1">
            <w:pPr>
              <w:pStyle w:val="TAC"/>
            </w:pPr>
          </w:p>
        </w:tc>
        <w:tc>
          <w:tcPr>
            <w:tcW w:w="992" w:type="dxa"/>
          </w:tcPr>
          <w:p w:rsidR="00805008" w:rsidRPr="00186211" w:rsidRDefault="00805008" w:rsidP="004A48C1">
            <w:pPr>
              <w:pStyle w:val="TAC"/>
            </w:pPr>
          </w:p>
        </w:tc>
        <w:tc>
          <w:tcPr>
            <w:tcW w:w="992" w:type="dxa"/>
          </w:tcPr>
          <w:p w:rsidR="00805008" w:rsidRDefault="00805008" w:rsidP="004A48C1">
            <w:pPr>
              <w:pStyle w:val="TAC"/>
            </w:pPr>
          </w:p>
        </w:tc>
        <w:tc>
          <w:tcPr>
            <w:tcW w:w="1036" w:type="dxa"/>
          </w:tcPr>
          <w:p w:rsidR="00805008" w:rsidRDefault="00805008" w:rsidP="004A48C1">
            <w:pPr>
              <w:pStyle w:val="TAC"/>
            </w:pPr>
          </w:p>
        </w:tc>
      </w:tr>
      <w:tr w:rsidR="00805008" w:rsidRPr="00186211" w:rsidTr="00F6388E">
        <w:trPr>
          <w:jc w:val="center"/>
        </w:trPr>
        <w:tc>
          <w:tcPr>
            <w:tcW w:w="1038" w:type="dxa"/>
            <w:shd w:val="clear" w:color="auto" w:fill="auto"/>
          </w:tcPr>
          <w:p w:rsidR="00805008" w:rsidRDefault="00805008" w:rsidP="004A48C1">
            <w:pPr>
              <w:pStyle w:val="TAH"/>
              <w:rPr>
                <w:lang w:eastAsia="zh-CN"/>
              </w:rPr>
            </w:pPr>
            <w:ins w:id="896" w:author="Zhou Wei" w:date="2022-10-18T09:26:00Z">
              <w:r>
                <w:rPr>
                  <w:rFonts w:hint="eastAsia"/>
                  <w:lang w:eastAsia="zh-CN"/>
                </w:rPr>
                <w:t>21</w:t>
              </w:r>
            </w:ins>
          </w:p>
        </w:tc>
        <w:tc>
          <w:tcPr>
            <w:tcW w:w="913" w:type="dxa"/>
            <w:shd w:val="clear" w:color="auto" w:fill="auto"/>
          </w:tcPr>
          <w:p w:rsidR="00805008" w:rsidRPr="00D41AEE" w:rsidRDefault="00805008" w:rsidP="004A48C1">
            <w:pPr>
              <w:pStyle w:val="TAC"/>
            </w:pPr>
          </w:p>
        </w:tc>
        <w:tc>
          <w:tcPr>
            <w:tcW w:w="851" w:type="dxa"/>
            <w:shd w:val="clear" w:color="auto" w:fill="auto"/>
          </w:tcPr>
          <w:p w:rsidR="00805008" w:rsidRDefault="000706D4" w:rsidP="004A48C1">
            <w:pPr>
              <w:pStyle w:val="TAC"/>
              <w:rPr>
                <w:lang w:eastAsia="zh-CN"/>
              </w:rPr>
            </w:pPr>
            <w:ins w:id="897" w:author="Zhou Wei" w:date="2022-10-18T09:31:00Z">
              <w:r>
                <w:rPr>
                  <w:rFonts w:hint="eastAsia"/>
                  <w:lang w:eastAsia="zh-CN"/>
                </w:rPr>
                <w:t>X</w:t>
              </w:r>
            </w:ins>
          </w:p>
        </w:tc>
        <w:tc>
          <w:tcPr>
            <w:tcW w:w="850" w:type="dxa"/>
            <w:shd w:val="clear" w:color="auto" w:fill="auto"/>
          </w:tcPr>
          <w:p w:rsidR="00805008" w:rsidRDefault="00805008" w:rsidP="004A48C1">
            <w:pPr>
              <w:pStyle w:val="TAC"/>
              <w:rPr>
                <w:lang w:eastAsia="zh-CN"/>
              </w:rPr>
            </w:pPr>
          </w:p>
        </w:tc>
        <w:tc>
          <w:tcPr>
            <w:tcW w:w="851" w:type="dxa"/>
            <w:shd w:val="clear" w:color="auto" w:fill="auto"/>
          </w:tcPr>
          <w:p w:rsidR="00805008" w:rsidRPr="00D41AEE" w:rsidRDefault="00805008" w:rsidP="004A48C1">
            <w:pPr>
              <w:pStyle w:val="TAC"/>
            </w:pPr>
          </w:p>
        </w:tc>
        <w:tc>
          <w:tcPr>
            <w:tcW w:w="992" w:type="dxa"/>
          </w:tcPr>
          <w:p w:rsidR="00805008" w:rsidRPr="00186211" w:rsidRDefault="00805008" w:rsidP="004A48C1">
            <w:pPr>
              <w:pStyle w:val="TAC"/>
            </w:pPr>
          </w:p>
        </w:tc>
        <w:tc>
          <w:tcPr>
            <w:tcW w:w="992" w:type="dxa"/>
          </w:tcPr>
          <w:p w:rsidR="00805008" w:rsidRPr="00186211" w:rsidRDefault="00805008" w:rsidP="004A48C1">
            <w:pPr>
              <w:pStyle w:val="TAC"/>
            </w:pPr>
          </w:p>
        </w:tc>
        <w:tc>
          <w:tcPr>
            <w:tcW w:w="992" w:type="dxa"/>
          </w:tcPr>
          <w:p w:rsidR="00805008" w:rsidRDefault="00805008" w:rsidP="004A48C1">
            <w:pPr>
              <w:pStyle w:val="TAC"/>
            </w:pPr>
          </w:p>
        </w:tc>
        <w:tc>
          <w:tcPr>
            <w:tcW w:w="1036" w:type="dxa"/>
          </w:tcPr>
          <w:p w:rsidR="00805008" w:rsidRDefault="00805008" w:rsidP="004A48C1">
            <w:pPr>
              <w:pStyle w:val="TAC"/>
            </w:pPr>
          </w:p>
        </w:tc>
      </w:tr>
    </w:tbl>
    <w:p w:rsidR="00CB2452" w:rsidRDefault="00CB2452" w:rsidP="00CB2452">
      <w:pPr>
        <w:rPr>
          <w:lang w:eastAsia="zh-CN"/>
        </w:rPr>
      </w:pPr>
    </w:p>
    <w:p w:rsidR="008A1E6E" w:rsidRDefault="008A1E6E" w:rsidP="008A1E6E">
      <w:pPr>
        <w:pStyle w:val="2"/>
      </w:pPr>
      <w:bookmarkStart w:id="898" w:name="_Toc112749609"/>
      <w:bookmarkStart w:id="899" w:name="_Toc116991444"/>
      <w:bookmarkStart w:id="900" w:name="_Toc116991879"/>
      <w:r>
        <w:lastRenderedPageBreak/>
        <w:t>6.</w:t>
      </w:r>
      <w:r>
        <w:rPr>
          <w:rFonts w:hint="eastAsia"/>
          <w:lang w:eastAsia="zh-CN"/>
        </w:rPr>
        <w:t>1</w:t>
      </w:r>
      <w:r>
        <w:tab/>
        <w:t>Solution #</w:t>
      </w:r>
      <w:r>
        <w:rPr>
          <w:rFonts w:hint="eastAsia"/>
          <w:lang w:eastAsia="zh-CN"/>
        </w:rPr>
        <w:t>1</w:t>
      </w:r>
      <w:r>
        <w:t xml:space="preserve">: </w:t>
      </w:r>
      <w:r w:rsidRPr="008A1E6E">
        <w:t>Restricted Peer UE IP Discovery with Layer-3 UE-to-UE Relay</w:t>
      </w:r>
      <w:bookmarkEnd w:id="898"/>
      <w:bookmarkEnd w:id="899"/>
      <w:bookmarkEnd w:id="900"/>
    </w:p>
    <w:p w:rsidR="008A1E6E" w:rsidRDefault="008A1E6E" w:rsidP="008A1E6E">
      <w:pPr>
        <w:pStyle w:val="3"/>
      </w:pPr>
      <w:bookmarkStart w:id="901" w:name="_Toc112749610"/>
      <w:bookmarkStart w:id="902" w:name="_Toc116991445"/>
      <w:bookmarkStart w:id="903" w:name="_Toc116991880"/>
      <w:r>
        <w:t>6.</w:t>
      </w:r>
      <w:r>
        <w:rPr>
          <w:rFonts w:hint="eastAsia"/>
          <w:lang w:eastAsia="zh-CN"/>
        </w:rPr>
        <w:t>1</w:t>
      </w:r>
      <w:r>
        <w:t>.1</w:t>
      </w:r>
      <w:r>
        <w:tab/>
        <w:t>Introduction</w:t>
      </w:r>
      <w:bookmarkEnd w:id="901"/>
      <w:bookmarkEnd w:id="902"/>
      <w:bookmarkEnd w:id="903"/>
    </w:p>
    <w:p w:rsidR="008A1E6E" w:rsidRDefault="008A1E6E" w:rsidP="008A1E6E">
      <w:pPr>
        <w:rPr>
          <w:lang w:val="en-US" w:eastAsia="zh-CN"/>
        </w:rPr>
      </w:pPr>
      <w:r>
        <w:rPr>
          <w:lang w:val="en-US" w:eastAsia="zh-CN"/>
        </w:rPr>
        <w:t xml:space="preserve">This solution is for the 5G </w:t>
      </w:r>
      <w:proofErr w:type="spellStart"/>
      <w:r>
        <w:rPr>
          <w:lang w:val="en-US" w:eastAsia="zh-CN"/>
        </w:rPr>
        <w:t>ProSe</w:t>
      </w:r>
      <w:proofErr w:type="spellEnd"/>
      <w:r>
        <w:rPr>
          <w:lang w:val="en-US" w:eastAsia="zh-CN"/>
        </w:rPr>
        <w:t xml:space="preserve"> Layer-3 UE-to-UE Relay case. It addresses Key Issue #3: Authorization in the UE-to-UE Relay Scenario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w:t>
      </w:r>
      <w:r>
        <w:rPr>
          <w:lang w:val="en-US" w:eastAsia="zh-CN"/>
        </w:rPr>
        <w:t xml:space="preserve">.  </w:t>
      </w:r>
    </w:p>
    <w:p w:rsidR="008A1E6E" w:rsidRDefault="008A1E6E" w:rsidP="008A1E6E">
      <w:r>
        <w:rPr>
          <w:lang w:val="en-US" w:eastAsia="zh-CN"/>
        </w:rPr>
        <w:t xml:space="preserve">TR 23.700-33[2] describes several solutions for Layer-3 based which are all based on IP routing functionality at the UE-to-UE Relay. </w:t>
      </w:r>
      <w:r>
        <w:t xml:space="preserve">As part of the PC5 unicast link establishment procedure, the </w:t>
      </w:r>
      <w:proofErr w:type="spellStart"/>
      <w:r>
        <w:t>ProSe</w:t>
      </w:r>
      <w:proofErr w:type="spellEnd"/>
      <w:r>
        <w:t xml:space="preserv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w:t>
      </w:r>
      <w:proofErr w:type="spellStart"/>
      <w:r>
        <w:t>ProSe</w:t>
      </w:r>
      <w:proofErr w:type="spellEnd"/>
      <w:r>
        <w:t xml:space="preserve"> 5G UE-to-UE Relay, it sends a request (e.g., DNS query) to the </w:t>
      </w:r>
      <w:proofErr w:type="spellStart"/>
      <w:r>
        <w:t>ProSe</w:t>
      </w:r>
      <w:proofErr w:type="spellEnd"/>
      <w:r>
        <w:t xml:space="preserv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rsidR="008A1E6E" w:rsidRDefault="008A1E6E" w:rsidP="008A1E6E">
      <w:pPr>
        <w:rPr>
          <w:lang w:val="en-US"/>
        </w:rPr>
      </w:pPr>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w:t>
      </w:r>
      <w:proofErr w:type="spellStart"/>
      <w:r>
        <w:rPr>
          <w:lang w:val="en-US"/>
        </w:rPr>
        <w:t>Discoveree</w:t>
      </w:r>
      <w:proofErr w:type="spellEnd"/>
      <w:r>
        <w:rPr>
          <w:lang w:val="en-US"/>
        </w:rPr>
        <w:t xml:space="preserve"> UE. Besides IP address/prefix privacy aspect, the UE-to-UE Relay also needs to ensure that only authorized peer UEs can communicate with the UE. </w:t>
      </w:r>
    </w:p>
    <w:p w:rsidR="008A1E6E" w:rsidRDefault="008A1E6E" w:rsidP="008A1E6E">
      <w:pPr>
        <w:rPr>
          <w:lang w:val="en-US"/>
        </w:rPr>
      </w:pPr>
      <w:r>
        <w:rPr>
          <w:lang w:val="en-US"/>
        </w:rPr>
        <w:t xml:space="preserve">To enable the support of Restricted IP address/prefix discovery, a UE indicates to the UE-to-UE Relay during the PC5 link establishment procedure if its IP address/prefix may be </w:t>
      </w:r>
      <w:proofErr w:type="gramStart"/>
      <w:r>
        <w:rPr>
          <w:lang w:val="en-US"/>
        </w:rPr>
        <w:t>discovered/shared</w:t>
      </w:r>
      <w:proofErr w:type="gramEnd"/>
      <w:r>
        <w:rPr>
          <w:lang w:val="en-US"/>
        </w:rPr>
        <w:t xml:space="preserve">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rsidR="008A1E6E" w:rsidRDefault="008A1E6E" w:rsidP="008A1E6E">
      <w:pPr>
        <w:pStyle w:val="3"/>
      </w:pPr>
      <w:bookmarkStart w:id="904" w:name="_Toc112749611"/>
      <w:bookmarkStart w:id="905" w:name="_Toc116991446"/>
      <w:bookmarkStart w:id="906" w:name="_Toc116991881"/>
      <w:r>
        <w:t>6.</w:t>
      </w:r>
      <w:r>
        <w:rPr>
          <w:rFonts w:hint="eastAsia"/>
          <w:lang w:eastAsia="zh-CN"/>
        </w:rPr>
        <w:t>1</w:t>
      </w:r>
      <w:r>
        <w:t>.2</w:t>
      </w:r>
      <w:r>
        <w:tab/>
        <w:t>Solution details</w:t>
      </w:r>
      <w:bookmarkEnd w:id="904"/>
      <w:bookmarkEnd w:id="905"/>
      <w:bookmarkEnd w:id="906"/>
    </w:p>
    <w:p w:rsidR="008C0D79" w:rsidRDefault="008C0D79" w:rsidP="008C0D79">
      <w:pPr>
        <w:rPr>
          <w:lang w:val="en-US" w:eastAsia="zh-CN"/>
        </w:rPr>
      </w:pPr>
      <w:bookmarkStart w:id="907" w:name="_Toc112749612"/>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rsidR="008C0D79" w:rsidRDefault="008C0D79" w:rsidP="008C0D79">
      <w:pPr>
        <w:jc w:val="center"/>
        <w:rPr>
          <w:lang w:val="en-US" w:eastAsia="zh-CN"/>
        </w:rPr>
      </w:pPr>
      <w:r>
        <w:object w:dxaOrig="8115" w:dyaOrig="3435">
          <v:shape id="_x0000_i1027" type="#_x0000_t75" style="width:405.95pt;height:171.4pt" o:ole="">
            <v:imagedata r:id="rId14" o:title=""/>
          </v:shape>
          <o:OLEObject Type="Embed" ProgID="Visio.Drawing.15" ShapeID="_x0000_i1027" DrawAspect="Content" ObjectID="_1727604789" r:id="rId15"/>
        </w:object>
      </w:r>
    </w:p>
    <w:p w:rsidR="008C0D79" w:rsidRDefault="008C0D79" w:rsidP="008C0D79">
      <w:pPr>
        <w:pStyle w:val="TF"/>
      </w:pPr>
      <w:r>
        <w:t>Figure 6.</w:t>
      </w:r>
      <w:r>
        <w:rPr>
          <w:lang w:eastAsia="zh-CN"/>
        </w:rPr>
        <w:t>1</w:t>
      </w:r>
      <w:r>
        <w:t xml:space="preserve">.2-1: "Restricted" IP discovery procedure for 5G </w:t>
      </w:r>
      <w:proofErr w:type="spellStart"/>
      <w:r>
        <w:t>ProSe</w:t>
      </w:r>
      <w:proofErr w:type="spellEnd"/>
      <w:r>
        <w:t xml:space="preserve"> Layer-3 UE-to-UE Relay</w:t>
      </w:r>
    </w:p>
    <w:p w:rsidR="008C0D79" w:rsidRDefault="008C0D79" w:rsidP="008C0D79">
      <w:pPr>
        <w:pStyle w:val="B1"/>
      </w:pPr>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stores this indication and token (if received) along with other UE1 and PC5 link information. UE1 may be pre-provisioned with the IP discovery authorization token.</w:t>
      </w:r>
      <w:ins w:id="908" w:author="IDCC" w:date="2022-09-30T10:02:00Z">
        <w:r>
          <w:t xml:space="preserve"> T</w:t>
        </w:r>
      </w:ins>
      <w:ins w:id="909" w:author="IDCC" w:date="2022-09-30T15:56:00Z">
        <w:r>
          <w:t>he t</w:t>
        </w:r>
      </w:ins>
      <w:ins w:id="910" w:author="IDCC" w:date="2022-09-30T10:02:00Z">
        <w:r>
          <w:t xml:space="preserve">oken may be generated by UE1 to allow UE2 to discover its IP address. </w:t>
        </w:r>
      </w:ins>
      <w:ins w:id="911" w:author="IDCC" w:date="2022-09-30T15:56:00Z">
        <w:r>
          <w:t>The v</w:t>
        </w:r>
      </w:ins>
      <w:ins w:id="912" w:author="IDCC" w:date="2022-09-30T10:02:00Z">
        <w:r>
          <w:t xml:space="preserve">alidity of the token can be associated with </w:t>
        </w:r>
      </w:ins>
      <w:ins w:id="913" w:author="IDCC" w:date="2022-09-30T15:56:00Z">
        <w:r>
          <w:t xml:space="preserve">the </w:t>
        </w:r>
      </w:ins>
      <w:ins w:id="914" w:author="IDCC" w:date="2022-09-30T10:02:00Z">
        <w:r>
          <w:t xml:space="preserve">current PC5 unicast link, particular target UE(s), for a particular </w:t>
        </w:r>
        <w:r>
          <w:lastRenderedPageBreak/>
          <w:t>period</w:t>
        </w:r>
      </w:ins>
      <w:ins w:id="915" w:author="IDCC" w:date="2022-09-30T15:56:00Z">
        <w:r>
          <w:t>,</w:t>
        </w:r>
      </w:ins>
      <w:ins w:id="916" w:author="IDCC" w:date="2022-09-30T10:02:00Z">
        <w:r>
          <w:t xml:space="preserve"> etc. The token is sent protected over the secure PC5 link using the security keys established with the relay.</w:t>
        </w:r>
      </w:ins>
    </w:p>
    <w:p w:rsidR="008C0D79" w:rsidDel="00220F11" w:rsidRDefault="008C0D79" w:rsidP="008C0D79">
      <w:pPr>
        <w:pStyle w:val="EditorsNote"/>
        <w:rPr>
          <w:del w:id="917" w:author="IDCC" w:date="2022-09-30T10:03:00Z"/>
        </w:rPr>
      </w:pPr>
      <w:bookmarkStart w:id="918" w:name="_Hlk112331867"/>
      <w:bookmarkStart w:id="919" w:name="_Hlk112337055"/>
      <w:del w:id="920" w:author="IDCC" w:date="2022-09-30T10:03:00Z">
        <w:r w:rsidRPr="008E57A2" w:rsidDel="00220F11">
          <w:delText>Editor’s Note: further details on how the token is generated, distributed and revoked are FFS.</w:delText>
        </w:r>
        <w:r w:rsidDel="00220F11">
          <w:delText xml:space="preserve">  </w:delText>
        </w:r>
        <w:bookmarkEnd w:id="918"/>
      </w:del>
    </w:p>
    <w:bookmarkEnd w:id="919"/>
    <w:p w:rsidR="008C0D79" w:rsidRDefault="008C0D79" w:rsidP="008C0D79">
      <w:pPr>
        <w:pStyle w:val="B1"/>
      </w:pPr>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p>
    <w:p w:rsidR="008C0D79" w:rsidRDefault="008C0D79" w:rsidP="008C0D79">
      <w:pPr>
        <w:pStyle w:val="B1"/>
      </w:pPr>
      <w:r>
        <w:tab/>
        <w:t>The distribution of such token to the UE2 may be performed out of band or in band, e.g., by UE-to-UE Relay after/during a successful DNS query (as specified at step 5).</w:t>
      </w:r>
    </w:p>
    <w:p w:rsidR="008C0D79" w:rsidDel="00220F11" w:rsidRDefault="008C0D79" w:rsidP="008C0D79">
      <w:pPr>
        <w:pStyle w:val="EditorsNote"/>
        <w:rPr>
          <w:del w:id="921" w:author="IDCC" w:date="2022-09-30T10:03:00Z"/>
        </w:rPr>
      </w:pPr>
      <w:del w:id="922" w:author="IDCC" w:date="2022-09-30T10:03:00Z">
        <w:r w:rsidRPr="008E57A2" w:rsidDel="00220F11">
          <w:delText>Editor’s Note: further details on token protection are FFS.</w:delText>
        </w:r>
        <w:r w:rsidDel="00220F11">
          <w:delText xml:space="preserve">  </w:delText>
        </w:r>
      </w:del>
    </w:p>
    <w:p w:rsidR="008C0D79" w:rsidRDefault="008C0D79" w:rsidP="008C0D79">
      <w:pPr>
        <w:pStyle w:val="B1"/>
      </w:pPr>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p>
    <w:p w:rsidR="008C0D79" w:rsidRDefault="008C0D79" w:rsidP="008C0D79">
      <w:pPr>
        <w:pStyle w:val="B1"/>
      </w:pPr>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923"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p>
    <w:bookmarkEnd w:id="923"/>
    <w:p w:rsidR="008C0D79" w:rsidRDefault="008C0D79" w:rsidP="008C0D79">
      <w:pPr>
        <w:pStyle w:val="B1"/>
      </w:pPr>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p>
    <w:p w:rsidR="008A1E6E" w:rsidRDefault="008A1E6E" w:rsidP="008A1E6E">
      <w:pPr>
        <w:pStyle w:val="3"/>
      </w:pPr>
      <w:bookmarkStart w:id="924" w:name="_Toc116991447"/>
      <w:bookmarkStart w:id="925" w:name="_Toc116991882"/>
      <w:r>
        <w:t>6.</w:t>
      </w:r>
      <w:r>
        <w:rPr>
          <w:rFonts w:hint="eastAsia"/>
          <w:lang w:eastAsia="zh-CN"/>
        </w:rPr>
        <w:t>1</w:t>
      </w:r>
      <w:r>
        <w:t>.3</w:t>
      </w:r>
      <w:r>
        <w:tab/>
        <w:t>Evaluation</w:t>
      </w:r>
      <w:bookmarkEnd w:id="907"/>
      <w:bookmarkEnd w:id="924"/>
      <w:bookmarkEnd w:id="925"/>
    </w:p>
    <w:p w:rsidR="00F92C6A" w:rsidRDefault="00F92C6A" w:rsidP="00F92C6A">
      <w:pPr>
        <w:rPr>
          <w:lang w:eastAsia="zh-CN"/>
        </w:rPr>
      </w:pPr>
      <w:r>
        <w:rPr>
          <w:rFonts w:hint="eastAsia"/>
          <w:lang w:eastAsia="zh-CN"/>
        </w:rPr>
        <w:t>TBD</w:t>
      </w:r>
    </w:p>
    <w:p w:rsidR="00130876" w:rsidRDefault="00130876" w:rsidP="00130876">
      <w:pPr>
        <w:pStyle w:val="2"/>
      </w:pPr>
      <w:bookmarkStart w:id="926" w:name="_Toc112749613"/>
      <w:bookmarkStart w:id="927" w:name="_Toc116991448"/>
      <w:bookmarkStart w:id="928" w:name="_Toc116991883"/>
      <w:r>
        <w:t>6.</w:t>
      </w:r>
      <w:r>
        <w:rPr>
          <w:rFonts w:hint="eastAsia"/>
          <w:lang w:eastAsia="zh-CN"/>
        </w:rPr>
        <w:t>2</w:t>
      </w:r>
      <w:r>
        <w:tab/>
        <w:t>Solution #</w:t>
      </w:r>
      <w:r>
        <w:rPr>
          <w:rFonts w:hint="eastAsia"/>
          <w:lang w:eastAsia="zh-CN"/>
        </w:rPr>
        <w:t>2</w:t>
      </w:r>
      <w:r>
        <w:t xml:space="preserve">: </w:t>
      </w:r>
      <w:r w:rsidRPr="00130876">
        <w:t>Privacy handling for Layer-3 UE-to-UE Relay based on IP routing</w:t>
      </w:r>
      <w:bookmarkEnd w:id="926"/>
      <w:bookmarkEnd w:id="927"/>
      <w:bookmarkEnd w:id="928"/>
    </w:p>
    <w:p w:rsidR="00130876" w:rsidRDefault="00130876" w:rsidP="00130876">
      <w:pPr>
        <w:pStyle w:val="3"/>
      </w:pPr>
      <w:bookmarkStart w:id="929" w:name="_Toc112749614"/>
      <w:bookmarkStart w:id="930" w:name="_Toc116991449"/>
      <w:bookmarkStart w:id="931" w:name="_Toc116991884"/>
      <w:r>
        <w:t>6.</w:t>
      </w:r>
      <w:r>
        <w:rPr>
          <w:rFonts w:hint="eastAsia"/>
          <w:lang w:eastAsia="zh-CN"/>
        </w:rPr>
        <w:t>2</w:t>
      </w:r>
      <w:r>
        <w:t>.1</w:t>
      </w:r>
      <w:r>
        <w:tab/>
        <w:t>Introduction</w:t>
      </w:r>
      <w:bookmarkEnd w:id="929"/>
      <w:bookmarkEnd w:id="930"/>
      <w:bookmarkEnd w:id="931"/>
    </w:p>
    <w:p w:rsidR="00BE2F67" w:rsidRDefault="00BE2F67" w:rsidP="00BE2F67">
      <w:pPr>
        <w:rPr>
          <w:lang w:val="en-US" w:eastAsia="zh-CN"/>
        </w:rPr>
      </w:pPr>
      <w:bookmarkStart w:id="932" w:name="_Toc112749615"/>
      <w:r>
        <w:rPr>
          <w:lang w:val="en-US" w:eastAsia="zh-CN"/>
        </w:rPr>
        <w:t xml:space="preserve">This solution addresses Key Issue #4: Privacy of information over the UE-to-UE Relay and in the case of the 5G </w:t>
      </w:r>
      <w:proofErr w:type="spellStart"/>
      <w:r>
        <w:rPr>
          <w:lang w:val="en-US" w:eastAsia="zh-CN"/>
        </w:rPr>
        <w:t>ProSe</w:t>
      </w:r>
      <w:proofErr w:type="spellEnd"/>
      <w:r>
        <w:rPr>
          <w:lang w:val="en-US" w:eastAsia="zh-CN"/>
        </w:rPr>
        <w:t xml:space="preserve"> Layer-3 UE-to-UE Relay.  </w:t>
      </w:r>
    </w:p>
    <w:p w:rsidR="00BE2F67" w:rsidRDefault="00BE2F67" w:rsidP="00BE2F67">
      <w:r>
        <w:t xml:space="preserve">A Source UE (UE1) communicating with a Target UE (UE2) over PC5 unicast links, via a UE-to-UE Relay, may need to change its Layer-ID, MSB of </w:t>
      </w:r>
      <w:proofErr w:type="spellStart"/>
      <w:r>
        <w:t>Knrp-sess</w:t>
      </w:r>
      <w:proofErr w:type="spellEnd"/>
      <w:r>
        <w:t xml:space="preserve"> ID and potentially IP address/prefix and other identifiers, e.g., for privacy reasons. </w:t>
      </w:r>
    </w:p>
    <w:p w:rsidR="00BE2F67" w:rsidRDefault="00BE2F67" w:rsidP="00BE2F67">
      <w:r>
        <w:t>When a Source UE changes its identifiers, the UE-to-UE Relay also needs to update its identifiers at the same time (as per the Link Identifier Update</w:t>
      </w:r>
      <w:ins w:id="933" w:author="IDCC" w:date="2022-09-30T09:59:00Z">
        <w:r>
          <w:t xml:space="preserve"> (LIU)</w:t>
        </w:r>
      </w:ins>
      <w:r>
        <w:t xml:space="preserve"> procedure defined in TS 23.304 [8]</w:t>
      </w:r>
      <w:ins w:id="934" w:author="IDCC" w:date="2022-09-30T09:59:00Z">
        <w:r>
          <w:t xml:space="preserve"> and TS 33.536 [9]</w:t>
        </w:r>
      </w:ins>
      <w:r>
        <w:t xml:space="preserve">) since the PC5 link is established between UE1 and the UE-to-UE Relay. In the case where UE1 changes its IP address/prefix, its Target UE must be informed of UE1’s new IP address/prefix since communication between UE1 and UE2 is IP-based. </w:t>
      </w:r>
      <w:ins w:id="935" w:author="IDCC-r1" w:date="2022-10-12T16:01:00Z">
        <w:r>
          <w:t>Note that</w:t>
        </w:r>
      </w:ins>
      <w:ins w:id="936" w:author="IDCC-r1" w:date="2022-10-12T15:59:00Z">
        <w:r>
          <w:t xml:space="preserve"> the UE IP address is protected over </w:t>
        </w:r>
        <w:proofErr w:type="gramStart"/>
        <w:r>
          <w:t>PC5,</w:t>
        </w:r>
        <w:proofErr w:type="gramEnd"/>
        <w:r>
          <w:t xml:space="preserve"> </w:t>
        </w:r>
      </w:ins>
      <w:ins w:id="937" w:author="IDCC-r1" w:date="2022-10-12T16:01:00Z">
        <w:r>
          <w:t xml:space="preserve">however </w:t>
        </w:r>
      </w:ins>
      <w:ins w:id="938" w:author="IDCC-r1" w:date="2022-10-12T15:59:00Z">
        <w:r>
          <w:t xml:space="preserve">existing LIU </w:t>
        </w:r>
      </w:ins>
      <w:ins w:id="939" w:author="IDCC-r1" w:date="2022-10-12T16:00:00Z">
        <w:r>
          <w:t>procedure mandates</w:t>
        </w:r>
      </w:ins>
      <w:ins w:id="940" w:author="IDCC-r1" w:date="2022-10-12T16:01:00Z">
        <w:r>
          <w:t xml:space="preserve"> the</w:t>
        </w:r>
      </w:ins>
      <w:ins w:id="941" w:author="IDCC-r1" w:date="2022-10-12T16:00:00Z">
        <w:r>
          <w:t xml:space="preserve"> change of IP address for IP communications</w:t>
        </w:r>
      </w:ins>
      <w:ins w:id="942" w:author="IDCC-r1" w:date="2022-10-12T16:01:00Z">
        <w:r>
          <w:t>,</w:t>
        </w:r>
      </w:ins>
      <w:ins w:id="943" w:author="IDCC-r1" w:date="2022-10-12T16:00:00Z">
        <w:r>
          <w:t xml:space="preserve"> as per TS 24.554, clause 7.3.2.4. </w:t>
        </w:r>
      </w:ins>
      <w:r>
        <w:t xml:space="preserve">Furthermore, the UE-to-UE Relay must as well be informed of UE1’s new IP address/prefix since the UE-to-UE Relay handles the IP routing of messages exchanged between the UE1 and UE2. </w:t>
      </w:r>
      <w:ins w:id="944" w:author="IDCC" w:date="2022-09-30T09:59:00Z">
        <w:r>
          <w:t>In other words, w</w:t>
        </w:r>
        <w:r>
          <w:rPr>
            <w:rFonts w:eastAsia="Malgun Gothic"/>
          </w:rPr>
          <w:t xml:space="preserve">hen used in the UE-to-UE Relay scenario, current LIU procedure </w:t>
        </w:r>
      </w:ins>
      <w:ins w:id="945" w:author="IDCC" w:date="2022-09-30T10:00:00Z">
        <w:r>
          <w:rPr>
            <w:rFonts w:eastAsia="Malgun Gothic"/>
          </w:rPr>
          <w:t>would</w:t>
        </w:r>
      </w:ins>
      <w:ins w:id="946" w:author="IDCC" w:date="2022-09-30T09:59:00Z">
        <w:r>
          <w:rPr>
            <w:rFonts w:eastAsia="Malgun Gothic"/>
          </w:rPr>
          <w:t xml:space="preserve"> lead to breaking the communication between Source UE and Target UE without proper IP change handling. </w:t>
        </w:r>
        <w:r w:rsidRPr="00765880">
          <w:rPr>
            <w:rFonts w:eastAsia="Malgun Gothic"/>
          </w:rPr>
          <w:t xml:space="preserve">Therefore, LIU procedure </w:t>
        </w:r>
        <w:r>
          <w:rPr>
            <w:rFonts w:eastAsia="Malgun Gothic"/>
          </w:rPr>
          <w:t xml:space="preserve">needs enhancements </w:t>
        </w:r>
      </w:ins>
      <w:ins w:id="947" w:author="IDCC" w:date="2022-09-30T10:00:00Z">
        <w:r>
          <w:rPr>
            <w:rFonts w:eastAsia="Malgun Gothic"/>
          </w:rPr>
          <w:t xml:space="preserve">for </w:t>
        </w:r>
      </w:ins>
      <w:ins w:id="948" w:author="IDCC" w:date="2022-09-30T10:01:00Z">
        <w:r>
          <w:rPr>
            <w:rFonts w:eastAsia="Malgun Gothic"/>
          </w:rPr>
          <w:t>the</w:t>
        </w:r>
        <w:r w:rsidRPr="00765880">
          <w:rPr>
            <w:rFonts w:eastAsia="Malgun Gothic"/>
          </w:rPr>
          <w:t xml:space="preserve"> </w:t>
        </w:r>
        <w:r>
          <w:t xml:space="preserve">UE-to-UE Relay </w:t>
        </w:r>
        <w:r w:rsidRPr="00765880">
          <w:rPr>
            <w:rFonts w:eastAsia="Malgun Gothic"/>
          </w:rPr>
          <w:t>scenario</w:t>
        </w:r>
        <w:r>
          <w:rPr>
            <w:rFonts w:eastAsia="Malgun Gothic"/>
          </w:rPr>
          <w:t xml:space="preserve"> </w:t>
        </w:r>
      </w:ins>
      <w:ins w:id="949" w:author="IDCC" w:date="2022-09-30T09:59:00Z">
        <w:r>
          <w:rPr>
            <w:rFonts w:eastAsia="Malgun Gothic"/>
          </w:rPr>
          <w:t xml:space="preserve">to </w:t>
        </w:r>
        <w:r w:rsidRPr="00765880">
          <w:rPr>
            <w:rFonts w:eastAsia="Malgun Gothic"/>
          </w:rPr>
          <w:t>correctly handle the Source UE IP address change</w:t>
        </w:r>
        <w:r>
          <w:rPr>
            <w:rFonts w:eastAsia="Malgun Gothic"/>
          </w:rPr>
          <w:t xml:space="preserve"> (or</w:t>
        </w:r>
        <w:r w:rsidRPr="00765880">
          <w:rPr>
            <w:rFonts w:eastAsia="Malgun Gothic"/>
          </w:rPr>
          <w:t xml:space="preserve"> Target UE</w:t>
        </w:r>
        <w:r>
          <w:rPr>
            <w:rFonts w:eastAsia="Malgun Gothic"/>
          </w:rPr>
          <w:t xml:space="preserve"> </w:t>
        </w:r>
        <w:r w:rsidRPr="00765880">
          <w:rPr>
            <w:rFonts w:eastAsia="Malgun Gothic"/>
          </w:rPr>
          <w:t>IP address change</w:t>
        </w:r>
        <w:r>
          <w:rPr>
            <w:rFonts w:eastAsia="Malgun Gothic"/>
          </w:rPr>
          <w:t xml:space="preserve"> if LIU procedure is run between Target UE and the UE-to-UE Relay)</w:t>
        </w:r>
      </w:ins>
      <w:ins w:id="950" w:author="IDCC" w:date="2022-09-30T10:08:00Z">
        <w:r>
          <w:rPr>
            <w:rFonts w:eastAsia="Malgun Gothic"/>
          </w:rPr>
          <w:t xml:space="preserve"> </w:t>
        </w:r>
        <w:r w:rsidRPr="00765880">
          <w:rPr>
            <w:rFonts w:eastAsia="Malgun Gothic"/>
          </w:rPr>
          <w:t>to avoid this issue</w:t>
        </w:r>
      </w:ins>
      <w:ins w:id="951" w:author="IDCC" w:date="2022-09-30T09:59:00Z">
        <w:r>
          <w:rPr>
            <w:rFonts w:eastAsia="Malgun Gothic"/>
          </w:rPr>
          <w:t>.</w:t>
        </w:r>
      </w:ins>
      <w:r>
        <w:t xml:space="preserve"> </w:t>
      </w:r>
    </w:p>
    <w:p w:rsidR="00BE2F67" w:rsidDel="00255130" w:rsidRDefault="00BE2F67" w:rsidP="00BE2F67">
      <w:pPr>
        <w:pStyle w:val="EditorsNote"/>
        <w:rPr>
          <w:del w:id="952" w:author="IDCC" w:date="2022-09-30T10:01:00Z"/>
          <w:color w:val="auto"/>
          <w:lang w:val="en-US"/>
        </w:rPr>
      </w:pPr>
      <w:del w:id="953" w:author="IDCC" w:date="2022-09-30T10:01:00Z">
        <w:r w:rsidRPr="002540B2" w:rsidDel="00255130">
          <w:delText>Editor's Note: whether the IP address change should be specified in SA3 is FFS.</w:delText>
        </w:r>
        <w:r w:rsidDel="00255130">
          <w:delText xml:space="preserve"> </w:delText>
        </w:r>
      </w:del>
    </w:p>
    <w:p w:rsidR="00BE2F67" w:rsidRDefault="00BE2F67" w:rsidP="00BE2F67">
      <w:r>
        <w:t>Likewise, UE1 may be communicating with more than one Target UE over the PC5 unicast link via the UE-to-UE Relay. In that case, all Target UEs must be informed of UE1’s new IP address/prefix.</w:t>
      </w:r>
    </w:p>
    <w:p w:rsidR="00130876" w:rsidRDefault="00130876" w:rsidP="00130876">
      <w:pPr>
        <w:pStyle w:val="3"/>
      </w:pPr>
      <w:bookmarkStart w:id="954" w:name="_Toc116991450"/>
      <w:bookmarkStart w:id="955" w:name="_Toc116991885"/>
      <w:r>
        <w:lastRenderedPageBreak/>
        <w:t>6.</w:t>
      </w:r>
      <w:r>
        <w:rPr>
          <w:rFonts w:hint="eastAsia"/>
          <w:lang w:eastAsia="zh-CN"/>
        </w:rPr>
        <w:t>2</w:t>
      </w:r>
      <w:r>
        <w:t>.2</w:t>
      </w:r>
      <w:r>
        <w:tab/>
        <w:t>Solution details</w:t>
      </w:r>
      <w:bookmarkEnd w:id="932"/>
      <w:bookmarkEnd w:id="954"/>
      <w:bookmarkEnd w:id="955"/>
    </w:p>
    <w:p w:rsidR="00130876" w:rsidRDefault="00130876" w:rsidP="00130876">
      <w:pPr>
        <w:rPr>
          <w:lang w:val="en-US" w:eastAsia="zh-CN"/>
        </w:rPr>
      </w:pPr>
      <w:r>
        <w:rPr>
          <w:lang w:val="en-US" w:eastAsia="zh-CN"/>
        </w:rPr>
        <w:t>Figure 6.</w:t>
      </w:r>
      <w:r>
        <w:rPr>
          <w:rFonts w:hint="eastAsia"/>
          <w:lang w:val="en-US" w:eastAsia="zh-CN"/>
        </w:rPr>
        <w:t>2</w:t>
      </w:r>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p>
    <w:p w:rsidR="00130876" w:rsidRDefault="00130876" w:rsidP="00130876">
      <w:pPr>
        <w:rPr>
          <w:lang w:eastAsia="zh-CN"/>
        </w:rPr>
      </w:pPr>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p>
    <w:p w:rsidR="00130876" w:rsidRDefault="00130876" w:rsidP="00130876">
      <w:pPr>
        <w:rPr>
          <w:lang w:val="en-US" w:eastAsia="zh-CN"/>
        </w:rPr>
      </w:pPr>
      <w:r>
        <w:rPr>
          <w:lang w:val="en-US" w:eastAsia="zh-CN"/>
        </w:rPr>
        <w:t xml:space="preserve">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w:t>
      </w:r>
      <w:proofErr w:type="gramStart"/>
      <w:r>
        <w:rPr>
          <w:lang w:val="en-US" w:eastAsia="zh-CN"/>
        </w:rPr>
        <w:t>solutions,</w:t>
      </w:r>
      <w:proofErr w:type="gramEnd"/>
      <w:r>
        <w:rPr>
          <w:lang w:val="en-US" w:eastAsia="zh-CN"/>
        </w:rPr>
        <w:t xml:space="preserve"> a link-local IP address that is assigned by the UE itself is used and sent to the UE-to-UE Relay. Differences in the procedure detailed below are explained when needed.</w:t>
      </w:r>
    </w:p>
    <w:p w:rsidR="00130876" w:rsidRDefault="00130876" w:rsidP="00130876">
      <w:pPr>
        <w:rPr>
          <w:lang w:val="en-US" w:eastAsia="zh-CN"/>
        </w:rPr>
      </w:pPr>
      <w:r>
        <w:object w:dxaOrig="15496" w:dyaOrig="7305">
          <v:shape id="_x0000_i1028" type="#_x0000_t75" style="width:468.65pt;height:220.85pt" o:ole="">
            <v:imagedata r:id="rId16" o:title=""/>
          </v:shape>
          <o:OLEObject Type="Embed" ProgID="Visio.Drawing.15" ShapeID="_x0000_i1028" DrawAspect="Content" ObjectID="_1727604790" r:id="rId17"/>
        </w:object>
      </w:r>
    </w:p>
    <w:p w:rsidR="00130876" w:rsidRPr="00E43474" w:rsidRDefault="00130876" w:rsidP="00130876">
      <w:pPr>
        <w:pStyle w:val="TF"/>
      </w:pPr>
      <w:r w:rsidRPr="00E43474">
        <w:t>Figure 6.</w:t>
      </w:r>
      <w:r>
        <w:rPr>
          <w:rFonts w:hint="eastAsia"/>
          <w:lang w:eastAsia="zh-CN"/>
        </w:rPr>
        <w:t>2</w:t>
      </w:r>
      <w:r w:rsidRPr="00E43474">
        <w:t xml:space="preserve">.2-1: </w:t>
      </w:r>
      <w:r w:rsidRPr="00130876">
        <w:t xml:space="preserve">Privacy handling procedure for 5G </w:t>
      </w:r>
      <w:proofErr w:type="spellStart"/>
      <w:r w:rsidRPr="00130876">
        <w:t>ProSe</w:t>
      </w:r>
      <w:proofErr w:type="spellEnd"/>
      <w:r w:rsidRPr="00130876">
        <w:t xml:space="preserve"> Layer-3 UE-to-UE Relay</w:t>
      </w:r>
    </w:p>
    <w:p w:rsidR="00130876" w:rsidRDefault="00130876" w:rsidP="00130876">
      <w:pPr>
        <w:pStyle w:val="B1"/>
        <w:ind w:left="284"/>
      </w:pPr>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w:t>
      </w:r>
      <w:proofErr w:type="gramStart"/>
      <w:r>
        <w:t>learn</w:t>
      </w:r>
      <w:proofErr w:type="gramEnd"/>
      <w:r>
        <w:t xml:space="preserve">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rsidR="00130876" w:rsidRDefault="00130876" w:rsidP="00130876">
      <w:pPr>
        <w:pStyle w:val="B1"/>
        <w:ind w:left="284"/>
      </w:pPr>
      <w:r>
        <w:t xml:space="preserve">1) </w:t>
      </w:r>
      <w:r>
        <w:rPr>
          <w:lang w:val="en-US" w:eastAsia="zh-CN"/>
        </w:rPr>
        <w:t xml:space="preserve">UE1 </w:t>
      </w:r>
      <w:r>
        <w:t xml:space="preserve">is informed (e.g., via the application layer, privacy timer expiration) that its Layer-2 ID, </w:t>
      </w:r>
      <w:proofErr w:type="spellStart"/>
      <w:r>
        <w:t>Knrp-sess</w:t>
      </w:r>
      <w:proofErr w:type="spellEnd"/>
      <w:r>
        <w:t xml:space="preserve"> ID, and IP address/prefix, must be changed. UE1 sends a Link Identifier Update Request message to the </w:t>
      </w:r>
      <w:r>
        <w:rPr>
          <w:lang w:val="en-US" w:eastAsia="zh-CN"/>
        </w:rPr>
        <w:t>UE-to-UE Relay</w:t>
      </w:r>
      <w:r>
        <w:t xml:space="preserve">, which includes the usual parameters sent on the Link Identifier Update Request message, e.g., new Layer-2 ID and new MSB of </w:t>
      </w:r>
      <w:proofErr w:type="spellStart"/>
      <w:r>
        <w:t>Knrp-sess</w:t>
      </w:r>
      <w:proofErr w:type="spellEnd"/>
      <w:r>
        <w:t xml:space="preserve">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p>
    <w:p w:rsidR="00130876" w:rsidRDefault="00130876" w:rsidP="00130876">
      <w:pPr>
        <w:numPr>
          <w:ilvl w:val="0"/>
          <w:numId w:val="5"/>
        </w:numPr>
        <w:overflowPunct w:val="0"/>
        <w:autoSpaceDE w:val="0"/>
        <w:autoSpaceDN w:val="0"/>
        <w:adjustRightInd w:val="0"/>
        <w:textAlignment w:val="baseline"/>
      </w:pPr>
      <w:r>
        <w:t xml:space="preserve">The “new IP address needed” indication is included to request a new IP address/prefix for UE1 from the UE-to-UE Relay. </w:t>
      </w:r>
    </w:p>
    <w:p w:rsidR="00130876" w:rsidRDefault="00130876" w:rsidP="00130876">
      <w:pPr>
        <w:numPr>
          <w:ilvl w:val="0"/>
          <w:numId w:val="5"/>
        </w:numPr>
        <w:overflowPunct w:val="0"/>
        <w:autoSpaceDE w:val="0"/>
        <w:autoSpaceDN w:val="0"/>
        <w:adjustRightInd w:val="0"/>
        <w:textAlignment w:val="baseline"/>
      </w:pPr>
      <w:r>
        <w:t xml:space="preserve">If UE1 uses a link-local IP address, a new link-local IP address is self-allocated on UE1, sent to the UE-to-UE Relay using the Link Identifier Update Request message and, in this case, the “new IP address needed” indication is not included. </w:t>
      </w:r>
    </w:p>
    <w:p w:rsidR="00130876" w:rsidRDefault="00130876" w:rsidP="00130876">
      <w:pPr>
        <w:pStyle w:val="B1"/>
        <w:ind w:left="284"/>
      </w:pPr>
      <w:r>
        <w:t>2) If the “new IP address needed” indication is included,</w:t>
      </w:r>
      <w:r>
        <w:rPr>
          <w:lang w:val="en-US" w:eastAsia="zh-CN"/>
        </w:rPr>
        <w:t xml:space="preserve"> UE-to-UE Relay</w:t>
      </w:r>
      <w:r>
        <w:t xml:space="preserve"> assigns a new IP address/prefix to </w:t>
      </w:r>
      <w:proofErr w:type="gramStart"/>
      <w:r>
        <w:rPr>
          <w:lang w:val="en-US" w:eastAsia="zh-CN"/>
        </w:rPr>
        <w:t>UE1</w:t>
      </w:r>
      <w:r>
        <w:rPr>
          <w:lang w:val="en-US"/>
        </w:rPr>
        <w:t>,</w:t>
      </w:r>
      <w:proofErr w:type="gramEnd"/>
      <w:r>
        <w:rPr>
          <w:lang w:val="en-US"/>
        </w:rPr>
        <w:t xml:space="preserve"> otherwise, the UE-to-UE Relay</w:t>
      </w:r>
      <w:r>
        <w:t xml:space="preserve"> saves the new IP address/prefix provided by UE1. If the “inform peer UE” </w:t>
      </w:r>
      <w:r>
        <w:lastRenderedPageBreak/>
        <w:t>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p>
    <w:p w:rsidR="00130876" w:rsidRDefault="00130876" w:rsidP="00130876">
      <w:pPr>
        <w:pStyle w:val="B1"/>
        <w:ind w:left="284"/>
      </w:pPr>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p>
    <w:p w:rsidR="00130876" w:rsidRDefault="00130876" w:rsidP="00130876">
      <w:pPr>
        <w:pStyle w:val="B1"/>
        <w:ind w:left="284"/>
      </w:pPr>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w:t>
      </w:r>
      <w:proofErr w:type="spellStart"/>
      <w:r>
        <w:t>Knrp-sess</w:t>
      </w:r>
      <w:proofErr w:type="spellEnd"/>
      <w:r>
        <w:t xml:space="preserve"> ID and including UE1’s new IP address/prefix. </w:t>
      </w:r>
    </w:p>
    <w:p w:rsidR="00130876" w:rsidRDefault="00130876" w:rsidP="00130876">
      <w:pPr>
        <w:pStyle w:val="B1"/>
        <w:ind w:left="284"/>
      </w:pPr>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w:t>
      </w:r>
      <w:proofErr w:type="spellStart"/>
      <w:r>
        <w:t>Knrp-sess</w:t>
      </w:r>
      <w:proofErr w:type="spellEnd"/>
      <w:r>
        <w:t xml:space="preserve"> ID associated with the PC5 unicast link are also used at that point. </w:t>
      </w:r>
    </w:p>
    <w:p w:rsidR="00130876" w:rsidRDefault="00130876" w:rsidP="00130876">
      <w:pPr>
        <w:pStyle w:val="3"/>
      </w:pPr>
      <w:bookmarkStart w:id="956" w:name="_Toc49353717"/>
      <w:bookmarkStart w:id="957" w:name="_Toc112749616"/>
      <w:bookmarkStart w:id="958" w:name="_Toc116991451"/>
      <w:bookmarkStart w:id="959" w:name="_Toc116991886"/>
      <w:r>
        <w:t>6.</w:t>
      </w:r>
      <w:r>
        <w:rPr>
          <w:rFonts w:hint="eastAsia"/>
          <w:lang w:eastAsia="zh-CN"/>
        </w:rPr>
        <w:t>2</w:t>
      </w:r>
      <w:r>
        <w:t>.3</w:t>
      </w:r>
      <w:r>
        <w:tab/>
      </w:r>
      <w:r w:rsidR="00956B4F">
        <w:rPr>
          <w:rFonts w:hint="eastAsia"/>
          <w:lang w:eastAsia="zh-CN"/>
        </w:rPr>
        <w:t>E</w:t>
      </w:r>
      <w:r>
        <w:t>valuation</w:t>
      </w:r>
      <w:bookmarkEnd w:id="956"/>
      <w:bookmarkEnd w:id="957"/>
      <w:bookmarkEnd w:id="958"/>
      <w:bookmarkEnd w:id="959"/>
    </w:p>
    <w:p w:rsidR="00F92C6A" w:rsidRDefault="00F92C6A" w:rsidP="00F92C6A">
      <w:pPr>
        <w:rPr>
          <w:lang w:eastAsia="zh-CN"/>
        </w:rPr>
      </w:pPr>
      <w:bookmarkStart w:id="960" w:name="_Toc92180287"/>
      <w:bookmarkStart w:id="961" w:name="_Toc98929642"/>
      <w:r>
        <w:rPr>
          <w:rFonts w:hint="eastAsia"/>
          <w:lang w:eastAsia="zh-CN"/>
        </w:rPr>
        <w:t>TBD</w:t>
      </w:r>
    </w:p>
    <w:p w:rsidR="00F92C6A" w:rsidRPr="00E43474" w:rsidRDefault="00F92C6A" w:rsidP="00F92C6A">
      <w:pPr>
        <w:pStyle w:val="2"/>
      </w:pPr>
      <w:bookmarkStart w:id="962" w:name="_Toc112749617"/>
      <w:bookmarkStart w:id="963" w:name="_Toc116991452"/>
      <w:bookmarkStart w:id="964" w:name="_Toc116991887"/>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962"/>
      <w:bookmarkEnd w:id="963"/>
      <w:bookmarkEnd w:id="964"/>
    </w:p>
    <w:p w:rsidR="00F92C6A" w:rsidRPr="00E43474" w:rsidRDefault="00F92C6A" w:rsidP="00F92C6A">
      <w:pPr>
        <w:pStyle w:val="3"/>
      </w:pPr>
      <w:bookmarkStart w:id="965" w:name="_Toc112749618"/>
      <w:bookmarkStart w:id="966" w:name="_Toc116991453"/>
      <w:bookmarkStart w:id="967" w:name="_Toc116991888"/>
      <w:r w:rsidRPr="00E43474">
        <w:t>6.</w:t>
      </w:r>
      <w:r>
        <w:rPr>
          <w:rFonts w:hint="eastAsia"/>
          <w:lang w:eastAsia="zh-CN"/>
        </w:rPr>
        <w:t>3</w:t>
      </w:r>
      <w:r w:rsidRPr="00E43474">
        <w:t>.1</w:t>
      </w:r>
      <w:r w:rsidRPr="00E43474">
        <w:tab/>
      </w:r>
      <w:r w:rsidRPr="00C20EA7">
        <w:t>Introduction</w:t>
      </w:r>
      <w:bookmarkEnd w:id="965"/>
      <w:bookmarkEnd w:id="966"/>
      <w:bookmarkEnd w:id="967"/>
    </w:p>
    <w:p w:rsidR="00F92C6A" w:rsidRDefault="00F92C6A" w:rsidP="00F92C6A">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rsidR="00F92C6A" w:rsidRDefault="00F92C6A" w:rsidP="00F92C6A">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w:t>
      </w:r>
      <w:proofErr w:type="gramStart"/>
      <w:r w:rsidRPr="00E43474">
        <w:t>source</w:t>
      </w:r>
      <w:proofErr w:type="gramEnd"/>
      <w:r w:rsidRPr="00E43474">
        <w:t xml:space="preserv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rsidR="00F92C6A" w:rsidRPr="00E43474" w:rsidRDefault="00F92C6A" w:rsidP="00F92C6A">
      <w:r w:rsidRPr="00E43474">
        <w:t xml:space="preserve">This solution assumes </w:t>
      </w:r>
      <w:r>
        <w:t xml:space="preserve">5GC NFs e.g., </w:t>
      </w:r>
      <w:r w:rsidRPr="00E43474">
        <w:t xml:space="preserve">5GDDNMF and </w:t>
      </w:r>
      <w:r>
        <w:t>PKMF are deployed in the network</w:t>
      </w:r>
      <w:r w:rsidRPr="00E43474">
        <w:t>.</w:t>
      </w:r>
    </w:p>
    <w:p w:rsidR="00F92C6A" w:rsidRPr="00E43474" w:rsidRDefault="00F92C6A" w:rsidP="00F92C6A">
      <w:pPr>
        <w:pStyle w:val="3"/>
      </w:pPr>
      <w:bookmarkStart w:id="968" w:name="_Toc112749619"/>
      <w:bookmarkStart w:id="969" w:name="_Toc116991454"/>
      <w:bookmarkStart w:id="970" w:name="_Toc116991889"/>
      <w:r w:rsidRPr="00E43474">
        <w:t>6.</w:t>
      </w:r>
      <w:r>
        <w:rPr>
          <w:rFonts w:hint="eastAsia"/>
          <w:lang w:eastAsia="zh-CN"/>
        </w:rPr>
        <w:t>3</w:t>
      </w:r>
      <w:r w:rsidRPr="00E43474">
        <w:t>.2</w:t>
      </w:r>
      <w:r w:rsidRPr="00E43474">
        <w:tab/>
        <w:t>Solution details</w:t>
      </w:r>
      <w:bookmarkEnd w:id="968"/>
      <w:bookmarkEnd w:id="969"/>
      <w:bookmarkEnd w:id="970"/>
    </w:p>
    <w:p w:rsidR="009F2F30" w:rsidRPr="00B02FAC" w:rsidRDefault="009F2F30" w:rsidP="009F2F30">
      <w:pPr>
        <w:pStyle w:val="4"/>
        <w:rPr>
          <w:ins w:id="971" w:author="Zhou Wei" w:date="2022-10-17T17:55:00Z"/>
          <w:lang w:eastAsia="zh-CN"/>
        </w:rPr>
      </w:pPr>
      <w:bookmarkStart w:id="972" w:name="_Toc116991455"/>
      <w:bookmarkStart w:id="973" w:name="_Toc116991890"/>
      <w:ins w:id="974" w:author="Zhou Wei" w:date="2022-10-17T17:55:00Z">
        <w:r>
          <w:rPr>
            <w:rFonts w:hint="eastAsia"/>
            <w:lang w:eastAsia="zh-CN"/>
          </w:rPr>
          <w:t>6</w:t>
        </w:r>
        <w:r>
          <w:rPr>
            <w:lang w:eastAsia="zh-CN"/>
          </w:rPr>
          <w:t>.</w:t>
        </w:r>
        <w:r>
          <w:rPr>
            <w:rFonts w:hint="eastAsia"/>
            <w:lang w:eastAsia="zh-CN"/>
          </w:rPr>
          <w:t>3</w:t>
        </w:r>
        <w:r>
          <w:rPr>
            <w:lang w:eastAsia="zh-CN"/>
          </w:rPr>
          <w:t>.2.1</w:t>
        </w:r>
        <w:r>
          <w:rPr>
            <w:lang w:eastAsia="zh-CN"/>
          </w:rPr>
          <w:tab/>
        </w:r>
        <w:r w:rsidRPr="009F2F30">
          <w:rPr>
            <w:lang w:eastAsia="zh-CN"/>
          </w:rPr>
          <w:t xml:space="preserve">Procedure for PC5 security establishment between the 5G </w:t>
        </w:r>
        <w:proofErr w:type="spellStart"/>
        <w:r w:rsidRPr="009F2F30">
          <w:rPr>
            <w:lang w:eastAsia="zh-CN"/>
          </w:rPr>
          <w:t>ProSe</w:t>
        </w:r>
        <w:proofErr w:type="spellEnd"/>
        <w:r w:rsidRPr="009F2F30">
          <w:rPr>
            <w:lang w:eastAsia="zh-CN"/>
          </w:rPr>
          <w:t xml:space="preserve"> Source UE and 5G </w:t>
        </w:r>
        <w:proofErr w:type="spellStart"/>
        <w:r w:rsidRPr="009F2F30">
          <w:rPr>
            <w:lang w:eastAsia="zh-CN"/>
          </w:rPr>
          <w:t>ProSe</w:t>
        </w:r>
        <w:proofErr w:type="spellEnd"/>
        <w:r w:rsidRPr="009F2F30">
          <w:rPr>
            <w:lang w:eastAsia="zh-CN"/>
          </w:rPr>
          <w:t xml:space="preserve"> UE-to-UE Relay</w:t>
        </w:r>
        <w:bookmarkEnd w:id="972"/>
        <w:bookmarkEnd w:id="973"/>
      </w:ins>
    </w:p>
    <w:p w:rsidR="00F92C6A" w:rsidRPr="00E43474" w:rsidRDefault="00F92C6A" w:rsidP="00F92C6A">
      <w:r w:rsidRPr="00E43474">
        <w:t>Figure 6.</w:t>
      </w:r>
      <w:r>
        <w:rPr>
          <w:rFonts w:hint="eastAsia"/>
          <w:lang w:eastAsia="zh-CN"/>
        </w:rPr>
        <w:t>3</w:t>
      </w:r>
      <w:r w:rsidRPr="00E43474">
        <w:t>.2</w:t>
      </w:r>
      <w:proofErr w:type="gramStart"/>
      <w:ins w:id="975" w:author="Zhou Wei" w:date="2022-10-17T17:55:00Z">
        <w:r w:rsidR="009F2F30">
          <w:rPr>
            <w:rFonts w:hint="eastAsia"/>
            <w:lang w:eastAsia="zh-CN"/>
          </w:rPr>
          <w:t>,1</w:t>
        </w:r>
      </w:ins>
      <w:proofErr w:type="gramEnd"/>
      <w:r w:rsidRPr="00E43474">
        <w:t>-1 illustrates the high-level procedure of the proposed solution.</w:t>
      </w:r>
    </w:p>
    <w:p w:rsidR="008F6677" w:rsidRDefault="008F6677" w:rsidP="008F6677">
      <w:pPr>
        <w:pStyle w:val="TH"/>
        <w:rPr>
          <w:ins w:id="976" w:author="Monica Wifvesson" w:date="2022-09-23T11:46:00Z"/>
        </w:rPr>
      </w:pPr>
      <w:del w:id="977" w:author="Monica Wifvesson" w:date="2022-09-23T11:46:00Z">
        <w:r w:rsidRPr="005B29E9" w:rsidDel="00D53351">
          <w:object w:dxaOrig="11490" w:dyaOrig="9825">
            <v:shape id="_x0000_i1029" type="#_x0000_t75" style="width:392.25pt;height:336.15pt" o:ole="">
              <v:imagedata r:id="rId18" o:title=""/>
            </v:shape>
            <o:OLEObject Type="Embed" ProgID="Visio.Drawing.15" ShapeID="_x0000_i1029" DrawAspect="Content" ObjectID="_1727604791" r:id="rId19"/>
          </w:object>
        </w:r>
      </w:del>
    </w:p>
    <w:p w:rsidR="008F6677" w:rsidRDefault="008F6677" w:rsidP="008F6677">
      <w:pPr>
        <w:pStyle w:val="TH"/>
      </w:pPr>
      <w:ins w:id="978" w:author="Monica Wifvesson" w:date="2022-09-23T11:46:00Z">
        <w:r w:rsidRPr="005B29E9">
          <w:object w:dxaOrig="11496" w:dyaOrig="9834">
            <v:shape id="_x0000_i1030" type="#_x0000_t75" style="width:392.7pt;height:336.15pt" o:ole="">
              <v:imagedata r:id="rId20" o:title=""/>
            </v:shape>
            <o:OLEObject Type="Embed" ProgID="Visio.Drawing.15" ShapeID="_x0000_i1030" DrawAspect="Content" ObjectID="_1727604792" r:id="rId21"/>
          </w:object>
        </w:r>
      </w:ins>
    </w:p>
    <w:p w:rsidR="00A4327B" w:rsidRDefault="00A4327B" w:rsidP="00A4327B">
      <w:pPr>
        <w:pStyle w:val="TH"/>
      </w:pPr>
    </w:p>
    <w:p w:rsidR="00F92C6A" w:rsidRDefault="00F92C6A" w:rsidP="00F92C6A">
      <w:pPr>
        <w:pStyle w:val="TF"/>
      </w:pPr>
      <w:r w:rsidRPr="00E43474">
        <w:t>Figure 6.</w:t>
      </w:r>
      <w:r>
        <w:rPr>
          <w:rFonts w:hint="eastAsia"/>
          <w:lang w:eastAsia="zh-CN"/>
        </w:rPr>
        <w:t>3</w:t>
      </w:r>
      <w:r w:rsidRPr="00E43474">
        <w:t>.2</w:t>
      </w:r>
      <w:ins w:id="979" w:author="Zhou Wei" w:date="2022-10-17T17:55:00Z">
        <w:r w:rsidR="009F2F30">
          <w:rPr>
            <w:rFonts w:hint="eastAsia"/>
            <w:lang w:eastAsia="zh-CN"/>
          </w:rPr>
          <w:t>.1</w:t>
        </w:r>
      </w:ins>
      <w:r w:rsidRPr="00E43474">
        <w:t xml:space="preserve">-1: High-level procedure of </w:t>
      </w:r>
      <w:r>
        <w:t>PC5 security b</w:t>
      </w:r>
      <w:r w:rsidRPr="00E43474">
        <w:t>etween Source</w:t>
      </w:r>
      <w:r>
        <w:t>/Target</w:t>
      </w:r>
      <w:r w:rsidRPr="00E43474">
        <w:t xml:space="preserve"> UE and UE-to-UE relay</w:t>
      </w:r>
    </w:p>
    <w:p w:rsidR="00A4327B" w:rsidRDefault="00A4327B" w:rsidP="00A4327B">
      <w:pPr>
        <w:pStyle w:val="B1"/>
        <w:ind w:left="709" w:hanging="425"/>
      </w:pPr>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provisioned with the discovery security materials</w:t>
      </w:r>
      <w:ins w:id="980" w:author="Ericsson 7" w:date="2022-09-09T11:48:00Z">
        <w:r>
          <w:t>, PC5 security policies</w:t>
        </w:r>
      </w:ins>
      <w:r w:rsidRPr="005B29E9">
        <w:t xml:space="preserve"> and</w:t>
      </w:r>
      <w:r>
        <w:t>/or</w:t>
      </w:r>
      <w:r w:rsidRPr="005B29E9">
        <w:t xml:space="preserve"> PRUK when </w:t>
      </w:r>
      <w:r>
        <w:t>they are</w:t>
      </w:r>
      <w:r w:rsidRPr="005B29E9">
        <w:t xml:space="preserve"> in coverage. </w:t>
      </w:r>
    </w:p>
    <w:p w:rsidR="00A4327B" w:rsidDel="00210CB7" w:rsidRDefault="00A4327B" w:rsidP="00A4327B">
      <w:pPr>
        <w:pStyle w:val="EditorsNote"/>
        <w:rPr>
          <w:del w:id="981" w:author="Ericsson 7" w:date="2022-09-09T11:48:00Z"/>
        </w:rPr>
      </w:pPr>
      <w:del w:id="982" w:author="Ericsson 7" w:date="2022-09-09T11:48:00Z">
        <w:r w:rsidDel="00210CB7">
          <w:delText xml:space="preserve">Editor’s Note: </w:delText>
        </w:r>
        <w:r w:rsidRPr="00F92C6A" w:rsidDel="00210CB7">
          <w:delText>Further provisioned parameters e.g., PC5 security policies of UE-to-UE relay are FFS.</w:delText>
        </w:r>
      </w:del>
    </w:p>
    <w:p w:rsidR="00A4327B" w:rsidRDefault="00A4327B" w:rsidP="00A4327B">
      <w:pPr>
        <w:pStyle w:val="NO"/>
        <w:rPr>
          <w:ins w:id="983" w:author="Ericsson 7" w:date="2022-09-09T11:51:00Z"/>
          <w:lang w:eastAsia="zh-CN"/>
        </w:rPr>
      </w:pPr>
      <w:ins w:id="984" w:author="Ericsson 7" w:date="2022-09-09T11:51:00Z">
        <w:r>
          <w:t xml:space="preserve">NOTE </w:t>
        </w:r>
        <w:r>
          <w:rPr>
            <w:lang w:eastAsia="zh-CN"/>
          </w:rPr>
          <w:t>1</w:t>
        </w:r>
        <w:r>
          <w:t>:</w:t>
        </w:r>
        <w:r>
          <w:rPr>
            <w:lang w:eastAsia="zh-CN"/>
          </w:rPr>
          <w:tab/>
          <w:t xml:space="preserve">5GC NF(s) that provision </w:t>
        </w:r>
      </w:ins>
      <w:ins w:id="985" w:author="Ericsson 7" w:date="2022-09-09T11:53:00Z">
        <w:r>
          <w:rPr>
            <w:lang w:eastAsia="zh-CN"/>
          </w:rPr>
          <w:t>P</w:t>
        </w:r>
      </w:ins>
      <w:ins w:id="986" w:author="Ericsson 7" w:date="2022-09-09T11:52:00Z">
        <w:r>
          <w:rPr>
            <w:lang w:eastAsia="zh-CN"/>
          </w:rPr>
          <w:t xml:space="preserve">C5 security policies </w:t>
        </w:r>
      </w:ins>
      <w:ins w:id="987" w:author="Ericsson 7" w:date="2022-09-09T11:53:00Z">
        <w:r>
          <w:rPr>
            <w:lang w:eastAsia="zh-CN"/>
          </w:rPr>
          <w:t>are</w:t>
        </w:r>
      </w:ins>
      <w:ins w:id="988" w:author="Ericsson 7" w:date="2022-09-09T11:52:00Z">
        <w:r>
          <w:rPr>
            <w:lang w:eastAsia="zh-CN"/>
          </w:rPr>
          <w:t xml:space="preserve"> to be determined </w:t>
        </w:r>
      </w:ins>
      <w:ins w:id="989" w:author="Ericsson 7" w:date="2022-09-09T11:51:00Z">
        <w:r>
          <w:rPr>
            <w:lang w:eastAsia="zh-CN"/>
          </w:rPr>
          <w:t>during normative work</w:t>
        </w:r>
        <w:r>
          <w:t>.</w:t>
        </w:r>
      </w:ins>
    </w:p>
    <w:p w:rsidR="00A4327B" w:rsidRDefault="00A4327B" w:rsidP="00A4327B">
      <w:pPr>
        <w:pStyle w:val="B1"/>
        <w:keepNext/>
        <w:keepLines/>
        <w:ind w:left="709" w:hanging="425"/>
      </w:pPr>
      <w:r>
        <w:rPr>
          <w:rFonts w:hint="eastAsia"/>
          <w:lang w:eastAsia="zh-CN"/>
        </w:rPr>
        <w:t>1</w:t>
      </w:r>
      <w:r w:rsidRPr="005B29E9">
        <w:t>.</w:t>
      </w:r>
      <w:r w:rsidRPr="005B29E9">
        <w:tab/>
      </w:r>
      <w:r w:rsidRPr="003354D6">
        <w:t xml:space="preserve">The discovery procedure for UE-to-UE Relay is performed by the 5G </w:t>
      </w:r>
      <w:proofErr w:type="spellStart"/>
      <w:r w:rsidRPr="003354D6">
        <w:t>ProSe</w:t>
      </w:r>
      <w:proofErr w:type="spellEnd"/>
      <w:r w:rsidRPr="003354D6">
        <w:t xml:space="preserv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rsidR="0027481B" w:rsidRPr="007B0C8B" w:rsidRDefault="0027481B" w:rsidP="0027481B">
      <w:pPr>
        <w:pStyle w:val="EditorsNote"/>
        <w:rPr>
          <w:ins w:id="990" w:author="Zhou Wei" w:date="2022-10-18T09:11:00Z"/>
        </w:rPr>
      </w:pPr>
      <w:ins w:id="991" w:author="Zhou Wei" w:date="2022-10-18T09:11:00Z">
        <w:r>
          <w:t xml:space="preserve">Editor’s Note: </w:t>
        </w:r>
        <w:r w:rsidRPr="0027481B">
          <w:t>how to verify the service authorization information if relay UE uses the same security materials for both in-coverage and out-of-coverage mode.</w:t>
        </w:r>
      </w:ins>
    </w:p>
    <w:p w:rsidR="0027481B" w:rsidRPr="00F85257" w:rsidRDefault="0027481B" w:rsidP="0027481B">
      <w:pPr>
        <w:pStyle w:val="EditorsNote"/>
        <w:rPr>
          <w:color w:val="auto"/>
        </w:rPr>
      </w:pPr>
      <w:ins w:id="992" w:author="Darren Wang" w:date="2022-09-28T13:57:00Z">
        <w:r w:rsidRPr="00F85257">
          <w:rPr>
            <w:color w:val="auto"/>
          </w:rPr>
          <w:t>NOTE</w:t>
        </w:r>
      </w:ins>
      <w:ins w:id="993" w:author="Zhou Wei" w:date="2022-10-18T10:26:00Z">
        <w:r w:rsidR="007B5036">
          <w:rPr>
            <w:rFonts w:hint="eastAsia"/>
            <w:color w:val="auto"/>
            <w:lang w:eastAsia="zh-CN"/>
          </w:rPr>
          <w:t xml:space="preserve"> 2</w:t>
        </w:r>
      </w:ins>
      <w:ins w:id="994" w:author="Darren Wang" w:date="2022-09-28T13:57:00Z">
        <w:r w:rsidRPr="00F85257">
          <w:rPr>
            <w:color w:val="auto"/>
          </w:rPr>
          <w:t>:</w:t>
        </w:r>
        <w:r w:rsidRPr="00F85257">
          <w:rPr>
            <w:color w:val="auto"/>
          </w:rPr>
          <w:tab/>
          <w:t xml:space="preserve">In case the </w:t>
        </w:r>
      </w:ins>
      <w:ins w:id="995" w:author="Darren Wang" w:date="2022-09-28T14:04:00Z">
        <w:r>
          <w:rPr>
            <w:color w:val="auto"/>
          </w:rPr>
          <w:t>R</w:t>
        </w:r>
      </w:ins>
      <w:ins w:id="996" w:author="Darren Wang" w:date="2022-09-28T13:57:00Z">
        <w:r w:rsidRPr="00F85257">
          <w:rPr>
            <w:color w:val="auto"/>
          </w:rPr>
          <w:t xml:space="preserve">elay UE is capable to support </w:t>
        </w:r>
      </w:ins>
      <w:ins w:id="997" w:author="Darren Wang" w:date="2022-09-28T13:58:00Z">
        <w:r w:rsidRPr="00F85257">
          <w:rPr>
            <w:color w:val="auto"/>
          </w:rPr>
          <w:t>more security methods (</w:t>
        </w:r>
      </w:ins>
      <w:ins w:id="998" w:author="Darren Wang" w:date="2022-09-28T14:05:00Z">
        <w:r w:rsidRPr="00F85257">
          <w:rPr>
            <w:color w:val="auto"/>
          </w:rPr>
          <w:t>e.g.,</w:t>
        </w:r>
      </w:ins>
      <w:ins w:id="999" w:author="Darren Wang" w:date="2022-09-28T13:58:00Z">
        <w:r w:rsidRPr="00F85257">
          <w:rPr>
            <w:color w:val="auto"/>
          </w:rPr>
          <w:t xml:space="preserve"> as described in Solution #4) when the Relay UE is in 3GPP coverage</w:t>
        </w:r>
      </w:ins>
      <w:ins w:id="1000" w:author="Darren Wang" w:date="2022-09-28T13:59:00Z">
        <w:r w:rsidRPr="00F85257">
          <w:rPr>
            <w:color w:val="auto"/>
          </w:rPr>
          <w:t>,</w:t>
        </w:r>
      </w:ins>
      <w:ins w:id="1001" w:author="Ericsson4" w:date="2022-10-14T18:33:00Z">
        <w:r>
          <w:rPr>
            <w:color w:val="auto"/>
          </w:rPr>
          <w:t xml:space="preserve"> </w:t>
        </w:r>
      </w:ins>
      <w:ins w:id="1002" w:author="Ericsson3" w:date="2022-10-13T19:39:00Z">
        <w:r>
          <w:rPr>
            <w:color w:val="auto"/>
          </w:rPr>
          <w:t>i</w:t>
        </w:r>
      </w:ins>
      <w:ins w:id="1003" w:author="Darren Wang" w:date="2022-09-29T15:24:00Z">
        <w:r>
          <w:rPr>
            <w:color w:val="auto"/>
          </w:rPr>
          <w:t xml:space="preserve">t is </w:t>
        </w:r>
        <w:proofErr w:type="spellStart"/>
        <w:r>
          <w:rPr>
            <w:color w:val="auto"/>
          </w:rPr>
          <w:t>preferrable</w:t>
        </w:r>
        <w:proofErr w:type="spellEnd"/>
        <w:r>
          <w:rPr>
            <w:color w:val="auto"/>
          </w:rPr>
          <w:t xml:space="preserve"> </w:t>
        </w:r>
      </w:ins>
      <w:ins w:id="1004" w:author="Darren Wang" w:date="2022-09-28T13:59:00Z">
        <w:r w:rsidRPr="00F85257">
          <w:rPr>
            <w:color w:val="auto"/>
          </w:rPr>
          <w:t xml:space="preserve">to use the security method </w:t>
        </w:r>
      </w:ins>
      <w:ins w:id="1005" w:author="Darren Wang" w:date="2022-09-28T14:00:00Z">
        <w:r w:rsidRPr="00F85257">
          <w:rPr>
            <w:color w:val="auto"/>
          </w:rPr>
          <w:t>described in this solution.</w:t>
        </w:r>
      </w:ins>
    </w:p>
    <w:p w:rsidR="00A4327B" w:rsidRDefault="00A4327B" w:rsidP="00A4327B">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PRUK ID or SUCI, Relay Service Code (RSC) of the 5G </w:t>
      </w:r>
      <w:proofErr w:type="spellStart"/>
      <w:r w:rsidRPr="005B29E9">
        <w:t>ProSe</w:t>
      </w:r>
      <w:proofErr w:type="spellEnd"/>
      <w:r w:rsidRPr="005B29E9">
        <w:t xml:space="preserve"> UE-to-</w:t>
      </w:r>
      <w:r>
        <w:t>UE</w:t>
      </w:r>
      <w:r w:rsidRPr="005B29E9">
        <w:t xml:space="preserve">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w:t>
      </w:r>
      <w:r>
        <w:t>-UE</w:t>
      </w:r>
      <w:r w:rsidRPr="005B29E9">
        <w:t xml:space="preserve"> Relay. </w:t>
      </w:r>
      <w:ins w:id="1006" w:author="Ericsson 7" w:date="2022-09-17T12:23:00Z">
        <w:r>
          <w:t>Protection of PRUK ID and RSC in DCR can be</w:t>
        </w:r>
      </w:ins>
      <w:ins w:id="1007" w:author="Ericsson 7" w:date="2022-09-17T12:25:00Z">
        <w:r>
          <w:t xml:space="preserve"> done </w:t>
        </w:r>
      </w:ins>
      <w:ins w:id="1008" w:author="Ericsson 7" w:date="2022-09-17T12:23:00Z">
        <w:r>
          <w:t xml:space="preserve">same as described in </w:t>
        </w:r>
      </w:ins>
      <w:ins w:id="1009" w:author="Ericsson 7" w:date="2022-09-17T12:24:00Z">
        <w:r>
          <w:t>TS33.503 [6].</w:t>
        </w:r>
      </w:ins>
    </w:p>
    <w:p w:rsidR="00A4327B" w:rsidRPr="007B0C8B" w:rsidDel="00607C5E" w:rsidRDefault="00A4327B" w:rsidP="00A4327B">
      <w:pPr>
        <w:pStyle w:val="EditorsNote"/>
        <w:rPr>
          <w:del w:id="1010" w:author="Ericsson 7" w:date="2022-09-17T12:24:00Z"/>
        </w:rPr>
      </w:pPr>
      <w:del w:id="1011" w:author="Ericsson 7" w:date="2022-09-17T12:24:00Z">
        <w:r w:rsidDel="00607C5E">
          <w:delText xml:space="preserve">Editor’s Note: </w:delText>
        </w:r>
        <w:r w:rsidRPr="00F92C6A" w:rsidDel="00607C5E">
          <w:delTex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delText>
        </w:r>
        <w:r w:rsidDel="00607C5E">
          <w:rPr>
            <w:rFonts w:hint="eastAsia"/>
            <w:lang w:eastAsia="zh-CN"/>
          </w:rPr>
          <w:delText xml:space="preserve"> [6]</w:delText>
        </w:r>
        <w:r w:rsidRPr="00F92C6A" w:rsidDel="00607C5E">
          <w:delText>.</w:delText>
        </w:r>
      </w:del>
    </w:p>
    <w:p w:rsidR="00A4327B" w:rsidRDefault="00A4327B" w:rsidP="00A4327B">
      <w:pPr>
        <w:pStyle w:val="B1"/>
        <w:ind w:left="709" w:hanging="425"/>
      </w:pPr>
      <w:r>
        <w:t>3</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rsidR="00A4327B" w:rsidRDefault="00A4327B" w:rsidP="00A4327B">
      <w:pPr>
        <w:pStyle w:val="NO"/>
      </w:pPr>
      <w:r w:rsidRPr="005612A6">
        <w:t>NOTE</w:t>
      </w:r>
      <w:ins w:id="1012" w:author="Zhou Wei" w:date="2022-10-18T10:26:00Z">
        <w:r w:rsidR="007B5036">
          <w:rPr>
            <w:rFonts w:hint="eastAsia"/>
            <w:lang w:eastAsia="zh-CN"/>
          </w:rPr>
          <w:t xml:space="preserve"> 3</w:t>
        </w:r>
      </w:ins>
      <w:r w:rsidRPr="005612A6">
        <w:t>:</w:t>
      </w:r>
      <w:r w:rsidRPr="005612A6">
        <w:tab/>
      </w:r>
      <w:r>
        <w:t xml:space="preserve">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 xml:space="preserve">Security for 5G </w:t>
      </w:r>
      <w:proofErr w:type="spellStart"/>
      <w:r w:rsidRPr="005B03A0">
        <w:t>ProSe</w:t>
      </w:r>
      <w:proofErr w:type="spellEnd"/>
      <w:r w:rsidRPr="005B03A0">
        <w:t xml:space="preserve"> Communication via 5G </w:t>
      </w:r>
      <w:proofErr w:type="spellStart"/>
      <w:r w:rsidRPr="005B03A0">
        <w:t>ProSe</w:t>
      </w:r>
      <w:proofErr w:type="spellEnd"/>
      <w:r w:rsidRPr="005B03A0">
        <w:t xml:space="preserve"> Layer-3 UE </w:t>
      </w:r>
      <w:proofErr w:type="gramStart"/>
      <w:r w:rsidRPr="005B03A0">
        <w:t>to-Network</w:t>
      </w:r>
      <w:proofErr w:type="gramEnd"/>
      <w:r w:rsidRPr="005B03A0">
        <w:t xml:space="preserve"> Relay</w:t>
      </w:r>
      <w:r>
        <w:t xml:space="preserve"> as defined in TS33.503 [6] can be reused.</w:t>
      </w:r>
    </w:p>
    <w:p w:rsidR="00A4327B" w:rsidRDefault="00A4327B" w:rsidP="00A4327B">
      <w:pPr>
        <w:pStyle w:val="B1"/>
        <w:ind w:left="709" w:hanging="425"/>
      </w:pPr>
      <w:r>
        <w:lastRenderedPageBreak/>
        <w:t>4</w:t>
      </w:r>
      <w:r w:rsidRPr="005B29E9">
        <w:t>.</w:t>
      </w:r>
      <w:r w:rsidRPr="005B29E9">
        <w:tab/>
        <w:t>The 5G</w:t>
      </w:r>
      <w:r>
        <w:t>C</w:t>
      </w:r>
      <w:r w:rsidRPr="005B29E9">
        <w:t xml:space="preserve"> sends the Key Response message to the 5G </w:t>
      </w:r>
      <w:proofErr w:type="spellStart"/>
      <w:r w:rsidRPr="005B29E9">
        <w:t>ProSe</w:t>
      </w:r>
      <w:proofErr w:type="spellEnd"/>
      <w:r w:rsidRPr="005B29E9">
        <w:t xml:space="preserv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ins w:id="1013" w:author="Ericsson 7" w:date="2022-09-09T14:58:00Z">
        <w:r>
          <w:t xml:space="preserve"> The message may</w:t>
        </w:r>
      </w:ins>
      <w:ins w:id="1014" w:author="Ericsson 7" w:date="2022-09-17T12:25:00Z">
        <w:r>
          <w:t xml:space="preserve"> also</w:t>
        </w:r>
      </w:ins>
      <w:ins w:id="1015" w:author="Ericsson 7" w:date="2022-09-09T14:58:00Z">
        <w:r>
          <w:t xml:space="preserve"> contain GPI, EAP message exchange depending on </w:t>
        </w:r>
      </w:ins>
      <w:ins w:id="1016" w:author="Ericsson 7" w:date="2022-09-09T14:59:00Z">
        <w:r>
          <w:t xml:space="preserve">the selected security methods (UP or CP) as </w:t>
        </w:r>
        <w:r w:rsidRPr="001E46E6">
          <w:t>defined in TS33.503 [6]</w:t>
        </w:r>
      </w:ins>
    </w:p>
    <w:p w:rsidR="00A4327B" w:rsidDel="001E46E6" w:rsidRDefault="00A4327B" w:rsidP="00A4327B">
      <w:pPr>
        <w:pStyle w:val="EditorsNote"/>
        <w:rPr>
          <w:del w:id="1017" w:author="Ericsson 7" w:date="2022-09-09T14:59:00Z"/>
        </w:rPr>
      </w:pPr>
      <w:del w:id="1018" w:author="Ericsson 7" w:date="2022-09-09T14:59:00Z">
        <w:r w:rsidDel="001E46E6">
          <w:delText xml:space="preserve">Editor’s Note: </w:delText>
        </w:r>
        <w:r w:rsidRPr="00F92C6A" w:rsidDel="001E46E6">
          <w:delText>Further input parameters in the Key Response message are FFS.</w:delText>
        </w:r>
      </w:del>
    </w:p>
    <w:p w:rsidR="00A4327B" w:rsidRPr="007B0C8B" w:rsidRDefault="00A4327B" w:rsidP="00A4327B">
      <w:pPr>
        <w:pStyle w:val="EditorsNote"/>
        <w:rPr>
          <w:ins w:id="1019" w:author="Ericsson 7" w:date="2022-09-09T15:00:00Z"/>
        </w:rPr>
      </w:pPr>
    </w:p>
    <w:p w:rsidR="00A4327B" w:rsidRPr="005B29E9" w:rsidRDefault="00A4327B" w:rsidP="00A4327B">
      <w:pPr>
        <w:pStyle w:val="B1"/>
        <w:ind w:left="709" w:hanging="425"/>
      </w:pPr>
      <w:r w:rsidRPr="005B29E9">
        <w:t>5a.</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rsidR="00A4327B" w:rsidRPr="005B29E9" w:rsidRDefault="00A4327B" w:rsidP="00A4327B">
      <w:pPr>
        <w:pStyle w:val="B1"/>
        <w:ind w:left="709" w:hanging="425"/>
        <w:rPr>
          <w:lang w:eastAsia="zh-CN"/>
        </w:rPr>
      </w:pPr>
      <w:r w:rsidRPr="005B29E9">
        <w:t>5b.</w:t>
      </w:r>
      <w:r w:rsidRPr="005B29E9">
        <w:tab/>
        <w:t xml:space="preserve">The 5G </w:t>
      </w:r>
      <w:proofErr w:type="spellStart"/>
      <w:r w:rsidRPr="005B29E9">
        <w:t>ProSe</w:t>
      </w:r>
      <w:proofErr w:type="spellEnd"/>
      <w:r w:rsidRPr="005B29E9">
        <w:t xml:space="preserv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w:t>
      </w:r>
      <w:r>
        <w:t>-UE</w:t>
      </w:r>
      <w:r w:rsidRPr="005B29E9">
        <w:t xml:space="preserve"> Relay and process the Direct Security Mode Command. Successful verification of the Direct Security Mode Command assures the 5G </w:t>
      </w:r>
      <w:proofErr w:type="spellStart"/>
      <w:r w:rsidRPr="005B29E9">
        <w:t>ProSe</w:t>
      </w:r>
      <w:proofErr w:type="spellEnd"/>
      <w:r w:rsidRPr="005B29E9">
        <w:t xml:space="preserve"> </w:t>
      </w:r>
      <w:r>
        <w:t>Source</w:t>
      </w:r>
      <w:r w:rsidRPr="005B29E9">
        <w:t xml:space="preserve"> UE that the 5G </w:t>
      </w:r>
      <w:proofErr w:type="spellStart"/>
      <w:r w:rsidRPr="005B29E9">
        <w:t>ProSe</w:t>
      </w:r>
      <w:proofErr w:type="spellEnd"/>
      <w:r w:rsidRPr="005B29E9">
        <w:t xml:space="preserve"> UE-to</w:t>
      </w:r>
      <w:r>
        <w:t>-UE</w:t>
      </w:r>
      <w:r w:rsidRPr="005B29E9">
        <w:t xml:space="preserve"> Relay is authorized to provide the UE-to</w:t>
      </w:r>
      <w:r>
        <w:t>-UE</w:t>
      </w:r>
      <w:r w:rsidRPr="005B29E9">
        <w:t xml:space="preserve"> relay service.</w:t>
      </w:r>
      <w:r w:rsidRPr="005B29E9">
        <w:tab/>
      </w:r>
    </w:p>
    <w:p w:rsidR="00A4327B" w:rsidRPr="005B29E9" w:rsidRDefault="00A4327B" w:rsidP="00A4327B">
      <w:pPr>
        <w:pStyle w:val="B1"/>
        <w:ind w:left="709" w:hanging="425"/>
      </w:pPr>
      <w:r w:rsidRPr="005B29E9">
        <w:t>5c.</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w:t>
      </w:r>
      <w:r>
        <w:t>Source</w:t>
      </w:r>
      <w:r w:rsidRPr="005B29E9">
        <w:t xml:space="preserve"> UE responds with a Direct Security Mode Complete message to the 5G </w:t>
      </w:r>
      <w:proofErr w:type="spellStart"/>
      <w:r w:rsidRPr="005B29E9">
        <w:t>ProSe</w:t>
      </w:r>
      <w:proofErr w:type="spellEnd"/>
      <w:r w:rsidRPr="005B29E9">
        <w:t xml:space="preserve"> UE</w:t>
      </w:r>
      <w:r w:rsidRPr="005B29E9">
        <w:noBreakHyphen/>
        <w:t>to</w:t>
      </w:r>
      <w:r>
        <w:t>-UE</w:t>
      </w:r>
      <w:r w:rsidRPr="005B29E9">
        <w:t xml:space="preserve"> Relay</w:t>
      </w:r>
      <w:r>
        <w:t>.</w:t>
      </w:r>
    </w:p>
    <w:p w:rsidR="00A4327B" w:rsidRPr="005B29E9" w:rsidRDefault="00A4327B" w:rsidP="00A4327B">
      <w:pPr>
        <w:pStyle w:val="B1"/>
        <w:ind w:left="709" w:hanging="425"/>
      </w:pPr>
      <w:r w:rsidRPr="005B29E9">
        <w:t>5d.</w:t>
      </w:r>
      <w:r w:rsidRPr="005B29E9">
        <w:tab/>
      </w:r>
      <w:proofErr w:type="gramStart"/>
      <w:r w:rsidRPr="005B29E9">
        <w:t>On</w:t>
      </w:r>
      <w:proofErr w:type="gramEnd"/>
      <w:r w:rsidRPr="005B29E9">
        <w:t xml:space="preserve"> receiving the Direct Security Mode Complete message, the 5G </w:t>
      </w:r>
      <w:proofErr w:type="spellStart"/>
      <w:r w:rsidRPr="005B29E9">
        <w:t>ProSe</w:t>
      </w:r>
      <w:proofErr w:type="spellEnd"/>
      <w:r w:rsidRPr="005B29E9">
        <w:t xml:space="preserve"> UE-to</w:t>
      </w:r>
      <w:r>
        <w:t>-UE</w:t>
      </w:r>
      <w:r w:rsidRPr="005B29E9">
        <w:t xml:space="preserve"> Relay shall verify the Direct Security Mode Complete message. Successful verification of the Direct Security Mode Complete message assures the 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w:t>
      </w:r>
      <w:r>
        <w:t>Source</w:t>
      </w:r>
      <w:r w:rsidRPr="005B29E9">
        <w:t xml:space="preserve"> UE is authorized to get the UE-to</w:t>
      </w:r>
      <w:r>
        <w:t>-UE</w:t>
      </w:r>
      <w:r w:rsidRPr="005B29E9">
        <w:t xml:space="preserve"> relay service.</w:t>
      </w:r>
    </w:p>
    <w:p w:rsidR="00A4327B" w:rsidRDefault="00A4327B" w:rsidP="00A4327B">
      <w:pPr>
        <w:pStyle w:val="B1"/>
        <w:ind w:left="709" w:hanging="425"/>
      </w:pPr>
      <w:r w:rsidRPr="005B29E9">
        <w:t>6.</w:t>
      </w:r>
      <w:r w:rsidRPr="005B29E9">
        <w:tab/>
      </w:r>
      <w:ins w:id="1020" w:author="Ericsson 7" w:date="2022-09-09T15:07:00Z">
        <w:r w:rsidRPr="009438AD">
          <w:t xml:space="preserve">After successful verification, the 5G </w:t>
        </w:r>
        <w:proofErr w:type="spellStart"/>
        <w:r w:rsidRPr="009438AD">
          <w:t>ProSe</w:t>
        </w:r>
        <w:proofErr w:type="spellEnd"/>
        <w:r w:rsidRPr="009438AD">
          <w:t xml:space="preserve"> UE-to-</w:t>
        </w:r>
        <w:r>
          <w:t>UE</w:t>
        </w:r>
        <w:r w:rsidRPr="009438AD">
          <w:t xml:space="preserve"> Relay responds a Direct Communication Accept message to the 5G </w:t>
        </w:r>
        <w:proofErr w:type="spellStart"/>
        <w:r w:rsidRPr="009438AD">
          <w:t>ProSe</w:t>
        </w:r>
        <w:proofErr w:type="spellEnd"/>
        <w:r w:rsidRPr="009438AD">
          <w:t xml:space="preserve"> </w:t>
        </w:r>
        <w:r>
          <w:t>Source</w:t>
        </w:r>
        <w:r w:rsidRPr="005B29E9">
          <w:t xml:space="preserve"> </w:t>
        </w:r>
        <w:r w:rsidRPr="009438AD">
          <w:t>UE to complete the PC5 connection establishment procedure.</w:t>
        </w:r>
      </w:ins>
      <w:del w:id="1021" w:author="Ericsson 7" w:date="2022-09-09T15:07:00Z">
        <w:r w:rsidRPr="005B29E9" w:rsidDel="009438AD">
          <w:delText>The 5G ProSe</w:delText>
        </w:r>
        <w:r w:rsidRPr="005B29E9" w:rsidDel="009438AD">
          <w:rPr>
            <w:rFonts w:hint="eastAsia"/>
          </w:rPr>
          <w:delText xml:space="preserve"> </w:delText>
        </w:r>
        <w:r w:rsidDel="009438AD">
          <w:rPr>
            <w:rFonts w:hint="eastAsia"/>
            <w:lang w:eastAsia="zh-CN"/>
          </w:rPr>
          <w:delText>Source</w:delText>
        </w:r>
        <w:r w:rsidRPr="005B29E9" w:rsidDel="009438AD">
          <w:delText xml:space="preserve"> UE and 5G ProSe UE-to</w:delText>
        </w:r>
        <w:r w:rsidDel="009438AD">
          <w:delText>-UE</w:delText>
        </w:r>
        <w:r w:rsidRPr="005B29E9" w:rsidDel="009438AD">
          <w:delText xml:space="preserve"> Relay continues the rest of procedure for the UE-to</w:delText>
        </w:r>
        <w:r w:rsidDel="009438AD">
          <w:delText>-UE</w:delText>
        </w:r>
        <w:r w:rsidRPr="005B29E9" w:rsidDel="009438AD">
          <w:delText xml:space="preserve"> relay service over the secure PC5 link.</w:delText>
        </w:r>
      </w:del>
    </w:p>
    <w:p w:rsidR="00A4327B" w:rsidRPr="007B0C8B" w:rsidDel="009438AD" w:rsidRDefault="00A4327B" w:rsidP="00A4327B">
      <w:pPr>
        <w:pStyle w:val="EditorsNote"/>
        <w:rPr>
          <w:del w:id="1022" w:author="Ericsson 7" w:date="2022-09-09T15:07:00Z"/>
        </w:rPr>
      </w:pPr>
      <w:del w:id="1023" w:author="Ericsson 7" w:date="2022-09-09T15:07:00Z">
        <w:r w:rsidDel="009438AD">
          <w:delText xml:space="preserve">Editor’s Note: </w:delText>
        </w:r>
        <w:r w:rsidRPr="00F92C6A" w:rsidDel="009438AD">
          <w:delText>Further and remaining messages needs to be updated and clarified in step 6.</w:delText>
        </w:r>
      </w:del>
    </w:p>
    <w:p w:rsidR="009F2F30" w:rsidRDefault="009F2F30" w:rsidP="009F2F30">
      <w:pPr>
        <w:pStyle w:val="B1"/>
        <w:ind w:left="709" w:hanging="425"/>
      </w:pPr>
      <w:bookmarkStart w:id="1024" w:name="_Toc112749620"/>
      <w:r>
        <w:t>7</w:t>
      </w:r>
      <w:r w:rsidRPr="005B29E9">
        <w:t>.</w:t>
      </w:r>
      <w:r w:rsidRPr="005B29E9">
        <w:tab/>
      </w:r>
      <w:del w:id="1025" w:author="Ericsson 7" w:date="2022-09-17T11:01:00Z">
        <w:r w:rsidDel="00C51D76">
          <w:delText xml:space="preserve">Step 1-6 are repeated for </w:delText>
        </w:r>
      </w:del>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ins w:id="1026" w:author="Ericsson 7" w:date="2022-09-17T11:01:00Z">
        <w:r w:rsidRPr="00C51D76">
          <w:t xml:space="preserve"> </w:t>
        </w:r>
        <w:r>
          <w:t>is performed according to the procedure described in clause 6.3.2.</w:t>
        </w:r>
      </w:ins>
      <w:ins w:id="1027" w:author="Darren Wang" w:date="2022-09-26T20:09:00Z">
        <w:r>
          <w:t>2</w:t>
        </w:r>
      </w:ins>
      <w:r>
        <w:t>.</w:t>
      </w:r>
      <w:ins w:id="1028" w:author="Ericsson 7" w:date="2022-09-17T11:00:00Z">
        <w:r w:rsidRPr="00C51D76">
          <w:t xml:space="preserve"> </w:t>
        </w:r>
      </w:ins>
    </w:p>
    <w:p w:rsidR="009F2F30" w:rsidRPr="007B0C8B" w:rsidRDefault="009F2F30" w:rsidP="009F2F30">
      <w:pPr>
        <w:pStyle w:val="EditorsNote"/>
      </w:pPr>
      <w:r>
        <w:t xml:space="preserve">Editor’s Note: </w:t>
      </w:r>
      <w:r w:rsidRPr="00F92C6A">
        <w:t>Its FFS how target UE determines whether this PC5 link is used for direct communication with U2U relay or for U2U communication with Source UE.</w:t>
      </w:r>
    </w:p>
    <w:p w:rsidR="009F2F30" w:rsidRPr="007B0C8B" w:rsidDel="00725F37" w:rsidRDefault="009F2F30" w:rsidP="009F2F30">
      <w:pPr>
        <w:pStyle w:val="EditorsNote"/>
        <w:rPr>
          <w:del w:id="1029" w:author="Ericsson 7" w:date="2022-09-09T15:27:00Z"/>
        </w:rPr>
      </w:pPr>
      <w:del w:id="1030" w:author="Ericsson 7" w:date="2022-09-09T15:27:00Z">
        <w:r w:rsidDel="00725F37">
          <w:lastRenderedPageBreak/>
          <w:delText xml:space="preserve">Editor’s Note: </w:delText>
        </w:r>
        <w:r w:rsidRPr="00F92C6A" w:rsidDel="00725F37">
          <w:delText>PC5 security set up procedure between target UE and Relay UE (step7) can be performed in parallel to the PC5 security set up procedure between source UE and Relay UE (step 1-6).</w:delText>
        </w:r>
      </w:del>
    </w:p>
    <w:p w:rsidR="00EA1038" w:rsidDel="00FE77D7" w:rsidRDefault="00EA1038" w:rsidP="00EA1038">
      <w:pPr>
        <w:pStyle w:val="B1"/>
        <w:ind w:left="709" w:hanging="425"/>
        <w:rPr>
          <w:del w:id="1031" w:author="Ericsson1" w:date="2022-09-26T09:14:00Z"/>
        </w:rPr>
      </w:pPr>
      <w:del w:id="1032" w:author="Ericsson1" w:date="2022-09-26T09:14:00Z">
        <w:r w:rsidDel="00FE77D7">
          <w:delText>8</w:delText>
        </w:r>
        <w:r w:rsidRPr="00E43474" w:rsidDel="00FE77D7">
          <w:delText xml:space="preserve">. </w:delText>
        </w:r>
        <w:r w:rsidDel="00FE77D7">
          <w:tab/>
        </w:r>
        <w:r w:rsidRPr="005B29E9" w:rsidDel="00FE77D7">
          <w:delText>The 5G ProSe</w:delText>
        </w:r>
        <w:r w:rsidRPr="005B29E9" w:rsidDel="00FE77D7">
          <w:rPr>
            <w:rFonts w:hint="eastAsia"/>
          </w:rPr>
          <w:delText xml:space="preserve"> </w:delText>
        </w:r>
        <w:r w:rsidDel="00FE77D7">
          <w:rPr>
            <w:rFonts w:hint="eastAsia"/>
          </w:rPr>
          <w:delText>Source</w:delText>
        </w:r>
        <w:r w:rsidRPr="005B29E9" w:rsidDel="00FE77D7">
          <w:delText xml:space="preserve"> UE </w:delText>
        </w:r>
        <w:r w:rsidDel="00FE77D7">
          <w:delText>and t</w:delText>
        </w:r>
        <w:r w:rsidRPr="005B29E9" w:rsidDel="00FE77D7">
          <w:delText>he 5G ProSe</w:delText>
        </w:r>
        <w:r w:rsidRPr="005B29E9" w:rsidDel="00FE77D7">
          <w:rPr>
            <w:rFonts w:hint="eastAsia"/>
          </w:rPr>
          <w:delText xml:space="preserve"> </w:delText>
        </w:r>
        <w:r w:rsidDel="00FE77D7">
          <w:delText>Target</w:delText>
        </w:r>
        <w:r w:rsidRPr="005B29E9" w:rsidDel="00FE77D7">
          <w:delText xml:space="preserve"> UE </w:delText>
        </w:r>
        <w:r w:rsidDel="00FE77D7">
          <w:delText>may e</w:delText>
        </w:r>
        <w:r w:rsidRPr="00E43474" w:rsidDel="00FE77D7">
          <w:delText xml:space="preserve">stablish an end-to-end </w:delText>
        </w:r>
        <w:r w:rsidDel="00FE77D7">
          <w:delText xml:space="preserve">Security </w:delText>
        </w:r>
        <w:r w:rsidRPr="00E43474" w:rsidDel="00FE77D7">
          <w:delText xml:space="preserve">via </w:delText>
        </w:r>
        <w:r w:rsidRPr="005B29E9" w:rsidDel="00FE77D7">
          <w:delText>5G ProSe UE-to</w:delText>
        </w:r>
        <w:r w:rsidDel="00FE77D7">
          <w:delText>-UE</w:delText>
        </w:r>
        <w:r w:rsidRPr="005B29E9" w:rsidDel="00FE77D7">
          <w:delText xml:space="preserve"> </w:delText>
        </w:r>
        <w:r w:rsidRPr="00E43474" w:rsidDel="00FE77D7">
          <w:delText>relay</w:delText>
        </w:r>
        <w:r w:rsidDel="00FE77D7">
          <w:delText>. The detail is not described in this solution.</w:delText>
        </w:r>
      </w:del>
    </w:p>
    <w:p w:rsidR="00EA1038" w:rsidDel="002975C3" w:rsidRDefault="00EA1038" w:rsidP="00EA1038">
      <w:pPr>
        <w:pStyle w:val="EditorsNote"/>
        <w:rPr>
          <w:del w:id="1033" w:author="Ericsson1" w:date="2022-09-26T09:14:00Z"/>
        </w:rPr>
      </w:pPr>
      <w:del w:id="1034" w:author="Ericsson1" w:date="2022-09-26T09:14:00Z">
        <w:r w:rsidDel="002975C3">
          <w:delText xml:space="preserve">Editor’s Note: </w:delText>
        </w:r>
        <w:r w:rsidRPr="00F92C6A" w:rsidDel="002975C3">
          <w:delText>The method for providing End to End IP security is FFS.</w:delText>
        </w:r>
      </w:del>
    </w:p>
    <w:p w:rsidR="009F2F30" w:rsidRPr="00B02FAC" w:rsidRDefault="009F2F30" w:rsidP="009F2F30">
      <w:pPr>
        <w:pStyle w:val="4"/>
        <w:rPr>
          <w:ins w:id="1035" w:author="Zhou Wei" w:date="2022-10-17T17:57:00Z"/>
          <w:lang w:eastAsia="zh-CN"/>
        </w:rPr>
      </w:pPr>
      <w:bookmarkStart w:id="1036" w:name="_Toc116991456"/>
      <w:bookmarkStart w:id="1037" w:name="_Toc116991891"/>
      <w:ins w:id="1038" w:author="Zhou Wei" w:date="2022-10-17T17:57:00Z">
        <w:r>
          <w:rPr>
            <w:rFonts w:hint="eastAsia"/>
            <w:lang w:eastAsia="zh-CN"/>
          </w:rPr>
          <w:t>6</w:t>
        </w:r>
        <w:r>
          <w:rPr>
            <w:lang w:eastAsia="zh-CN"/>
          </w:rPr>
          <w:t>.</w:t>
        </w:r>
        <w:r>
          <w:rPr>
            <w:rFonts w:hint="eastAsia"/>
            <w:lang w:eastAsia="zh-CN"/>
          </w:rPr>
          <w:t>3</w:t>
        </w:r>
        <w:r>
          <w:rPr>
            <w:lang w:eastAsia="zh-CN"/>
          </w:rPr>
          <w:t>.2.</w:t>
        </w:r>
        <w:r>
          <w:rPr>
            <w:rFonts w:hint="eastAsia"/>
            <w:lang w:eastAsia="zh-CN"/>
          </w:rPr>
          <w:t>2</w:t>
        </w:r>
        <w:r>
          <w:rPr>
            <w:lang w:eastAsia="zh-CN"/>
          </w:rPr>
          <w:tab/>
        </w:r>
        <w:r w:rsidRPr="009F2F30">
          <w:rPr>
            <w:lang w:eastAsia="zh-CN"/>
          </w:rPr>
          <w:t xml:space="preserve">Procedure for PC5 security establishment between the 5G </w:t>
        </w:r>
        <w:proofErr w:type="spellStart"/>
        <w:r w:rsidRPr="009F2F30">
          <w:rPr>
            <w:lang w:eastAsia="zh-CN"/>
          </w:rPr>
          <w:t>ProSe</w:t>
        </w:r>
        <w:proofErr w:type="spellEnd"/>
        <w:r w:rsidRPr="009F2F30">
          <w:rPr>
            <w:lang w:eastAsia="zh-CN"/>
          </w:rPr>
          <w:t xml:space="preserve"> Target UE and 5G </w:t>
        </w:r>
        <w:proofErr w:type="spellStart"/>
        <w:r w:rsidRPr="009F2F30">
          <w:rPr>
            <w:lang w:eastAsia="zh-CN"/>
          </w:rPr>
          <w:t>ProSe</w:t>
        </w:r>
        <w:proofErr w:type="spellEnd"/>
        <w:r w:rsidRPr="009F2F30">
          <w:rPr>
            <w:lang w:eastAsia="zh-CN"/>
          </w:rPr>
          <w:t xml:space="preserve"> UE-to-UE Relay</w:t>
        </w:r>
        <w:bookmarkEnd w:id="1036"/>
        <w:bookmarkEnd w:id="1037"/>
      </w:ins>
    </w:p>
    <w:p w:rsidR="009F2F30" w:rsidRPr="00C51D76" w:rsidRDefault="009F2F30">
      <w:pPr>
        <w:rPr>
          <w:ins w:id="1039" w:author="Ericsson 7" w:date="2022-09-17T11:02:00Z"/>
        </w:rPr>
        <w:pPrChange w:id="1040" w:author="Ericsson 7" w:date="2022-09-17T11:03:00Z">
          <w:pPr>
            <w:pStyle w:val="3"/>
          </w:pPr>
        </w:pPrChange>
      </w:pPr>
      <w:ins w:id="1041" w:author="Ericsson 7" w:date="2022-09-17T11:03:00Z">
        <w:r w:rsidRPr="005B29E9">
          <w:object w:dxaOrig="9681" w:dyaOrig="7931">
            <v:shape id="_x0000_i1031" type="#_x0000_t75" style="width:451.45pt;height:370.15pt" o:ole="">
              <v:imagedata r:id="rId22" o:title=""/>
            </v:shape>
            <o:OLEObject Type="Embed" ProgID="Visio.Drawing.15" ShapeID="_x0000_i1031" DrawAspect="Content" ObjectID="_1727604793" r:id="rId23"/>
          </w:object>
        </w:r>
      </w:ins>
    </w:p>
    <w:p w:rsidR="009F2F30" w:rsidRPr="00E43474" w:rsidRDefault="009F2F30">
      <w:pPr>
        <w:pStyle w:val="TF"/>
        <w:rPr>
          <w:ins w:id="1042" w:author="Ericsson 7" w:date="2022-09-17T11:02:00Z"/>
        </w:rPr>
        <w:pPrChange w:id="1043" w:author="Ericsson 7" w:date="2022-09-17T11:03:00Z">
          <w:pPr/>
        </w:pPrChange>
      </w:pPr>
      <w:ins w:id="1044" w:author="Ericsson 7" w:date="2022-09-17T11:02:00Z">
        <w:r w:rsidRPr="00E43474">
          <w:t>Figure 6.</w:t>
        </w:r>
        <w:r>
          <w:rPr>
            <w:rFonts w:hint="eastAsia"/>
          </w:rPr>
          <w:t>3</w:t>
        </w:r>
        <w:r w:rsidRPr="00E43474">
          <w:t>.2</w:t>
        </w:r>
      </w:ins>
      <w:ins w:id="1045" w:author="Ericsson 7" w:date="2022-09-17T11:03:00Z">
        <w:r>
          <w:t>.</w:t>
        </w:r>
      </w:ins>
      <w:ins w:id="1046" w:author="Darren Wang" w:date="2022-09-26T20:09:00Z">
        <w:r>
          <w:t>2</w:t>
        </w:r>
      </w:ins>
      <w:ins w:id="1047" w:author="Ericsson 7" w:date="2022-09-17T11:02:00Z">
        <w:r w:rsidRPr="00E43474">
          <w:t xml:space="preserve">-1 </w:t>
        </w:r>
      </w:ins>
      <w:ins w:id="1048" w:author="Ericsson 7" w:date="2022-09-17T11:03:00Z">
        <w:r>
          <w:t xml:space="preserve">PC5 security </w:t>
        </w:r>
      </w:ins>
      <w:ins w:id="1049" w:author="Ericsson 7" w:date="2022-09-17T11:04:00Z">
        <w:r>
          <w:t>establishment</w:t>
        </w:r>
      </w:ins>
      <w:ins w:id="1050" w:author="Ericsson 7" w:date="2022-09-17T11:03:00Z">
        <w:r>
          <w:t xml:space="preserve"> </w:t>
        </w:r>
      </w:ins>
      <w:ins w:id="1051" w:author="Ericsson 7" w:date="2022-09-17T11:04:00Z">
        <w:r w:rsidRPr="00C51D76">
          <w:t xml:space="preserve">between the 5G </w:t>
        </w:r>
        <w:proofErr w:type="spellStart"/>
        <w:r w:rsidRPr="00C51D76">
          <w:t>ProSe</w:t>
        </w:r>
        <w:proofErr w:type="spellEnd"/>
        <w:r w:rsidRPr="00C51D76">
          <w:t xml:space="preserve"> Target UE and 5G </w:t>
        </w:r>
        <w:proofErr w:type="spellStart"/>
        <w:r w:rsidRPr="00C51D76">
          <w:t>ProSe</w:t>
        </w:r>
        <w:proofErr w:type="spellEnd"/>
        <w:r w:rsidRPr="00C51D76">
          <w:t xml:space="preserve"> UE-to-UE Relay</w:t>
        </w:r>
      </w:ins>
    </w:p>
    <w:p w:rsidR="009F2F30" w:rsidRDefault="009F2F30" w:rsidP="009F2F30">
      <w:pPr>
        <w:pStyle w:val="B1"/>
        <w:ind w:left="709" w:hanging="425"/>
        <w:rPr>
          <w:ins w:id="1052" w:author="Ericsson 7" w:date="2022-09-17T11:16:00Z"/>
        </w:rPr>
      </w:pPr>
      <w:ins w:id="1053" w:author="Ericsson 7" w:date="2022-09-17T11:16:00Z">
        <w:r>
          <w:t>1.</w:t>
        </w:r>
        <w:r w:rsidRPr="005B29E9">
          <w:tab/>
        </w:r>
        <w:r>
          <w:t xml:space="preserve">If the target UE is not discovered by the </w:t>
        </w:r>
        <w:r w:rsidRPr="005B29E9">
          <w:t xml:space="preserve">5G </w:t>
        </w:r>
        <w:proofErr w:type="spellStart"/>
        <w:r w:rsidRPr="005B29E9">
          <w:t>ProSe</w:t>
        </w:r>
        <w:proofErr w:type="spellEnd"/>
        <w:r w:rsidRPr="005B29E9">
          <w:t xml:space="preserve"> UE-to-</w:t>
        </w:r>
        <w:r>
          <w:t>UE</w:t>
        </w:r>
        <w:r w:rsidRPr="005B29E9">
          <w:t xml:space="preserve"> Relay</w:t>
        </w:r>
        <w:r>
          <w:t xml:space="preserve"> yet, </w:t>
        </w:r>
      </w:ins>
      <w:ins w:id="1054" w:author="Ericsson 7" w:date="2022-09-17T11:28:00Z">
        <w:r>
          <w:t xml:space="preserve">the </w:t>
        </w:r>
      </w:ins>
      <w:ins w:id="1055" w:author="Ericsson 7" w:date="2022-09-17T11:16:00Z">
        <w:r>
          <w:t>discovery procedure is perform</w:t>
        </w:r>
        <w:r w:rsidRPr="005B29E9">
          <w:t>ed</w:t>
        </w:r>
        <w:r>
          <w:t xml:space="preserve">. </w:t>
        </w:r>
      </w:ins>
    </w:p>
    <w:p w:rsidR="009F2F30" w:rsidRDefault="009F2F30" w:rsidP="009F2F30">
      <w:pPr>
        <w:pStyle w:val="B1"/>
        <w:keepNext/>
        <w:keepLines/>
        <w:ind w:left="709" w:hanging="425"/>
        <w:rPr>
          <w:ins w:id="1056" w:author="Ericsson3" w:date="2022-10-12T16:46:00Z"/>
        </w:rPr>
      </w:pPr>
      <w:ins w:id="1057" w:author="Ericsson 7" w:date="2022-09-17T11:16:00Z">
        <w:r>
          <w:t>2</w:t>
        </w:r>
        <w:r w:rsidRPr="005B29E9">
          <w:t>.</w:t>
        </w:r>
        <w:r w:rsidRPr="005B29E9">
          <w:tab/>
        </w:r>
      </w:ins>
      <w:ins w:id="1058" w:author="Ericsson 7" w:date="2022-09-17T11:19:00Z">
        <w:r>
          <w:t>T</w:t>
        </w:r>
      </w:ins>
      <w:ins w:id="1059" w:author="Ericsson 7" w:date="2022-09-17T11:16:00Z">
        <w:r>
          <w:t xml:space="preserve">he </w:t>
        </w:r>
        <w:r w:rsidRPr="005B29E9">
          <w:t xml:space="preserve">5G </w:t>
        </w:r>
        <w:proofErr w:type="spellStart"/>
        <w:r w:rsidRPr="005B29E9">
          <w:t>ProSe</w:t>
        </w:r>
        <w:proofErr w:type="spellEnd"/>
        <w:r w:rsidRPr="005B29E9">
          <w:t xml:space="preserve"> UE-to-</w:t>
        </w:r>
        <w:r>
          <w:t>UE</w:t>
        </w:r>
        <w:r w:rsidRPr="005B29E9">
          <w:t xml:space="preserve"> </w:t>
        </w:r>
        <w:r>
          <w:t>Relay</w:t>
        </w:r>
        <w:r w:rsidRPr="005B29E9">
          <w:t xml:space="preserve"> sends a Direct Communication </w:t>
        </w:r>
        <w:r>
          <w:t>Invite</w:t>
        </w:r>
        <w:r w:rsidRPr="005B29E9">
          <w:t xml:space="preserve"> that contains Relay Service Code to the 5G </w:t>
        </w:r>
        <w:proofErr w:type="spellStart"/>
        <w:r w:rsidRPr="005B29E9">
          <w:t>ProSe</w:t>
        </w:r>
        <w:proofErr w:type="spellEnd"/>
        <w:r w:rsidRPr="005B29E9">
          <w:t xml:space="preserve"> </w:t>
        </w:r>
        <w:r>
          <w:t xml:space="preserve">Target </w:t>
        </w:r>
        <w:r w:rsidRPr="005B29E9">
          <w:t xml:space="preserve">UE. </w:t>
        </w:r>
      </w:ins>
    </w:p>
    <w:p w:rsidR="009F2F30" w:rsidRPr="007B0C8B" w:rsidRDefault="009F2F30" w:rsidP="009F2F30">
      <w:pPr>
        <w:pStyle w:val="EditorsNote"/>
        <w:rPr>
          <w:ins w:id="1060" w:author="Zhou Wei" w:date="2022-10-17T17:57:00Z"/>
        </w:rPr>
      </w:pPr>
      <w:ins w:id="1061" w:author="Zhou Wei" w:date="2022-10-17T17:57:00Z">
        <w:r>
          <w:t xml:space="preserve">Editor’s Note: </w:t>
        </w:r>
      </w:ins>
      <w:ins w:id="1062" w:author="Zhou Wei" w:date="2022-10-17T17:58:00Z">
        <w:r w:rsidRPr="009F2F30">
          <w:t>The need for the new Direct Communication Invite message is FFS in coordination with SA2.</w:t>
        </w:r>
      </w:ins>
    </w:p>
    <w:p w:rsidR="009F2F30" w:rsidRDefault="009F2F30" w:rsidP="009F2F30">
      <w:pPr>
        <w:pStyle w:val="B1"/>
        <w:ind w:left="709" w:hanging="425"/>
        <w:rPr>
          <w:ins w:id="1063" w:author="Ericsson 7" w:date="2022-09-17T11:16:00Z"/>
        </w:rPr>
      </w:pPr>
      <w:ins w:id="1064" w:author="Ericsson 7" w:date="2022-09-17T11:16:00Z">
        <w:r>
          <w:t>3-7</w:t>
        </w:r>
        <w:r w:rsidRPr="005B29E9">
          <w:t>.</w:t>
        </w:r>
        <w:r w:rsidRPr="005B29E9">
          <w:tab/>
        </w:r>
        <w:r>
          <w:t>Step 3-7 are same as step 2-6 of clause 6.3.2</w:t>
        </w:r>
      </w:ins>
      <w:ins w:id="1065" w:author="Darren Wang" w:date="2022-09-26T20:12:00Z">
        <w:r>
          <w:t>.1</w:t>
        </w:r>
      </w:ins>
      <w:ins w:id="1066" w:author="Ericsson 7" w:date="2022-09-17T11:16:00Z">
        <w:r>
          <w:t xml:space="preserve">, where the </w:t>
        </w:r>
        <w:r w:rsidRPr="005B29E9">
          <w:t xml:space="preserve">5G </w:t>
        </w:r>
        <w:proofErr w:type="spellStart"/>
        <w:r w:rsidRPr="005B29E9">
          <w:t>ProSe</w:t>
        </w:r>
        <w:proofErr w:type="spellEnd"/>
        <w:r w:rsidRPr="005B29E9">
          <w:t xml:space="preserve"> </w:t>
        </w:r>
        <w:r>
          <w:t xml:space="preserve">Target </w:t>
        </w:r>
        <w:r w:rsidRPr="005B29E9">
          <w:t>UE</w:t>
        </w:r>
        <w:r>
          <w:t xml:space="preserve"> acts the role of the </w:t>
        </w:r>
        <w:r w:rsidRPr="005B29E9">
          <w:t xml:space="preserve">5G </w:t>
        </w:r>
        <w:proofErr w:type="spellStart"/>
        <w:r w:rsidRPr="005B29E9">
          <w:t>ProSe</w:t>
        </w:r>
        <w:proofErr w:type="spellEnd"/>
        <w:r w:rsidRPr="005B29E9">
          <w:t xml:space="preserve"> </w:t>
        </w:r>
        <w:r>
          <w:t xml:space="preserve">Source </w:t>
        </w:r>
        <w:r w:rsidRPr="005B29E9">
          <w:t>UE</w:t>
        </w:r>
        <w:r>
          <w:t>.</w:t>
        </w:r>
      </w:ins>
    </w:p>
    <w:p w:rsidR="00F92C6A" w:rsidRPr="00E43474" w:rsidRDefault="00F92C6A" w:rsidP="00F92C6A">
      <w:pPr>
        <w:pStyle w:val="3"/>
      </w:pPr>
      <w:bookmarkStart w:id="1067" w:name="_Toc116991457"/>
      <w:bookmarkStart w:id="1068" w:name="_Toc116991892"/>
      <w:r w:rsidRPr="00E43474">
        <w:t>6.</w:t>
      </w:r>
      <w:r w:rsidR="00965898">
        <w:rPr>
          <w:rFonts w:hint="eastAsia"/>
          <w:lang w:eastAsia="zh-CN"/>
        </w:rPr>
        <w:t>3</w:t>
      </w:r>
      <w:r w:rsidRPr="00E43474">
        <w:t>.</w:t>
      </w:r>
      <w:r w:rsidRPr="00E43474">
        <w:rPr>
          <w:rFonts w:hint="eastAsia"/>
          <w:lang w:eastAsia="zh-CN"/>
        </w:rPr>
        <w:t>3</w:t>
      </w:r>
      <w:r w:rsidRPr="00E43474">
        <w:tab/>
        <w:t>Evaluation</w:t>
      </w:r>
      <w:bookmarkEnd w:id="1024"/>
      <w:bookmarkEnd w:id="1067"/>
      <w:bookmarkEnd w:id="1068"/>
    </w:p>
    <w:bookmarkEnd w:id="960"/>
    <w:bookmarkEnd w:id="961"/>
    <w:p w:rsidR="00F92C6A" w:rsidRDefault="00F92C6A" w:rsidP="00F92C6A">
      <w:pPr>
        <w:rPr>
          <w:lang w:eastAsia="zh-CN"/>
        </w:rPr>
      </w:pPr>
    </w:p>
    <w:p w:rsidR="00965898" w:rsidRPr="00E43474" w:rsidRDefault="00965898" w:rsidP="00965898">
      <w:pPr>
        <w:pStyle w:val="2"/>
      </w:pPr>
      <w:bookmarkStart w:id="1069" w:name="_Toc112749621"/>
      <w:bookmarkStart w:id="1070" w:name="_Toc116991458"/>
      <w:bookmarkStart w:id="1071" w:name="_Toc116991893"/>
      <w:r w:rsidRPr="00E43474">
        <w:lastRenderedPageBreak/>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1069"/>
      <w:bookmarkEnd w:id="1070"/>
      <w:bookmarkEnd w:id="1071"/>
    </w:p>
    <w:p w:rsidR="00965898" w:rsidRPr="00E43474" w:rsidRDefault="00965898" w:rsidP="00965898">
      <w:pPr>
        <w:pStyle w:val="3"/>
      </w:pPr>
      <w:bookmarkStart w:id="1072" w:name="_Toc112749622"/>
      <w:bookmarkStart w:id="1073" w:name="_Toc116991459"/>
      <w:bookmarkStart w:id="1074" w:name="_Toc116991894"/>
      <w:r w:rsidRPr="00E43474">
        <w:t>6.</w:t>
      </w:r>
      <w:r>
        <w:rPr>
          <w:rFonts w:hint="eastAsia"/>
          <w:lang w:eastAsia="zh-CN"/>
        </w:rPr>
        <w:t>4</w:t>
      </w:r>
      <w:r w:rsidRPr="00E43474">
        <w:t>.1</w:t>
      </w:r>
      <w:r w:rsidRPr="00E43474">
        <w:tab/>
        <w:t>Introduction</w:t>
      </w:r>
      <w:bookmarkEnd w:id="1072"/>
      <w:bookmarkEnd w:id="1073"/>
      <w:bookmarkEnd w:id="1074"/>
    </w:p>
    <w:p w:rsidR="00457C52" w:rsidRDefault="00457C52" w:rsidP="00457C52">
      <w:bookmarkStart w:id="1075" w:name="_Toc112749623"/>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rsidR="00457C52" w:rsidRDefault="00457C52" w:rsidP="00457C52">
      <w:r>
        <w:t xml:space="preserve">For UE-to-UE relay use cases, the L3 UE-to-UE relay may be in or out of 3GPP coverage. This solution provides a mechanism for PC5 security setup procedure between a </w:t>
      </w:r>
      <w:proofErr w:type="gramStart"/>
      <w:r>
        <w:t>source</w:t>
      </w:r>
      <w:proofErr w:type="gramEnd"/>
      <w:r>
        <w:t xml:space="preserve"> UE or target UE and a L3 UE-to-UE relay when the L3 UE-to-UE relay is out of 3GPP coverage.</w:t>
      </w:r>
    </w:p>
    <w:p w:rsidR="00457C52" w:rsidRDefault="00457C52" w:rsidP="00457C52">
      <w:r>
        <w:t>This solution assumes long term credentials are provisioned into the UE(s) and form the root of the security of the PC5 unicast link as specified in TS 33.536 [9].</w:t>
      </w:r>
    </w:p>
    <w:p w:rsidR="00457C52" w:rsidRDefault="00457C52" w:rsidP="00457C52">
      <w:pPr>
        <w:rPr>
          <w:ins w:id="1076" w:author="Darren Wang" w:date="2022-09-28T12:48:00Z"/>
        </w:rPr>
      </w:pPr>
      <w:r>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rsidR="00457C52" w:rsidRDefault="00457C52" w:rsidP="00457C52">
      <w:ins w:id="1077" w:author="Darren Wang" w:date="2022-09-28T12:48:00Z">
        <w:r>
          <w:t xml:space="preserve">This solution assumes </w:t>
        </w:r>
      </w:ins>
      <w:ins w:id="1078" w:author="Darren Wang" w:date="2022-09-28T12:49:00Z">
        <w:r>
          <w:t>the peer UEs re</w:t>
        </w:r>
      </w:ins>
      <w:ins w:id="1079" w:author="Darren Wang" w:date="2022-09-28T12:50:00Z">
        <w:r>
          <w:t xml:space="preserve">trieve authorization </w:t>
        </w:r>
      </w:ins>
      <w:ins w:id="1080" w:author="Darren Wang" w:date="2022-09-28T12:48:00Z">
        <w:r>
          <w:t>token and public key for token verif</w:t>
        </w:r>
      </w:ins>
      <w:ins w:id="1081" w:author="Darren Wang" w:date="2022-09-28T12:49:00Z">
        <w:r>
          <w:t xml:space="preserve">ying </w:t>
        </w:r>
      </w:ins>
      <w:ins w:id="1082" w:author="Darren Wang" w:date="2022-09-28T12:50:00Z">
        <w:r>
          <w:t xml:space="preserve">from the </w:t>
        </w:r>
      </w:ins>
      <w:ins w:id="1083" w:author="Darren Wang" w:date="2022-09-28T12:49:00Z">
        <w:r>
          <w:t>Prose Application server.</w:t>
        </w:r>
      </w:ins>
      <w:ins w:id="1084" w:author="Darren Wang" w:date="2022-09-28T12:55:00Z">
        <w:r>
          <w:t xml:space="preserve"> The method how the UEs retrieve tok</w:t>
        </w:r>
      </w:ins>
      <w:ins w:id="1085" w:author="Darren Wang" w:date="2022-09-28T12:56:00Z">
        <w:r>
          <w:t>en</w:t>
        </w:r>
      </w:ins>
      <w:ins w:id="1086" w:author="Darren Wang" w:date="2022-09-28T12:57:00Z">
        <w:r>
          <w:t>s</w:t>
        </w:r>
      </w:ins>
      <w:ins w:id="1087" w:author="Darren Wang" w:date="2022-09-28T12:56:00Z">
        <w:r>
          <w:t xml:space="preserve"> and public key</w:t>
        </w:r>
      </w:ins>
      <w:ins w:id="1088" w:author="Darren Wang" w:date="2022-09-28T12:57:00Z">
        <w:r>
          <w:t>s</w:t>
        </w:r>
      </w:ins>
      <w:ins w:id="1089" w:author="Darren Wang" w:date="2022-09-28T12:56:00Z">
        <w:r>
          <w:t xml:space="preserve"> is application specific and not described in 3GPP s</w:t>
        </w:r>
      </w:ins>
      <w:ins w:id="1090" w:author="Darren Wang" w:date="2022-09-28T12:57:00Z">
        <w:r>
          <w:t>pecification.</w:t>
        </w:r>
      </w:ins>
      <w:ins w:id="1091" w:author="Darren Wang" w:date="2022-09-28T12:56:00Z">
        <w:r>
          <w:t xml:space="preserve"> </w:t>
        </w:r>
      </w:ins>
    </w:p>
    <w:p w:rsidR="00457C52" w:rsidRPr="00214C9E" w:rsidRDefault="00457C52" w:rsidP="00457C52">
      <w:pPr>
        <w:pStyle w:val="EditorsNote"/>
      </w:pPr>
      <w:del w:id="1092" w:author="Darren Wang" w:date="2022-09-28T12:49:00Z">
        <w:r w:rsidDel="001C1D38">
          <w:delText>Editor’s Note: Which network function provides authorization token and how the UEs get the public key of token signing entity are FFS.</w:delText>
        </w:r>
      </w:del>
    </w:p>
    <w:p w:rsidR="00965898" w:rsidRPr="00E43474" w:rsidRDefault="00965898" w:rsidP="00965898">
      <w:pPr>
        <w:pStyle w:val="3"/>
      </w:pPr>
      <w:bookmarkStart w:id="1093" w:name="_Toc116991460"/>
      <w:bookmarkStart w:id="1094" w:name="_Toc116991895"/>
      <w:r w:rsidRPr="00E43474">
        <w:t>6.</w:t>
      </w:r>
      <w:r>
        <w:rPr>
          <w:rFonts w:hint="eastAsia"/>
          <w:lang w:eastAsia="zh-CN"/>
        </w:rPr>
        <w:t>4</w:t>
      </w:r>
      <w:r w:rsidRPr="00E43474">
        <w:t>.2</w:t>
      </w:r>
      <w:r w:rsidRPr="00E43474">
        <w:tab/>
        <w:t>Solution details</w:t>
      </w:r>
      <w:bookmarkEnd w:id="1075"/>
      <w:bookmarkEnd w:id="1093"/>
      <w:bookmarkEnd w:id="1094"/>
    </w:p>
    <w:p w:rsidR="00297D56" w:rsidRDefault="00297D56" w:rsidP="00297D56">
      <w:bookmarkStart w:id="1095" w:name="_Toc112749624"/>
      <w:r>
        <w:t>Figure 6.</w:t>
      </w:r>
      <w:r>
        <w:rPr>
          <w:lang w:eastAsia="zh-CN"/>
        </w:rPr>
        <w:t>4</w:t>
      </w:r>
      <w:r>
        <w:t>.2-1 illustrates the high-level procedure of the proposed solution.</w:t>
      </w:r>
    </w:p>
    <w:p w:rsidR="00297D56" w:rsidRDefault="00297D56" w:rsidP="00297D56">
      <w:pPr>
        <w:pStyle w:val="TH"/>
        <w:rPr>
          <w:ins w:id="1096" w:author="Ericsson 7" w:date="2022-09-09T15:51:00Z"/>
        </w:rPr>
      </w:pPr>
      <w:del w:id="1097" w:author="Ericsson 7" w:date="2022-09-09T15:51:00Z">
        <w:r w:rsidDel="00C526E0">
          <w:object w:dxaOrig="7850" w:dyaOrig="6720">
            <v:shape id="_x0000_i1032" type="#_x0000_t75" style="width:392.7pt;height:336.15pt" o:ole="">
              <v:imagedata r:id="rId24" o:title=""/>
            </v:shape>
            <o:OLEObject Type="Embed" ProgID="Visio.Drawing.15" ShapeID="_x0000_i1032" DrawAspect="Content" ObjectID="_1727604794" r:id="rId25"/>
          </w:object>
        </w:r>
      </w:del>
    </w:p>
    <w:p w:rsidR="00297D56" w:rsidRDefault="00246375" w:rsidP="00297D56">
      <w:pPr>
        <w:pStyle w:val="TH"/>
      </w:pPr>
      <w:r w:rsidRPr="005B29E9">
        <w:object w:dxaOrig="11496" w:dyaOrig="9834">
          <v:shape id="_x0000_i1033" type="#_x0000_t75" style="width:392.7pt;height:336.15pt" o:ole="">
            <v:imagedata r:id="rId26" o:title=""/>
          </v:shape>
          <o:OLEObject Type="Embed" ProgID="Visio.Drawing.15" ShapeID="_x0000_i1033" DrawAspect="Content" ObjectID="_1727604795" r:id="rId27"/>
        </w:object>
      </w:r>
    </w:p>
    <w:p w:rsidR="00297D56" w:rsidRDefault="00297D56" w:rsidP="00297D56">
      <w:pPr>
        <w:pStyle w:val="TF"/>
      </w:pPr>
      <w:r>
        <w:t>Figure 6.</w:t>
      </w:r>
      <w:r>
        <w:rPr>
          <w:lang w:eastAsia="zh-CN"/>
        </w:rPr>
        <w:t>4</w:t>
      </w:r>
      <w:r>
        <w:t>.2-1: High-level procedure of PC5 security between Source/Target UE and UE-to-UE relay</w:t>
      </w:r>
    </w:p>
    <w:p w:rsidR="00297D56" w:rsidRDefault="00297D56" w:rsidP="00297D56">
      <w:pPr>
        <w:pStyle w:val="B1"/>
        <w:ind w:left="709" w:hanging="425"/>
      </w:pPr>
      <w:r>
        <w:t xml:space="preserve">0. </w:t>
      </w:r>
      <w:r>
        <w:tab/>
        <w:t xml:space="preserve">The 5G </w:t>
      </w:r>
      <w:proofErr w:type="spellStart"/>
      <w:r>
        <w:t>ProSe</w:t>
      </w:r>
      <w:proofErr w:type="spellEnd"/>
      <w:r>
        <w:t xml:space="preserve"> Source/Target UE and UE-to-UE relay are provisioned with the discovery security materials</w:t>
      </w:r>
      <w:ins w:id="1098" w:author="Ericsson 7" w:date="2022-09-09T17:14:00Z">
        <w:r>
          <w:t xml:space="preserve"> and PC5 securit</w:t>
        </w:r>
      </w:ins>
      <w:ins w:id="1099" w:author="Ericsson 7" w:date="2022-09-09T17:15:00Z">
        <w:r>
          <w:t>y policies,</w:t>
        </w:r>
      </w:ins>
      <w:r>
        <w:t xml:space="preserve"> and request authorization tokens when they are in coverage. </w:t>
      </w:r>
    </w:p>
    <w:p w:rsidR="00297D56" w:rsidDel="000E7BDC" w:rsidRDefault="00297D56" w:rsidP="00297D56">
      <w:pPr>
        <w:pStyle w:val="EditorsNote"/>
        <w:rPr>
          <w:del w:id="1100" w:author="Ericsson 7" w:date="2022-09-09T17:15:00Z"/>
        </w:rPr>
      </w:pPr>
      <w:del w:id="1101" w:author="Ericsson 7" w:date="2022-09-09T17:15:00Z">
        <w:r w:rsidDel="000E7BDC">
          <w:delText>Editor’s Note: Further provisioned parameters e.g., PC5 security policies of UE-to-UE relay, public keys are FFS.</w:delText>
        </w:r>
      </w:del>
    </w:p>
    <w:p w:rsidR="00297D56" w:rsidRDefault="00297D56" w:rsidP="00297D56">
      <w:pPr>
        <w:pStyle w:val="B1"/>
        <w:ind w:left="709" w:hanging="425"/>
      </w:pPr>
      <w:r>
        <w:t>1.</w:t>
      </w:r>
      <w:r>
        <w:tab/>
        <w:t xml:space="preserve">The discovery procedure for UE-to-UE Relay is performed by the 5G </w:t>
      </w:r>
      <w:proofErr w:type="spellStart"/>
      <w:r>
        <w:t>ProSe</w:t>
      </w:r>
      <w:proofErr w:type="spellEnd"/>
      <w:r>
        <w:t xml:space="preserve"> Source UE using the discovery parameters and discovery security material, based on the Relay Service Code for UE-to-UE Relay.</w:t>
      </w:r>
    </w:p>
    <w:p w:rsidR="004D0C9C" w:rsidRDefault="004D0C9C" w:rsidP="004D0C9C">
      <w:pPr>
        <w:pStyle w:val="B1"/>
        <w:keepNext/>
        <w:keepLines/>
        <w:ind w:left="709" w:hanging="425"/>
      </w:pPr>
      <w:r>
        <w:t>2.</w:t>
      </w:r>
      <w:r>
        <w:tab/>
        <w:t xml:space="preserve">If discovery result indicates the UE-to-UE Relay supports Direct Relay service authentication and authorization, the 5G </w:t>
      </w:r>
      <w:proofErr w:type="spellStart"/>
      <w:r>
        <w:t>ProSe</w:t>
      </w:r>
      <w:proofErr w:type="spellEnd"/>
      <w:r>
        <w:t xml:space="preserve"> Source UE sends a Direct Communication Request (DCR) that contains Relay Service Code (RSC) of the 5G </w:t>
      </w:r>
      <w:proofErr w:type="spellStart"/>
      <w:r>
        <w:t>ProSe</w:t>
      </w:r>
      <w:proofErr w:type="spellEnd"/>
      <w:r>
        <w:t xml:space="preserve"> UE-to-UE Relay service and Authorization token of 5G </w:t>
      </w:r>
      <w:proofErr w:type="spellStart"/>
      <w:r>
        <w:t>ProSe</w:t>
      </w:r>
      <w:proofErr w:type="spellEnd"/>
      <w:r>
        <w:t xml:space="preserve"> Source UE which is retrieved from step 0, and also the </w:t>
      </w:r>
      <w:proofErr w:type="spellStart"/>
      <w:r>
        <w:t>Key_Est_Info</w:t>
      </w:r>
      <w:proofErr w:type="spellEnd"/>
      <w:r>
        <w:t xml:space="preserve"> used for direct authentication and key establishment. </w:t>
      </w:r>
      <w:ins w:id="1102" w:author="Ericsson 7" w:date="2022-09-17T14:34:00Z">
        <w:r>
          <w:t xml:space="preserve">Protection of </w:t>
        </w:r>
      </w:ins>
      <w:ins w:id="1103" w:author="Ericsson 7" w:date="2022-09-17T14:45:00Z">
        <w:r>
          <w:t>Authorization token</w:t>
        </w:r>
      </w:ins>
      <w:ins w:id="1104" w:author="Ericsson 7" w:date="2022-09-17T14:34:00Z">
        <w:r>
          <w:t xml:space="preserve"> and RSC in DCR can be done </w:t>
        </w:r>
      </w:ins>
      <w:ins w:id="1105" w:author="Ericsson 7" w:date="2022-09-17T14:45:00Z">
        <w:r>
          <w:t xml:space="preserve">in a similar way </w:t>
        </w:r>
      </w:ins>
      <w:ins w:id="1106" w:author="Ericsson 7" w:date="2022-09-17T14:34:00Z">
        <w:r>
          <w:t>as described in TS33.503 [6].</w:t>
        </w:r>
      </w:ins>
    </w:p>
    <w:p w:rsidR="004D0C9C" w:rsidRDefault="004D0C9C" w:rsidP="004D0C9C">
      <w:pPr>
        <w:pStyle w:val="EditorsNote"/>
        <w:rPr>
          <w:ins w:id="1107" w:author="Zhou Wei" w:date="2022-10-18T09:00:00Z"/>
        </w:rPr>
      </w:pPr>
      <w:ins w:id="1108" w:author="Zhou Wei" w:date="2022-10-18T09:00:00Z">
        <w:r>
          <w:t xml:space="preserve">Editor’s Note: </w:t>
        </w:r>
        <w:r w:rsidRPr="004D0C9C">
          <w:t>The details regarding the ciphering algorithm for the token are FFS.</w:t>
        </w:r>
      </w:ins>
    </w:p>
    <w:p w:rsidR="004D0C9C" w:rsidDel="003A61BB" w:rsidRDefault="004D0C9C" w:rsidP="004D0C9C">
      <w:pPr>
        <w:pStyle w:val="EditorsNote"/>
        <w:rPr>
          <w:del w:id="1109" w:author="Ericsson 7" w:date="2022-09-17T14:45:00Z"/>
        </w:rPr>
      </w:pPr>
      <w:del w:id="1110" w:author="Ericsson 7" w:date="2022-09-17T14:45:00Z">
        <w:r w:rsidDel="003A61BB">
          <w:delText>Editor’s Note: Its FFS whether the included parameters in Direct Communication Request message in step 2 can be protected by the discovery keys similar as to the Direct Communication Request message when establishing a secure PC5 link in between Remote UE and UE-to-network relay.</w:delText>
        </w:r>
      </w:del>
    </w:p>
    <w:p w:rsidR="004D0C9C" w:rsidRDefault="004D0C9C" w:rsidP="004D0C9C">
      <w:pPr>
        <w:pStyle w:val="EditorsNote"/>
      </w:pPr>
      <w:r>
        <w:t>Editor’s Note: The need for authorization token is FFS”.</w:t>
      </w:r>
    </w:p>
    <w:p w:rsidR="004D0C9C" w:rsidDel="003A61BB" w:rsidRDefault="004D0C9C" w:rsidP="004D0C9C">
      <w:pPr>
        <w:pStyle w:val="EditorsNote"/>
        <w:rPr>
          <w:del w:id="1111" w:author="Ericsson 7" w:date="2022-09-17T14:45:00Z"/>
        </w:rPr>
      </w:pPr>
      <w:del w:id="1112" w:author="Ericsson 7" w:date="2022-09-17T14:45:00Z">
        <w:r w:rsidDel="003A61BB">
          <w:delText>Editor’s Note: Its FFS how token freshness is guaranteed as any peer UE can replay the token (since sent in the clear in DCR).</w:delText>
        </w:r>
      </w:del>
    </w:p>
    <w:p w:rsidR="004D0C9C" w:rsidRDefault="004D0C9C" w:rsidP="004D0C9C">
      <w:pPr>
        <w:pStyle w:val="B1"/>
        <w:ind w:left="709" w:hanging="425"/>
      </w:pPr>
      <w:r>
        <w:t>3.</w:t>
      </w:r>
      <w:r>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p>
    <w:p w:rsidR="004D0C9C" w:rsidRDefault="004D0C9C" w:rsidP="004D0C9C">
      <w:pPr>
        <w:pStyle w:val="B1"/>
        <w:ind w:left="709" w:hanging="425"/>
        <w:rPr>
          <w:lang w:eastAsia="zh-CN"/>
        </w:rPr>
      </w:pPr>
      <w:r>
        <w:t>4.</w:t>
      </w:r>
      <w:r>
        <w:tab/>
        <w:t xml:space="preserve">The 5G </w:t>
      </w:r>
      <w:proofErr w:type="spellStart"/>
      <w:r>
        <w:t>ProSe</w:t>
      </w:r>
      <w:proofErr w:type="spellEnd"/>
      <w:r>
        <w:t xml:space="preserve"> UE-to-UE Relay uses the public key provided by the network to verify the token of the 5G </w:t>
      </w:r>
      <w:proofErr w:type="spellStart"/>
      <w:r>
        <w:t>ProSe</w:t>
      </w:r>
      <w:proofErr w:type="spellEnd"/>
      <w:r>
        <w:t xml:space="preserve"> Source UE that the 5G </w:t>
      </w:r>
      <w:proofErr w:type="spellStart"/>
      <w:r>
        <w:t>ProSe</w:t>
      </w:r>
      <w:proofErr w:type="spellEnd"/>
      <w:r>
        <w:t xml:space="preserve"> Source UE is authorized to get the UE-to-UE relay service.</w:t>
      </w:r>
      <w:r>
        <w:tab/>
      </w:r>
    </w:p>
    <w:p w:rsidR="004D0C9C" w:rsidRDefault="004D0C9C" w:rsidP="004D0C9C">
      <w:pPr>
        <w:pStyle w:val="B1"/>
        <w:ind w:left="709" w:hanging="425"/>
      </w:pPr>
      <w:r>
        <w:t>5.</w:t>
      </w:r>
      <w:r>
        <w:tab/>
        <w:t xml:space="preserve">The 5G </w:t>
      </w:r>
      <w:proofErr w:type="spellStart"/>
      <w:r>
        <w:t>ProSe</w:t>
      </w:r>
      <w:proofErr w:type="spellEnd"/>
      <w:r>
        <w:t xml:space="preserve"> UE-to-UE Relay derives K</w:t>
      </w:r>
      <w:r>
        <w:rPr>
          <w:vertAlign w:val="subscript"/>
        </w:rPr>
        <w:t>NRP</w:t>
      </w:r>
      <w:r>
        <w:t xml:space="preserve"> and other security material as specified in TS 33.536 [9]. The 5G </w:t>
      </w:r>
      <w:proofErr w:type="spellStart"/>
      <w:r>
        <w:t>ProSe</w:t>
      </w:r>
      <w:proofErr w:type="spellEnd"/>
      <w:r>
        <w:t xml:space="preserve"> UE-to-UE Relay sends a Direct Security Mode Command message to the 5G </w:t>
      </w:r>
      <w:proofErr w:type="spellStart"/>
      <w:r>
        <w:t>ProSe</w:t>
      </w:r>
      <w:proofErr w:type="spellEnd"/>
      <w:r>
        <w:t xml:space="preserve"> Source UE including the Authorization token of 5G </w:t>
      </w:r>
      <w:proofErr w:type="spellStart"/>
      <w:r>
        <w:t>ProSe</w:t>
      </w:r>
      <w:proofErr w:type="spellEnd"/>
      <w:r>
        <w:t xml:space="preserve"> UE-to-UE Relay which is retrieved from step 0.</w:t>
      </w:r>
      <w:ins w:id="1113" w:author="Ericsson 7" w:date="2022-09-17T14:46:00Z">
        <w:r>
          <w:t xml:space="preserve"> The </w:t>
        </w:r>
        <w:r w:rsidRPr="00430284">
          <w:t>protection</w:t>
        </w:r>
      </w:ins>
      <w:ins w:id="1114" w:author="Darren Wang" w:date="2022-09-28T11:22:00Z">
        <w:r>
          <w:t xml:space="preserve"> of</w:t>
        </w:r>
      </w:ins>
      <w:ins w:id="1115" w:author="Ericsson 7" w:date="2022-09-17T14:46:00Z">
        <w:r>
          <w:t xml:space="preserve"> </w:t>
        </w:r>
      </w:ins>
      <w:ins w:id="1116" w:author="Ericsson 7" w:date="2022-09-17T14:47:00Z">
        <w:r>
          <w:t>the Authorization token</w:t>
        </w:r>
      </w:ins>
      <w:ins w:id="1117" w:author="Darren Wang" w:date="2022-09-28T11:22:00Z">
        <w:r>
          <w:t xml:space="preserve"> is applied in the same way as step 2</w:t>
        </w:r>
      </w:ins>
      <w:ins w:id="1118" w:author="Ericsson 7" w:date="2022-09-17T14:47:00Z">
        <w:r>
          <w:t>.</w:t>
        </w:r>
      </w:ins>
    </w:p>
    <w:p w:rsidR="00297D56" w:rsidRDefault="00297D56" w:rsidP="00297D56">
      <w:pPr>
        <w:pStyle w:val="B1"/>
        <w:ind w:left="709" w:hanging="425"/>
      </w:pPr>
      <w:r>
        <w:t>6.</w:t>
      </w:r>
      <w:r>
        <w:tab/>
        <w:t xml:space="preserve">The 5G </w:t>
      </w:r>
      <w:proofErr w:type="spellStart"/>
      <w:r>
        <w:t>ProSe</w:t>
      </w:r>
      <w:proofErr w:type="spellEnd"/>
      <w:r>
        <w:t xml:space="preserve"> Source UE uses the public key provided by the network to verify the token of the 5G </w:t>
      </w:r>
      <w:proofErr w:type="spellStart"/>
      <w:r>
        <w:t>ProSe</w:t>
      </w:r>
      <w:proofErr w:type="spellEnd"/>
      <w:r>
        <w:t xml:space="preserve"> UE-to-UE Relay that the 5G </w:t>
      </w:r>
      <w:proofErr w:type="spellStart"/>
      <w:r>
        <w:t>ProSe</w:t>
      </w:r>
      <w:proofErr w:type="spellEnd"/>
      <w:r>
        <w:t xml:space="preserve"> UE-to-UE Relay is authorized to provide the UE-to-UE relay service. The 5G </w:t>
      </w:r>
      <w:proofErr w:type="spellStart"/>
      <w:r>
        <w:t>ProSe</w:t>
      </w:r>
      <w:proofErr w:type="spellEnd"/>
      <w:r>
        <w:t xml:space="preserve"> Source UE derives K</w:t>
      </w:r>
      <w:r>
        <w:rPr>
          <w:vertAlign w:val="subscript"/>
        </w:rPr>
        <w:t>NRP</w:t>
      </w:r>
      <w:r>
        <w:t xml:space="preserve"> and other security material similar as the 5G </w:t>
      </w:r>
      <w:proofErr w:type="spellStart"/>
      <w:r>
        <w:t>ProSe</w:t>
      </w:r>
      <w:proofErr w:type="spellEnd"/>
      <w:r>
        <w:t xml:space="preserve"> UE-to-UE Relay in step5.</w:t>
      </w:r>
    </w:p>
    <w:p w:rsidR="00297D56" w:rsidRDefault="00297D56" w:rsidP="00297D56">
      <w:pPr>
        <w:pStyle w:val="B1"/>
        <w:ind w:left="709" w:hanging="425"/>
      </w:pPr>
      <w:r>
        <w:lastRenderedPageBreak/>
        <w:t>7.</w:t>
      </w:r>
      <w:r>
        <w:tab/>
        <w:t xml:space="preserve">The 5G </w:t>
      </w:r>
      <w:proofErr w:type="spellStart"/>
      <w:r>
        <w:t>ProSe</w:t>
      </w:r>
      <w:proofErr w:type="spellEnd"/>
      <w:r>
        <w:t xml:space="preserve"> Source UE sends the Direct Security Mode Complete message to the 5G </w:t>
      </w:r>
      <w:proofErr w:type="spellStart"/>
      <w:r>
        <w:t>ProSe</w:t>
      </w:r>
      <w:proofErr w:type="spellEnd"/>
      <w:r>
        <w:t xml:space="preserve"> UE-to-UE.</w:t>
      </w:r>
    </w:p>
    <w:p w:rsidR="00297D56" w:rsidRDefault="00297D56" w:rsidP="00297D56">
      <w:pPr>
        <w:pStyle w:val="B1"/>
        <w:ind w:left="709" w:hanging="425"/>
      </w:pPr>
      <w:r>
        <w:t>8.</w:t>
      </w:r>
      <w:r>
        <w:tab/>
      </w:r>
      <w:ins w:id="1119" w:author="Ericsson 7" w:date="2022-09-09T15:53:00Z">
        <w:r>
          <w:t>T</w:t>
        </w:r>
        <w:r w:rsidRPr="00C526E0">
          <w:t xml:space="preserve">he 5G </w:t>
        </w:r>
        <w:proofErr w:type="spellStart"/>
        <w:r w:rsidRPr="00C526E0">
          <w:t>ProSe</w:t>
        </w:r>
        <w:proofErr w:type="spellEnd"/>
        <w:r w:rsidRPr="00C526E0">
          <w:t xml:space="preserve"> UE-to-UE Relay responds a Direct Communication Accept message to the 5G </w:t>
        </w:r>
        <w:proofErr w:type="spellStart"/>
        <w:r w:rsidRPr="00C526E0">
          <w:t>ProSe</w:t>
        </w:r>
        <w:proofErr w:type="spellEnd"/>
        <w:r w:rsidRPr="00C526E0">
          <w:t xml:space="preserve"> Source UE to complete the PC5 connection establishment procedure</w:t>
        </w:r>
        <w:r>
          <w:t>.</w:t>
        </w:r>
      </w:ins>
      <w:del w:id="1120" w:author="Ericsson 7" w:date="2022-09-09T15:53:00Z">
        <w:r w:rsidDel="00C526E0">
          <w:delText xml:space="preserve">The 5G ProSe </w:delText>
        </w:r>
        <w:r w:rsidDel="00C526E0">
          <w:rPr>
            <w:lang w:eastAsia="zh-CN"/>
          </w:rPr>
          <w:delText>Source</w:delText>
        </w:r>
        <w:r w:rsidDel="00C526E0">
          <w:delText xml:space="preserve"> UE and 5G ProSe UE-to-UE Relay continue with the rest of procedure for the UE-to-UE relay service over the secure PC5 link.</w:delText>
        </w:r>
      </w:del>
    </w:p>
    <w:p w:rsidR="00297D56" w:rsidDel="00C526E0" w:rsidRDefault="00297D56" w:rsidP="00297D56">
      <w:pPr>
        <w:pStyle w:val="EditorsNote"/>
        <w:rPr>
          <w:del w:id="1121" w:author="Ericsson 7" w:date="2022-09-09T15:53:00Z"/>
        </w:rPr>
      </w:pPr>
      <w:del w:id="1122" w:author="Ericsson 7" w:date="2022-09-09T15:53:00Z">
        <w:r w:rsidDel="00C526E0">
          <w:delText>Editor’s Note: Further and remaining messages needs to be updated and clarified in step 8.</w:delText>
        </w:r>
      </w:del>
    </w:p>
    <w:p w:rsidR="00297D56" w:rsidRDefault="00297D56" w:rsidP="00297D56">
      <w:pPr>
        <w:pStyle w:val="B1"/>
        <w:ind w:left="709" w:hanging="425"/>
      </w:pPr>
      <w:r>
        <w:t>9.</w:t>
      </w:r>
      <w:r>
        <w:tab/>
        <w:t xml:space="preserve">Step 1-8 </w:t>
      </w:r>
      <w:proofErr w:type="gramStart"/>
      <w:r>
        <w:t>are</w:t>
      </w:r>
      <w:proofErr w:type="gramEnd"/>
      <w:r>
        <w:t xml:space="preserve"> repeated for PC5 security establishment between the 5G </w:t>
      </w:r>
      <w:proofErr w:type="spellStart"/>
      <w:r>
        <w:t>ProSe</w:t>
      </w:r>
      <w:proofErr w:type="spellEnd"/>
      <w:r>
        <w:t xml:space="preserve"> </w:t>
      </w:r>
      <w:r>
        <w:rPr>
          <w:lang w:eastAsia="zh-CN"/>
        </w:rPr>
        <w:t>Target</w:t>
      </w:r>
      <w:r>
        <w:t xml:space="preserve"> UE and 5G </w:t>
      </w:r>
      <w:proofErr w:type="spellStart"/>
      <w:r>
        <w:t>ProSe</w:t>
      </w:r>
      <w:proofErr w:type="spellEnd"/>
      <w:r>
        <w:t xml:space="preserve"> UE-to-UE Relay.</w:t>
      </w:r>
    </w:p>
    <w:p w:rsidR="00297D56" w:rsidDel="00C526E0" w:rsidRDefault="00297D56" w:rsidP="00297D56">
      <w:pPr>
        <w:pStyle w:val="EditorsNote"/>
        <w:rPr>
          <w:del w:id="1123" w:author="Ericsson 7" w:date="2022-09-09T15:55:00Z"/>
        </w:rPr>
      </w:pPr>
      <w:del w:id="1124" w:author="Ericsson 7" w:date="2022-09-09T15:55:00Z">
        <w:r w:rsidDel="00C526E0">
          <w:delText>Editor’s Note: It is FFS whether PC5 security set up procedure between target UE and Relay UE is performed after or in parallel to the PC5 security set up procedure between source UE and Relay UE.</w:delText>
        </w:r>
      </w:del>
    </w:p>
    <w:p w:rsidR="00246375" w:rsidDel="007308E5" w:rsidRDefault="00246375" w:rsidP="00246375">
      <w:pPr>
        <w:pStyle w:val="B1"/>
        <w:ind w:left="709" w:hanging="425"/>
        <w:rPr>
          <w:del w:id="1125" w:author="Ericsson1" w:date="2022-09-26T09:15:00Z"/>
        </w:rPr>
      </w:pPr>
      <w:del w:id="1126" w:author="Ericsson1" w:date="2022-09-26T09:15:00Z">
        <w:r w:rsidDel="007308E5">
          <w:delText>10</w:delText>
        </w:r>
        <w:r w:rsidRPr="00E43474" w:rsidDel="007308E5">
          <w:delText xml:space="preserve">. </w:delText>
        </w:r>
        <w:r w:rsidDel="007308E5">
          <w:tab/>
        </w:r>
        <w:r w:rsidRPr="005B29E9" w:rsidDel="007308E5">
          <w:delText>The 5G ProSe</w:delText>
        </w:r>
        <w:r w:rsidRPr="005B29E9" w:rsidDel="007308E5">
          <w:rPr>
            <w:rFonts w:hint="eastAsia"/>
          </w:rPr>
          <w:delText xml:space="preserve"> </w:delText>
        </w:r>
        <w:r w:rsidDel="007308E5">
          <w:rPr>
            <w:rFonts w:hint="eastAsia"/>
          </w:rPr>
          <w:delText>Source</w:delText>
        </w:r>
        <w:r w:rsidRPr="005B29E9" w:rsidDel="007308E5">
          <w:delText xml:space="preserve"> UE </w:delText>
        </w:r>
        <w:r w:rsidDel="007308E5">
          <w:delText>and t</w:delText>
        </w:r>
        <w:r w:rsidRPr="005B29E9" w:rsidDel="007308E5">
          <w:delText>he 5G ProSe</w:delText>
        </w:r>
        <w:r w:rsidRPr="005B29E9" w:rsidDel="007308E5">
          <w:rPr>
            <w:rFonts w:hint="eastAsia"/>
          </w:rPr>
          <w:delText xml:space="preserve"> </w:delText>
        </w:r>
        <w:r w:rsidDel="007308E5">
          <w:delText>Target</w:delText>
        </w:r>
        <w:r w:rsidRPr="005B29E9" w:rsidDel="007308E5">
          <w:delText xml:space="preserve"> UE </w:delText>
        </w:r>
        <w:r w:rsidDel="007308E5">
          <w:delText>may e</w:delText>
        </w:r>
        <w:r w:rsidRPr="00E43474" w:rsidDel="007308E5">
          <w:delText xml:space="preserve">stablish an end-to-end </w:delText>
        </w:r>
        <w:r w:rsidDel="007308E5">
          <w:delText xml:space="preserve">Security </w:delText>
        </w:r>
        <w:r w:rsidRPr="00E43474" w:rsidDel="007308E5">
          <w:delText xml:space="preserve">via </w:delText>
        </w:r>
        <w:r w:rsidRPr="005B29E9" w:rsidDel="007308E5">
          <w:delText>5G ProSe UE-to</w:delText>
        </w:r>
        <w:r w:rsidDel="007308E5">
          <w:delText>-UE</w:delText>
        </w:r>
        <w:r w:rsidRPr="005B29E9" w:rsidDel="007308E5">
          <w:delText xml:space="preserve"> </w:delText>
        </w:r>
        <w:r w:rsidRPr="00E43474" w:rsidDel="007308E5">
          <w:delText>relay</w:delText>
        </w:r>
        <w:r w:rsidDel="007308E5">
          <w:delText>. The detail is not described in this solution.</w:delText>
        </w:r>
      </w:del>
    </w:p>
    <w:p w:rsidR="00246375" w:rsidDel="008616D2" w:rsidRDefault="00246375" w:rsidP="00246375">
      <w:pPr>
        <w:pStyle w:val="EditorsNote"/>
        <w:rPr>
          <w:del w:id="1127" w:author="Ericsson1" w:date="2022-09-23T12:00:00Z"/>
        </w:rPr>
      </w:pPr>
      <w:del w:id="1128" w:author="Ericsson1" w:date="2022-09-23T12:00:00Z">
        <w:r w:rsidDel="008616D2">
          <w:delText xml:space="preserve">Editor’s Note: </w:delText>
        </w:r>
        <w:r w:rsidRPr="00965898" w:rsidDel="008616D2">
          <w:delText>The method for providing End to End IP security is FFS.</w:delText>
        </w:r>
      </w:del>
    </w:p>
    <w:p w:rsidR="00246375" w:rsidDel="008616D2" w:rsidRDefault="00246375" w:rsidP="00246375">
      <w:pPr>
        <w:pStyle w:val="EditorsNote"/>
        <w:rPr>
          <w:del w:id="1129" w:author="Ericsson1" w:date="2022-09-23T12:00:00Z"/>
        </w:rPr>
      </w:pPr>
      <w:del w:id="1130" w:author="Ericsson1" w:date="2022-09-23T12:00:00Z">
        <w:r w:rsidDel="008616D2">
          <w:delText xml:space="preserve">Editor’s Note: </w:delText>
        </w:r>
        <w:r w:rsidRPr="00965898" w:rsidDel="008616D2">
          <w:delText>The need of End-to-end security in L3 relay is FFS,</w:delText>
        </w:r>
      </w:del>
    </w:p>
    <w:p w:rsidR="00246375" w:rsidDel="008616D2" w:rsidRDefault="00246375" w:rsidP="00246375">
      <w:pPr>
        <w:pStyle w:val="EditorsNote"/>
        <w:rPr>
          <w:del w:id="1131" w:author="Ericsson1" w:date="2022-09-23T12:00:00Z"/>
        </w:rPr>
      </w:pPr>
      <w:del w:id="1132" w:author="Ericsson1" w:date="2022-09-23T12:00:00Z">
        <w:r w:rsidDel="008616D2">
          <w:delText xml:space="preserve">Editor’s Note: </w:delText>
        </w:r>
        <w:r w:rsidRPr="00965898" w:rsidDel="008616D2">
          <w:delText>The impact on the protocol stack to support end-to-end security for a L3 relay is FFS.</w:delText>
        </w:r>
      </w:del>
    </w:p>
    <w:p w:rsidR="00965898" w:rsidRPr="00E7213A" w:rsidRDefault="00965898" w:rsidP="00965898">
      <w:pPr>
        <w:pStyle w:val="3"/>
      </w:pPr>
      <w:bookmarkStart w:id="1133" w:name="_Toc116991461"/>
      <w:bookmarkStart w:id="1134" w:name="_Toc116991896"/>
      <w:r w:rsidRPr="00E43474">
        <w:t>6.</w:t>
      </w:r>
      <w:r>
        <w:rPr>
          <w:rFonts w:hint="eastAsia"/>
          <w:lang w:eastAsia="zh-CN"/>
        </w:rPr>
        <w:t>4</w:t>
      </w:r>
      <w:r w:rsidRPr="00E43474">
        <w:t>.</w:t>
      </w:r>
      <w:r w:rsidRPr="00E43474">
        <w:rPr>
          <w:rFonts w:hint="eastAsia"/>
          <w:lang w:eastAsia="zh-CN"/>
        </w:rPr>
        <w:t>3</w:t>
      </w:r>
      <w:r w:rsidRPr="00E43474">
        <w:tab/>
        <w:t>Evaluation</w:t>
      </w:r>
      <w:bookmarkEnd w:id="1095"/>
      <w:bookmarkEnd w:id="1133"/>
      <w:bookmarkEnd w:id="1134"/>
    </w:p>
    <w:p w:rsidR="00965898" w:rsidRPr="008F3DBD" w:rsidRDefault="00965898" w:rsidP="00965898"/>
    <w:p w:rsidR="004A48C1" w:rsidRDefault="004A48C1" w:rsidP="004A48C1">
      <w:pPr>
        <w:pStyle w:val="2"/>
        <w:rPr>
          <w:lang w:eastAsia="zh-CN"/>
        </w:rPr>
      </w:pPr>
      <w:bookmarkStart w:id="1135" w:name="_Toc112749625"/>
      <w:bookmarkStart w:id="1136" w:name="_Toc116991462"/>
      <w:bookmarkStart w:id="1137" w:name="_Toc116991897"/>
      <w:r>
        <w:t>6.</w:t>
      </w:r>
      <w:r>
        <w:rPr>
          <w:rFonts w:hint="eastAsia"/>
          <w:lang w:eastAsia="zh-CN"/>
        </w:rPr>
        <w:t>5</w:t>
      </w:r>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1135"/>
      <w:bookmarkEnd w:id="1136"/>
      <w:bookmarkEnd w:id="1137"/>
    </w:p>
    <w:p w:rsidR="004A48C1" w:rsidRDefault="004A48C1" w:rsidP="004A48C1">
      <w:pPr>
        <w:pStyle w:val="3"/>
      </w:pPr>
      <w:bookmarkStart w:id="1138" w:name="_Toc112749626"/>
      <w:bookmarkStart w:id="1139" w:name="_Toc116991463"/>
      <w:bookmarkStart w:id="1140" w:name="_Toc116991898"/>
      <w:r>
        <w:t>6.</w:t>
      </w:r>
      <w:r>
        <w:rPr>
          <w:rFonts w:hint="eastAsia"/>
          <w:lang w:eastAsia="zh-CN"/>
        </w:rPr>
        <w:t>5</w:t>
      </w:r>
      <w:r>
        <w:t>.1</w:t>
      </w:r>
      <w:r>
        <w:tab/>
        <w:t>Introduction</w:t>
      </w:r>
      <w:bookmarkEnd w:id="1138"/>
      <w:bookmarkEnd w:id="1139"/>
      <w:bookmarkEnd w:id="1140"/>
    </w:p>
    <w:p w:rsidR="004A48C1" w:rsidRDefault="004A48C1" w:rsidP="004A48C1">
      <w:pPr>
        <w:rPr>
          <w:lang w:val="en-US" w:eastAsia="zh-CN"/>
        </w:rPr>
      </w:pPr>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w:t>
      </w:r>
      <w:proofErr w:type="spellStart"/>
      <w:r>
        <w:rPr>
          <w:rFonts w:hint="eastAsia"/>
          <w:lang w:val="en-US" w:eastAsia="zh-CN"/>
        </w:rPr>
        <w:t>ProSe</w:t>
      </w:r>
      <w:proofErr w:type="spellEnd"/>
      <w:r>
        <w:rPr>
          <w:rFonts w:hint="eastAsia"/>
          <w:lang w:val="en-US" w:eastAsia="zh-CN"/>
        </w:rPr>
        <w:t xml:space="preserve"> UE-to-Network Relay communication. </w:t>
      </w:r>
    </w:p>
    <w:p w:rsidR="004A48C1" w:rsidRDefault="004A48C1" w:rsidP="004A48C1">
      <w:pPr>
        <w:pStyle w:val="NO"/>
        <w:ind w:left="284" w:firstLine="0"/>
        <w:rPr>
          <w:lang w:val="en-US" w:eastAsia="zh-CN"/>
        </w:rPr>
      </w:pPr>
      <w:r>
        <w:t>NOTE</w:t>
      </w:r>
      <w:r>
        <w:rPr>
          <w:lang w:eastAsia="zh-CN"/>
        </w:rPr>
        <w:t xml:space="preserve">: </w:t>
      </w:r>
      <w:r>
        <w:rPr>
          <w:rFonts w:hint="eastAsia"/>
          <w:lang w:val="en-US" w:eastAsia="zh-CN"/>
        </w:rPr>
        <w:t xml:space="preserve">How to select the PC5 link security procedure proposed by this solution for the source UE/target UE and the UE-to-UE Relay </w:t>
      </w:r>
      <w:proofErr w:type="gramStart"/>
      <w:r>
        <w:rPr>
          <w:rFonts w:hint="eastAsia"/>
          <w:lang w:val="en-US" w:eastAsia="zh-CN"/>
        </w:rPr>
        <w:t>is</w:t>
      </w:r>
      <w:proofErr w:type="gramEnd"/>
      <w:r>
        <w:rPr>
          <w:rFonts w:hint="eastAsia"/>
          <w:lang w:val="en-US" w:eastAsia="zh-CN"/>
        </w:rPr>
        <w:t xml:space="preserve"> not addressed in the present document</w:t>
      </w:r>
      <w:r>
        <w:t xml:space="preserve">. </w:t>
      </w:r>
    </w:p>
    <w:p w:rsidR="004A48C1" w:rsidRDefault="004A48C1" w:rsidP="004A48C1">
      <w:pPr>
        <w:pStyle w:val="3"/>
      </w:pPr>
      <w:bookmarkStart w:id="1141" w:name="_Toc112749627"/>
      <w:bookmarkStart w:id="1142" w:name="_Toc116991464"/>
      <w:bookmarkStart w:id="1143" w:name="_Toc116991899"/>
      <w:r>
        <w:t>6.</w:t>
      </w:r>
      <w:r>
        <w:rPr>
          <w:rFonts w:hint="eastAsia"/>
          <w:lang w:eastAsia="zh-CN"/>
        </w:rPr>
        <w:t>5</w:t>
      </w:r>
      <w:r>
        <w:t>.2</w:t>
      </w:r>
      <w:r>
        <w:tab/>
        <w:t>Solution details</w:t>
      </w:r>
      <w:bookmarkEnd w:id="1141"/>
      <w:bookmarkEnd w:id="1142"/>
      <w:bookmarkEnd w:id="1143"/>
    </w:p>
    <w:p w:rsidR="004A48C1" w:rsidRDefault="004A48C1" w:rsidP="004A48C1">
      <w:pPr>
        <w:rPr>
          <w:color w:val="FF0000"/>
          <w:lang w:eastAsia="zh-CN"/>
        </w:rPr>
      </w:pPr>
      <w:r>
        <w:rPr>
          <w:rFonts w:hint="eastAsia"/>
          <w:lang w:val="en-US" w:eastAsia="zh-CN"/>
        </w:rPr>
        <w:t xml:space="preserve">Both user-plane (UP) based and control-plane (CP) based procedures of 5G </w:t>
      </w:r>
      <w:proofErr w:type="spellStart"/>
      <w:r>
        <w:rPr>
          <w:rFonts w:hint="eastAsia"/>
          <w:lang w:val="en-US" w:eastAsia="zh-CN"/>
        </w:rPr>
        <w:t>ProSe</w:t>
      </w:r>
      <w:proofErr w:type="spellEnd"/>
      <w:r>
        <w:rPr>
          <w:rFonts w:hint="eastAsia"/>
          <w:lang w:val="en-US" w:eastAsia="zh-CN"/>
        </w:rPr>
        <w:t xml:space="preserve"> UE-to-Network Relay can be reused for 5G </w:t>
      </w:r>
      <w:proofErr w:type="spellStart"/>
      <w:r>
        <w:rPr>
          <w:rFonts w:hint="eastAsia"/>
          <w:lang w:val="en-US" w:eastAsia="zh-CN"/>
        </w:rPr>
        <w:t>ProSe</w:t>
      </w:r>
      <w:proofErr w:type="spellEnd"/>
      <w:r>
        <w:rPr>
          <w:rFonts w:hint="eastAsia"/>
          <w:lang w:val="en-US" w:eastAsia="zh-CN"/>
        </w:rPr>
        <w:t xml:space="preserve"> UE-to-UE Relay authorization and PC5 link security establishment. 5G </w:t>
      </w:r>
      <w:proofErr w:type="spellStart"/>
      <w:r>
        <w:rPr>
          <w:rFonts w:hint="eastAsia"/>
          <w:lang w:val="en-US" w:eastAsia="zh-CN"/>
        </w:rPr>
        <w:t>ProSe</w:t>
      </w:r>
      <w:proofErr w:type="spellEnd"/>
      <w:r>
        <w:rPr>
          <w:rFonts w:hint="eastAsia"/>
          <w:lang w:val="en-US" w:eastAsia="zh-CN"/>
        </w:rPr>
        <w:t xml:space="preserve"> UE-to-UE Relay service and 5G </w:t>
      </w:r>
      <w:proofErr w:type="spellStart"/>
      <w:r>
        <w:rPr>
          <w:rFonts w:hint="eastAsia"/>
          <w:lang w:val="en-US" w:eastAsia="zh-CN"/>
        </w:rPr>
        <w:t>ProSe</w:t>
      </w:r>
      <w:proofErr w:type="spellEnd"/>
      <w:r>
        <w:rPr>
          <w:rFonts w:hint="eastAsia"/>
          <w:lang w:val="en-US" w:eastAsia="zh-CN"/>
        </w:rPr>
        <w:t xml:space="preserve"> UE-to-Network Relay service can be distinguished by Relay Service Code.</w:t>
      </w:r>
    </w:p>
    <w:p w:rsidR="004A48C1" w:rsidRDefault="004A48C1" w:rsidP="004A48C1">
      <w:pPr>
        <w:pStyle w:val="4"/>
        <w:rPr>
          <w:lang w:val="en-US" w:eastAsia="zh-CN"/>
        </w:rPr>
      </w:pPr>
      <w:bookmarkStart w:id="1144" w:name="_Toc112749628"/>
      <w:bookmarkStart w:id="1145" w:name="_Toc116991465"/>
      <w:bookmarkStart w:id="1146" w:name="_Toc116991900"/>
      <w:r>
        <w:t>6.</w:t>
      </w:r>
      <w:r>
        <w:rPr>
          <w:rFonts w:hint="eastAsia"/>
          <w:lang w:val="en-US" w:eastAsia="zh-CN"/>
        </w:rPr>
        <w:t>5</w:t>
      </w:r>
      <w:r>
        <w:t>.2.1</w:t>
      </w:r>
      <w:r>
        <w:tab/>
      </w:r>
      <w:r>
        <w:rPr>
          <w:rFonts w:hint="eastAsia"/>
        </w:rPr>
        <w:t>PC5 link security establishment procedure</w:t>
      </w:r>
      <w:r>
        <w:rPr>
          <w:rFonts w:hint="eastAsia"/>
          <w:lang w:val="en-US" w:eastAsia="zh-CN"/>
        </w:rPr>
        <w:t xml:space="preserve"> over User Plane</w:t>
      </w:r>
      <w:bookmarkEnd w:id="1144"/>
      <w:bookmarkEnd w:id="1145"/>
      <w:bookmarkEnd w:id="1146"/>
    </w:p>
    <w:p w:rsidR="004A48C1" w:rsidRDefault="004A48C1" w:rsidP="004A48C1">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 is </w:t>
      </w:r>
      <w:r>
        <w:rPr>
          <w:lang w:eastAsia="zh-CN"/>
        </w:rPr>
        <w:t>as follows:</w:t>
      </w:r>
    </w:p>
    <w:p w:rsidR="004A48C1" w:rsidRDefault="00FD4E9B" w:rsidP="004A48C1">
      <w:pPr>
        <w:jc w:val="center"/>
        <w:rPr>
          <w:lang w:eastAsia="zh-CN"/>
        </w:rPr>
      </w:pPr>
      <w:r>
        <w:lastRenderedPageBreak/>
        <w:pict>
          <v:shape id="图片 28" o:spid="_x0000_i1034" type="#_x0000_t75" style="width:443.5pt;height:331.3pt;mso-position-horizontal-relative:page;mso-position-vertical-relative:page">
            <v:imagedata r:id="rId28" o:title=""/>
          </v:shape>
        </w:pict>
      </w:r>
    </w:p>
    <w:p w:rsidR="004A48C1" w:rsidRDefault="004A48C1" w:rsidP="004A48C1">
      <w:pPr>
        <w:pStyle w:val="TF"/>
        <w:rPr>
          <w:lang w:val="en-US" w:eastAsia="zh-CN"/>
        </w:rPr>
      </w:pPr>
      <w:r>
        <w:t>Figure 6.</w:t>
      </w:r>
      <w:r>
        <w:rPr>
          <w:rFonts w:hint="eastAsia"/>
          <w:lang w:val="en-US" w:eastAsia="zh-CN"/>
        </w:rPr>
        <w:t>5</w:t>
      </w:r>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w:t>
      </w:r>
    </w:p>
    <w:p w:rsidR="004A48C1" w:rsidRDefault="004A48C1" w:rsidP="004A48C1">
      <w:pPr>
        <w:pStyle w:val="NO"/>
        <w:rPr>
          <w:lang w:eastAsia="zh-CN"/>
        </w:rPr>
      </w:pPr>
      <w:r>
        <w:t>NOTE 1</w:t>
      </w:r>
      <w:r>
        <w:rPr>
          <w:lang w:eastAsia="zh-CN"/>
        </w:rPr>
        <w:t xml:space="preserve">: </w:t>
      </w:r>
      <w:r>
        <w:rPr>
          <w:rFonts w:hint="eastAsia"/>
          <w:lang w:val="en-US" w:eastAsia="zh-CN"/>
        </w:rPr>
        <w:t xml:space="preserve">Figure 6.5.2.1-1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p>
    <w:p w:rsidR="004A48C1" w:rsidRDefault="004A48C1" w:rsidP="004A48C1">
      <w:pPr>
        <w:pStyle w:val="B1"/>
        <w:ind w:leftChars="150" w:left="600" w:hangingChars="150" w:hanging="300"/>
        <w:rPr>
          <w:lang w:eastAsia="zh-CN"/>
        </w:rPr>
      </w:pPr>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w:t>
      </w:r>
      <w:proofErr w:type="spellStart"/>
      <w:r>
        <w:rPr>
          <w:lang w:eastAsia="zh-CN"/>
        </w:rPr>
        <w:t>ProSe</w:t>
      </w:r>
      <w:proofErr w:type="spellEnd"/>
      <w:r>
        <w:rPr>
          <w:lang w:eastAsia="zh-CN"/>
        </w:rPr>
        <w:t xml:space="preserve"> UE-to-</w:t>
      </w:r>
      <w:r>
        <w:rPr>
          <w:rFonts w:hint="eastAsia"/>
          <w:lang w:val="en-US" w:eastAsia="zh-CN"/>
        </w:rPr>
        <w:t>UE</w:t>
      </w:r>
      <w:r>
        <w:rPr>
          <w:lang w:eastAsia="zh-CN"/>
        </w:rPr>
        <w:t xml:space="preserve"> Relay services.</w:t>
      </w:r>
      <w:r>
        <w:rPr>
          <w:lang w:val="en-US" w:eastAsia="zh-CN"/>
        </w:rPr>
        <w:t xml:space="preserve"> The UE gets the 5G PKMF address from the 5G DDNMF. </w:t>
      </w:r>
    </w:p>
    <w:p w:rsidR="004A48C1" w:rsidRDefault="004A48C1" w:rsidP="004A48C1">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rsidR="004A48C1" w:rsidRDefault="004A48C1" w:rsidP="004A48C1">
      <w:pPr>
        <w:pStyle w:val="B1"/>
        <w:ind w:leftChars="150" w:left="600" w:hangingChars="150" w:hanging="300"/>
        <w:rPr>
          <w:lang w:eastAsia="zh-CN"/>
        </w:rPr>
      </w:pPr>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p>
    <w:p w:rsidR="00AE74A5" w:rsidRDefault="00AE74A5" w:rsidP="00AE74A5">
      <w:pPr>
        <w:pStyle w:val="EditorsNote"/>
      </w:pPr>
      <w:r>
        <w:t xml:space="preserve">Editor’s Note: </w:t>
      </w:r>
      <w:r w:rsidRPr="00AE74A5">
        <w:t>UE-to-UE Relay discovery and communication establish will align with SA2 WG2.</w:t>
      </w:r>
    </w:p>
    <w:p w:rsidR="004A48C1" w:rsidRDefault="004A48C1" w:rsidP="004A48C1">
      <w:pPr>
        <w:pStyle w:val="B1"/>
        <w:ind w:leftChars="150" w:left="600" w:hangingChars="150" w:hanging="300"/>
      </w:pPr>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w:t>
      </w:r>
      <w:proofErr w:type="spellStart"/>
      <w:r>
        <w:t>ProSe</w:t>
      </w:r>
      <w:proofErr w:type="spellEnd"/>
      <w:r>
        <w:t xml:space="preserve"> UE-to-</w:t>
      </w:r>
      <w:r>
        <w:rPr>
          <w:rFonts w:hint="eastAsia"/>
          <w:lang w:val="en-US" w:eastAsia="zh-CN"/>
        </w:rPr>
        <w:t>UE</w:t>
      </w:r>
      <w:r>
        <w:t xml:space="preserve"> Relay service and K</w:t>
      </w:r>
      <w:r>
        <w:rPr>
          <w:vertAlign w:val="subscript"/>
        </w:rPr>
        <w:t>NRP</w:t>
      </w:r>
      <w:r>
        <w:t xml:space="preserve"> freshness parameter 1 to the 5G </w:t>
      </w:r>
      <w:proofErr w:type="spellStart"/>
      <w:r>
        <w:t>ProSe</w:t>
      </w:r>
      <w:proofErr w:type="spellEnd"/>
      <w:r>
        <w:t xml:space="preserve"> UE-to-</w:t>
      </w:r>
      <w:r>
        <w:rPr>
          <w:rFonts w:hint="eastAsia"/>
          <w:lang w:val="en-US" w:eastAsia="zh-CN"/>
        </w:rPr>
        <w:t>UE</w:t>
      </w:r>
      <w:r>
        <w:t xml:space="preserve"> Relay.</w:t>
      </w:r>
    </w:p>
    <w:p w:rsidR="00AE74A5" w:rsidRDefault="00AE74A5" w:rsidP="00AE74A5">
      <w:pPr>
        <w:pStyle w:val="EditorsNote"/>
      </w:pPr>
      <w:r>
        <w:t xml:space="preserve">Editor’s Note: </w:t>
      </w:r>
      <w:r w:rsidRPr="00AE74A5">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r w:rsidR="00106E75">
        <w:rPr>
          <w:rFonts w:hint="eastAsia"/>
          <w:lang w:eastAsia="zh-CN"/>
        </w:rPr>
        <w:t xml:space="preserve"> [6]</w:t>
      </w:r>
      <w:r w:rsidRPr="00AE74A5">
        <w:t>.</w:t>
      </w:r>
    </w:p>
    <w:p w:rsidR="004A48C1" w:rsidRDefault="004A48C1" w:rsidP="004A48C1">
      <w:pPr>
        <w:pStyle w:val="B1"/>
        <w:ind w:leftChars="150" w:left="600" w:hangingChars="150" w:hanging="300"/>
        <w:rPr>
          <w:lang w:val="en-US" w:eastAsia="zh-CN"/>
        </w:rPr>
      </w:pPr>
      <w:r>
        <w:rPr>
          <w:rFonts w:hint="eastAsia"/>
          <w:lang w:val="en-US" w:eastAsia="zh-CN"/>
        </w:rPr>
        <w:t xml:space="preserve">2b. The source UE and the UE-to-UE Relay perform the same authorization and key establishment procedure over User Plane as 5G </w:t>
      </w:r>
      <w:proofErr w:type="spellStart"/>
      <w:r>
        <w:rPr>
          <w:rFonts w:hint="eastAsia"/>
          <w:lang w:val="en-US" w:eastAsia="zh-CN"/>
        </w:rPr>
        <w:t>ProSe</w:t>
      </w:r>
      <w:proofErr w:type="spellEnd"/>
      <w:r>
        <w:rPr>
          <w:rFonts w:hint="eastAsia"/>
          <w:lang w:val="en-US" w:eastAsia="zh-CN"/>
        </w:rPr>
        <w:t xml:space="preserve"> UE-to-Network Relay</w:t>
      </w:r>
      <w:r>
        <w:rPr>
          <w:lang w:eastAsia="zh-CN"/>
        </w:rPr>
        <w:t>.</w:t>
      </w:r>
      <w:r>
        <w:rPr>
          <w:rFonts w:hint="eastAsia"/>
          <w:lang w:val="en-US" w:eastAsia="zh-CN"/>
        </w:rPr>
        <w:t xml:space="preserve"> According the PC5 key hierarchy over user plane as defined in clause 6.3.3.2.3 of TS 33.503[</w:t>
      </w:r>
      <w:r w:rsidR="00106E75">
        <w:rPr>
          <w:rFonts w:hint="eastAsia"/>
          <w:lang w:val="en-US" w:eastAsia="zh-CN"/>
        </w:rPr>
        <w:t>6</w:t>
      </w:r>
      <w:r>
        <w:rPr>
          <w:rFonts w:hint="eastAsia"/>
          <w:lang w:val="en-US" w:eastAsia="zh-CN"/>
        </w:rPr>
        <w:t xml:space="preserve">], the PRUK of source UE (Remote UE) will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And the PKMF of source UE use the PRUK </w:t>
      </w:r>
      <w:r>
        <w:rPr>
          <w:rFonts w:hint="eastAsia"/>
          <w:lang w:val="en-US" w:eastAsia="zh-CN"/>
        </w:rPr>
        <w:lastRenderedPageBreak/>
        <w:t>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w:t>
      </w:r>
      <w:proofErr w:type="spellStart"/>
      <w:r>
        <w:rPr>
          <w:rFonts w:hint="eastAsia"/>
          <w:lang w:val="en-US" w:eastAsia="zh-CN"/>
        </w:rPr>
        <w:t>ProSe</w:t>
      </w:r>
      <w:proofErr w:type="spellEnd"/>
      <w:r>
        <w:rPr>
          <w:rFonts w:hint="eastAsia"/>
          <w:lang w:val="en-US" w:eastAsia="zh-CN"/>
        </w:rPr>
        <w:t xml:space="preserve"> UE-to-Network service.</w:t>
      </w:r>
    </w:p>
    <w:p w:rsidR="004A48C1" w:rsidRDefault="004A48C1" w:rsidP="004A48C1">
      <w:pPr>
        <w:pStyle w:val="B1"/>
        <w:ind w:leftChars="150" w:left="600" w:hangingChars="150" w:hanging="300"/>
        <w:rPr>
          <w:lang w:val="en-US" w:eastAsia="zh-CN"/>
        </w:rPr>
      </w:pPr>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NRPIK) based on PC5 policies</w:t>
      </w:r>
      <w:r>
        <w:rPr>
          <w:lang w:eastAsia="zh-CN"/>
        </w:rPr>
        <w:t>.</w:t>
      </w:r>
      <w:r>
        <w:rPr>
          <w:rFonts w:hint="eastAsia"/>
          <w:lang w:val="en-US" w:eastAsia="zh-CN"/>
        </w:rPr>
        <w:t xml:space="preserve"> The UE-to-UE Relay sends a Direct Security Mode Command message to the source UE. </w:t>
      </w:r>
      <w:proofErr w:type="gramStart"/>
      <w:r>
        <w:rPr>
          <w:rFonts w:hint="eastAsia"/>
          <w:lang w:val="en-US" w:eastAsia="zh-CN"/>
        </w:rPr>
        <w:t>This message also include</w:t>
      </w:r>
      <w:proofErr w:type="gramEnd"/>
      <w:r>
        <w:rPr>
          <w:rFonts w:hint="eastAsia"/>
          <w:lang w:val="en-US" w:eastAsia="zh-CN"/>
        </w:rPr>
        <w:t xml:space="preserve"> the K</w:t>
      </w:r>
      <w:r>
        <w:rPr>
          <w:rFonts w:hint="eastAsia"/>
          <w:vertAlign w:val="subscript"/>
          <w:lang w:val="en-US" w:eastAsia="zh-CN"/>
        </w:rPr>
        <w:t>NRP</w:t>
      </w:r>
      <w:r>
        <w:rPr>
          <w:rFonts w:hint="eastAsia"/>
          <w:lang w:val="en-US" w:eastAsia="zh-CN"/>
        </w:rPr>
        <w:t xml:space="preserve"> freshness parameter 2 and be protected as specified in TS 33.536</w:t>
      </w:r>
      <w:r w:rsidR="00106E75">
        <w:rPr>
          <w:rFonts w:hint="eastAsia"/>
          <w:lang w:val="en-US" w:eastAsia="zh-CN"/>
        </w:rPr>
        <w:t xml:space="preserve"> </w:t>
      </w:r>
      <w:r>
        <w:rPr>
          <w:rFonts w:hint="eastAsia"/>
          <w:lang w:val="en-US" w:eastAsia="zh-CN"/>
        </w:rPr>
        <w:t>[</w:t>
      </w:r>
      <w:r w:rsidR="00106E75">
        <w:rPr>
          <w:rFonts w:hint="eastAsia"/>
          <w:lang w:val="en-US" w:eastAsia="zh-CN"/>
        </w:rPr>
        <w:t>9</w:t>
      </w:r>
      <w:r>
        <w:rPr>
          <w:rFonts w:hint="eastAsia"/>
          <w:lang w:val="en-US" w:eastAsia="zh-CN"/>
        </w:rPr>
        <w:t>].</w:t>
      </w:r>
    </w:p>
    <w:p w:rsidR="004A48C1" w:rsidRDefault="004A48C1" w:rsidP="004A48C1">
      <w:pPr>
        <w:pStyle w:val="B1"/>
        <w:ind w:leftChars="150" w:left="600" w:hangingChars="150" w:hanging="300"/>
        <w:rPr>
          <w:lang w:eastAsia="zh-CN"/>
        </w:rPr>
      </w:pPr>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p>
    <w:p w:rsidR="004A48C1" w:rsidRDefault="004A48C1" w:rsidP="004A48C1">
      <w:pPr>
        <w:pStyle w:val="B1"/>
        <w:ind w:leftChars="300" w:left="600" w:firstLine="0"/>
        <w:rPr>
          <w:lang w:eastAsia="zh-CN"/>
        </w:rPr>
      </w:pPr>
      <w:r>
        <w:rPr>
          <w:rFonts w:hint="eastAsia"/>
          <w:lang w:eastAsia="zh-CN"/>
        </w:rPr>
        <w:t xml:space="preserve">The </w:t>
      </w:r>
      <w:proofErr w:type="gramStart"/>
      <w:r>
        <w:rPr>
          <w:rFonts w:hint="eastAsia"/>
          <w:lang w:eastAsia="zh-CN"/>
        </w:rPr>
        <w:t>source UE derive</w:t>
      </w:r>
      <w:proofErr w:type="gramEnd"/>
      <w:r>
        <w:rPr>
          <w:rFonts w:hint="eastAsia"/>
          <w:lang w:eastAsia="zh-CN"/>
        </w:rPr>
        <w:t xml:space="preserve"> KNRP from its PRUK, RSC, KNRP Freshness Parameter 1 and the received KNRP Freshness Parameter 2. It then derive the session key (KNRP-SESS)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rsidR="004A48C1" w:rsidRDefault="004A48C1" w:rsidP="004A48C1">
      <w:pPr>
        <w:pStyle w:val="B1"/>
        <w:ind w:leftChars="300" w:left="600" w:firstLine="0"/>
        <w:rPr>
          <w:lang w:eastAsia="zh-CN"/>
        </w:rPr>
      </w:pPr>
      <w:r>
        <w:rPr>
          <w:rFonts w:hint="eastAsia"/>
          <w:lang w:eastAsia="zh-CN"/>
        </w:rPr>
        <w:t>The source UE responds with a Direct Security Mode Complete message to the UE-to-UE Relay as specified in TS 33.536 [</w:t>
      </w:r>
      <w:r w:rsidR="00106E75">
        <w:rPr>
          <w:rFonts w:hint="eastAsia"/>
          <w:lang w:eastAsia="zh-CN"/>
        </w:rPr>
        <w:t>9</w:t>
      </w:r>
      <w:r>
        <w:rPr>
          <w:rFonts w:hint="eastAsia"/>
          <w:lang w:eastAsia="zh-CN"/>
        </w:rPr>
        <w:t>].</w:t>
      </w:r>
    </w:p>
    <w:p w:rsidR="004A48C1" w:rsidRDefault="004A48C1" w:rsidP="004A48C1">
      <w:pPr>
        <w:pStyle w:val="B1"/>
        <w:ind w:leftChars="150" w:left="600" w:hangingChars="150" w:hanging="300"/>
        <w:rPr>
          <w:lang w:eastAsia="zh-CN"/>
        </w:rPr>
      </w:pPr>
      <w:r>
        <w:rPr>
          <w:rFonts w:hint="eastAsia"/>
          <w:lang w:val="en-US" w:eastAsia="zh-CN"/>
        </w:rPr>
        <w:t xml:space="preserve">2e. </w:t>
      </w:r>
      <w:proofErr w:type="gramStart"/>
      <w:r>
        <w:rPr>
          <w:rFonts w:hint="eastAsia"/>
          <w:lang w:eastAsia="zh-CN"/>
        </w:rPr>
        <w:t>On</w:t>
      </w:r>
      <w:proofErr w:type="gramEnd"/>
      <w:r>
        <w:rPr>
          <w:rFonts w:hint="eastAsia"/>
          <w:lang w:eastAsia="zh-CN"/>
        </w:rPr>
        <w:t xml:space="preserve"> receiving the Direct Security Mode Complete message, the UE-to-UE Relay shall verify the Direct Security Mode Complete message.  Successful verification of the Direct Security Mode Complete message assures the UE-to-UE Relay that the source UE is authorized to get the relay </w:t>
      </w:r>
      <w:proofErr w:type="spellStart"/>
      <w:r>
        <w:rPr>
          <w:rFonts w:hint="eastAsia"/>
          <w:lang w:eastAsia="zh-CN"/>
        </w:rPr>
        <w:t>service.After</w:t>
      </w:r>
      <w:proofErr w:type="spellEnd"/>
      <w:r>
        <w:rPr>
          <w:rFonts w:hint="eastAsia"/>
          <w:lang w:eastAsia="zh-CN"/>
        </w:rPr>
        <w:t xml:space="preserve"> successful verification, the UE-to-UE Relay responds a Direct Communication Accept message to the source UE to complete the PC5 connection establishment procedure.</w:t>
      </w:r>
    </w:p>
    <w:p w:rsidR="004A48C1" w:rsidRDefault="004A48C1" w:rsidP="004A48C1">
      <w:pPr>
        <w:pStyle w:val="B1"/>
        <w:ind w:leftChars="150" w:left="600" w:hangingChars="150" w:hanging="300"/>
        <w:rPr>
          <w:lang w:val="en-US" w:eastAsia="zh-CN"/>
        </w:rPr>
      </w:pPr>
      <w:r>
        <w:rPr>
          <w:rFonts w:hint="eastAsia"/>
          <w:lang w:val="en-US" w:eastAsia="zh-CN"/>
        </w:rPr>
        <w:t>3.  The target UE performs the secure PC5 link establishment procedure with the UE-to-UE relay in the same manner as source UE.</w:t>
      </w:r>
    </w:p>
    <w:p w:rsidR="004A48C1" w:rsidRDefault="004A48C1" w:rsidP="004A48C1">
      <w:pPr>
        <w:pStyle w:val="B1"/>
        <w:ind w:leftChars="150" w:left="600" w:hangingChars="150" w:hanging="300"/>
        <w:rPr>
          <w:lang w:val="en-US" w:eastAsia="zh-CN"/>
        </w:rPr>
      </w:pPr>
      <w:r>
        <w:rPr>
          <w:rFonts w:hint="eastAsia"/>
          <w:lang w:val="en-US" w:eastAsia="zh-CN"/>
        </w:rPr>
        <w:t>4.  The source UE and the target UE establish a secure connection between them.</w:t>
      </w:r>
    </w:p>
    <w:p w:rsidR="004A48C1" w:rsidRDefault="004A48C1" w:rsidP="004A48C1">
      <w:pPr>
        <w:pStyle w:val="NO"/>
        <w:ind w:left="284" w:firstLine="0"/>
      </w:pPr>
      <w:r>
        <w:t xml:space="preserve">NOTE </w:t>
      </w:r>
      <w:r>
        <w:rPr>
          <w:rFonts w:hint="eastAsia"/>
          <w:lang w:val="en-US" w:eastAsia="zh-CN"/>
        </w:rPr>
        <w:t>3</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p>
    <w:p w:rsidR="004A48C1" w:rsidRDefault="004A48C1" w:rsidP="004A48C1">
      <w:pPr>
        <w:pStyle w:val="4"/>
        <w:rPr>
          <w:lang w:val="en-US" w:eastAsia="zh-CN"/>
        </w:rPr>
      </w:pPr>
      <w:bookmarkStart w:id="1147" w:name="_Toc112749629"/>
      <w:bookmarkStart w:id="1148" w:name="_Toc116991466"/>
      <w:bookmarkStart w:id="1149" w:name="_Toc116991901"/>
      <w:r>
        <w:t>6.</w:t>
      </w:r>
      <w:r>
        <w:rPr>
          <w:rFonts w:hint="eastAsia"/>
          <w:lang w:val="en-US" w:eastAsia="zh-CN"/>
        </w:rPr>
        <w:t>5</w:t>
      </w:r>
      <w:r>
        <w:t>.2.2</w:t>
      </w:r>
      <w:r>
        <w:tab/>
      </w:r>
      <w:r>
        <w:rPr>
          <w:rFonts w:hint="eastAsia"/>
          <w:lang w:val="en-US" w:eastAsia="zh-CN"/>
        </w:rPr>
        <w:t>PC5 link security establishment procedure over Control Plane</w:t>
      </w:r>
      <w:bookmarkEnd w:id="1147"/>
      <w:bookmarkEnd w:id="1148"/>
      <w:bookmarkEnd w:id="1149"/>
    </w:p>
    <w:p w:rsidR="004A48C1" w:rsidRDefault="004A48C1" w:rsidP="004A48C1">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r>
        <w:rPr>
          <w:rFonts w:hint="eastAsia"/>
          <w:lang w:eastAsia="zh-CN"/>
        </w:rPr>
        <w:t xml:space="preserve"> </w:t>
      </w:r>
      <w:r>
        <w:rPr>
          <w:lang w:eastAsia="zh-CN"/>
        </w:rPr>
        <w:t>as follows:</w:t>
      </w:r>
    </w:p>
    <w:p w:rsidR="004A48C1" w:rsidRDefault="00FD4E9B" w:rsidP="004A48C1">
      <w:pPr>
        <w:jc w:val="center"/>
        <w:rPr>
          <w:lang w:eastAsia="zh-CN"/>
        </w:rPr>
      </w:pPr>
      <w:r>
        <w:lastRenderedPageBreak/>
        <w:pict>
          <v:shape id="图片 29" o:spid="_x0000_i1035" type="#_x0000_t75" style="width:469.1pt;height:352.95pt;mso-position-horizontal-relative:page;mso-position-vertical-relative:page">
            <v:imagedata r:id="rId29" o:title=""/>
          </v:shape>
        </w:pict>
      </w:r>
    </w:p>
    <w:p w:rsidR="004A48C1" w:rsidRDefault="004A48C1" w:rsidP="004A48C1">
      <w:pPr>
        <w:pStyle w:val="TF"/>
        <w:rPr>
          <w:lang w:val="en-US" w:eastAsia="zh-CN"/>
        </w:rPr>
      </w:pPr>
      <w:r>
        <w:t>Figure 6.</w:t>
      </w:r>
      <w:r>
        <w:rPr>
          <w:rFonts w:hint="eastAsia"/>
          <w:lang w:val="en-US" w:eastAsia="zh-CN"/>
        </w:rPr>
        <w:t>5</w:t>
      </w:r>
      <w:r>
        <w:t>.2</w:t>
      </w:r>
      <w:r>
        <w:rPr>
          <w:rFonts w:hint="eastAsia"/>
          <w:lang w:eastAsia="zh-CN"/>
        </w:rPr>
        <w:t>.</w:t>
      </w:r>
      <w:r w:rsidR="00AE74A5">
        <w:rPr>
          <w:rFonts w:hint="eastAsia"/>
          <w:lang w:eastAsia="zh-CN"/>
        </w:rPr>
        <w:t>2</w:t>
      </w:r>
      <w:r>
        <w:t>-</w:t>
      </w:r>
      <w:r w:rsidR="00AE74A5">
        <w:rPr>
          <w:rFonts w:hint="eastAsia"/>
          <w:lang w:val="en-US" w:eastAsia="zh-CN"/>
        </w:rPr>
        <w:t>1</w:t>
      </w:r>
      <w:r>
        <w:t xml:space="preserv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p>
    <w:p w:rsidR="004A48C1" w:rsidRDefault="004A48C1" w:rsidP="004A48C1">
      <w:pPr>
        <w:pStyle w:val="NO"/>
        <w:ind w:left="284" w:firstLine="0"/>
        <w:rPr>
          <w:lang w:eastAsia="zh-CN"/>
        </w:rPr>
      </w:pPr>
      <w:r>
        <w:t>NOTE 1</w:t>
      </w:r>
      <w:r>
        <w:rPr>
          <w:lang w:eastAsia="zh-CN"/>
        </w:rPr>
        <w:t xml:space="preserve">: </w:t>
      </w:r>
      <w:r>
        <w:rPr>
          <w:rFonts w:hint="eastAsia"/>
          <w:lang w:val="en-US" w:eastAsia="zh-CN"/>
        </w:rPr>
        <w:t>Figure 6.</w:t>
      </w:r>
      <w:r w:rsidR="00FB332E">
        <w:rPr>
          <w:rFonts w:hint="eastAsia"/>
          <w:lang w:val="en-US" w:eastAsia="zh-CN"/>
        </w:rPr>
        <w:t>5</w:t>
      </w:r>
      <w:r>
        <w:rPr>
          <w:rFonts w:hint="eastAsia"/>
          <w:lang w:val="en-US" w:eastAsia="zh-CN"/>
        </w:rPr>
        <w:t>.2.</w:t>
      </w:r>
      <w:r w:rsidR="00AE74A5">
        <w:rPr>
          <w:rFonts w:hint="eastAsia"/>
          <w:lang w:val="en-US" w:eastAsia="zh-CN"/>
        </w:rPr>
        <w:t>2</w:t>
      </w:r>
      <w:r>
        <w:rPr>
          <w:rFonts w:hint="eastAsia"/>
          <w:lang w:val="en-US" w:eastAsia="zh-CN"/>
        </w:rPr>
        <w:t>-</w:t>
      </w:r>
      <w:r w:rsidR="00AE74A5">
        <w:rPr>
          <w:rFonts w:hint="eastAsia"/>
          <w:lang w:val="en-US" w:eastAsia="zh-CN"/>
        </w:rPr>
        <w:t>1</w:t>
      </w:r>
      <w:r>
        <w:rPr>
          <w:rFonts w:hint="eastAsia"/>
          <w:lang w:val="en-US" w:eastAsia="zh-CN"/>
        </w:rPr>
        <w:t xml:space="preserve">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p>
    <w:p w:rsidR="004A48C1" w:rsidRDefault="004A48C1" w:rsidP="004A48C1">
      <w:pPr>
        <w:pStyle w:val="B1"/>
        <w:ind w:leftChars="150" w:left="600" w:hangingChars="150" w:hanging="300"/>
        <w:rPr>
          <w:lang w:eastAsia="zh-CN"/>
        </w:rPr>
      </w:pPr>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p>
    <w:p w:rsidR="004A48C1" w:rsidRDefault="004A48C1" w:rsidP="004A48C1">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rsidR="004A48C1" w:rsidRDefault="004A48C1" w:rsidP="004A48C1">
      <w:pPr>
        <w:pStyle w:val="B1"/>
        <w:ind w:leftChars="150" w:left="600" w:hangingChars="150" w:hanging="300"/>
        <w:rPr>
          <w:lang w:eastAsia="zh-CN"/>
        </w:rPr>
      </w:pPr>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p>
    <w:p w:rsidR="00AE74A5" w:rsidRDefault="00AE74A5" w:rsidP="00AE74A5">
      <w:pPr>
        <w:pStyle w:val="EditorsNote"/>
      </w:pPr>
      <w:r>
        <w:t xml:space="preserve">Editor’s Note: </w:t>
      </w:r>
      <w:r w:rsidRPr="00AE74A5">
        <w:t>UE-to-UE discovery and communication establish will align with SA2 WG2.</w:t>
      </w:r>
    </w:p>
    <w:p w:rsidR="004A48C1" w:rsidRDefault="004A48C1" w:rsidP="004A48C1">
      <w:pPr>
        <w:pStyle w:val="B1"/>
        <w:ind w:leftChars="150" w:left="600" w:hangingChars="150" w:hanging="300"/>
      </w:pPr>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w:t>
      </w:r>
      <w:proofErr w:type="spellStart"/>
      <w:r>
        <w:rPr>
          <w:rFonts w:hint="eastAsia"/>
          <w:lang w:val="en-US" w:eastAsia="zh-CN"/>
        </w:rPr>
        <w:t>signalling</w:t>
      </w:r>
      <w:proofErr w:type="spellEnd"/>
      <w:r>
        <w:rPr>
          <w:rFonts w:hint="eastAsia"/>
          <w:lang w:val="en-US" w:eastAsia="zh-CN"/>
        </w:rPr>
        <w:t xml:space="preserve">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w:t>
      </w:r>
      <w:proofErr w:type="spellStart"/>
      <w:r>
        <w:t>ProSe</w:t>
      </w:r>
      <w:proofErr w:type="spellEnd"/>
      <w:r>
        <w:t xml:space="preserve"> UE-to-</w:t>
      </w:r>
      <w:r>
        <w:rPr>
          <w:rFonts w:hint="eastAsia"/>
          <w:lang w:val="en-US" w:eastAsia="zh-CN"/>
        </w:rPr>
        <w:t>UE</w:t>
      </w:r>
      <w:r>
        <w:t xml:space="preserve"> Relay service and </w:t>
      </w:r>
      <w:r>
        <w:rPr>
          <w:rFonts w:hint="eastAsia"/>
          <w:lang w:val="en-US" w:eastAsia="zh-CN"/>
        </w:rPr>
        <w:t>Nonce_</w:t>
      </w:r>
      <w:r>
        <w:t>1.</w:t>
      </w:r>
    </w:p>
    <w:p w:rsidR="00AE74A5" w:rsidRDefault="00AE74A5" w:rsidP="00AE74A5">
      <w:pPr>
        <w:pStyle w:val="EditorsNote"/>
      </w:pPr>
      <w:r>
        <w:t xml:space="preserve">Editor’s Note: </w:t>
      </w:r>
      <w:r w:rsidRPr="00AE74A5">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r w:rsidR="00106E75">
        <w:rPr>
          <w:rFonts w:hint="eastAsia"/>
          <w:lang w:eastAsia="zh-CN"/>
        </w:rPr>
        <w:t xml:space="preserve"> [6]</w:t>
      </w:r>
      <w:r w:rsidRPr="00AE74A5">
        <w:t>.</w:t>
      </w:r>
    </w:p>
    <w:p w:rsidR="004A48C1" w:rsidRDefault="004A48C1" w:rsidP="004A48C1">
      <w:pPr>
        <w:pStyle w:val="B1"/>
        <w:ind w:leftChars="150" w:left="600" w:hangingChars="150" w:hanging="300"/>
        <w:rPr>
          <w:lang w:val="en-US" w:eastAsia="zh-CN"/>
        </w:rPr>
      </w:pPr>
      <w:r>
        <w:rPr>
          <w:rFonts w:hint="eastAsia"/>
          <w:lang w:val="en-US" w:eastAsia="zh-CN"/>
        </w:rPr>
        <w:t xml:space="preserve">2b. The source UE and the UE-to-UE Relay perform the same authorization and key establishment procedure over Control Plane as 5G </w:t>
      </w:r>
      <w:proofErr w:type="spellStart"/>
      <w:r>
        <w:rPr>
          <w:rFonts w:hint="eastAsia"/>
          <w:lang w:val="en-US" w:eastAsia="zh-CN"/>
        </w:rPr>
        <w:t>ProSe</w:t>
      </w:r>
      <w:proofErr w:type="spellEnd"/>
      <w:r>
        <w:rPr>
          <w:rFonts w:hint="eastAsia"/>
          <w:lang w:val="en-US" w:eastAsia="zh-CN"/>
        </w:rPr>
        <w:t xml:space="preserve"> UE-to-Network Relay. According the PC5 key hierarchy over control plane as defined in clause 6.3.3.3.3 of TS 33.503</w:t>
      </w:r>
      <w:r w:rsidR="00106E75">
        <w:rPr>
          <w:rFonts w:hint="eastAsia"/>
          <w:lang w:val="en-US" w:eastAsia="zh-CN"/>
        </w:rPr>
        <w:t xml:space="preserve"> </w:t>
      </w:r>
      <w:r>
        <w:rPr>
          <w:rFonts w:hint="eastAsia"/>
          <w:lang w:val="en-US" w:eastAsia="zh-CN"/>
        </w:rPr>
        <w:t>[</w:t>
      </w:r>
      <w:r w:rsidR="00106E75">
        <w:rPr>
          <w:rFonts w:hint="eastAsia"/>
          <w:lang w:val="en-US" w:eastAsia="zh-CN"/>
        </w:rPr>
        <w:t>6</w:t>
      </w:r>
      <w:r>
        <w:rPr>
          <w:rFonts w:hint="eastAsia"/>
          <w:lang w:val="en-US" w:eastAsia="zh-CN"/>
        </w:rPr>
        <w:t xml:space="preserve">], the PRUK of source UE (Remote UE) will not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The source UE performs </w:t>
      </w:r>
      <w:proofErr w:type="gramStart"/>
      <w:r>
        <w:rPr>
          <w:rFonts w:hint="eastAsia"/>
          <w:lang w:val="en-US" w:eastAsia="zh-CN"/>
        </w:rPr>
        <w:t>an</w:t>
      </w:r>
      <w:proofErr w:type="gramEnd"/>
      <w:r>
        <w:rPr>
          <w:rFonts w:hint="eastAsia"/>
          <w:lang w:val="en-US" w:eastAsia="zh-CN"/>
        </w:rPr>
        <w:t xml:space="preserve"> 5G </w:t>
      </w:r>
      <w:proofErr w:type="spellStart"/>
      <w:r>
        <w:rPr>
          <w:rFonts w:hint="eastAsia"/>
          <w:lang w:val="en-US" w:eastAsia="zh-CN"/>
        </w:rPr>
        <w:lastRenderedPageBreak/>
        <w:t>ProSe</w:t>
      </w:r>
      <w:proofErr w:type="spellEnd"/>
      <w:r>
        <w:rPr>
          <w:rFonts w:hint="eastAsia"/>
          <w:lang w:val="en-US" w:eastAsia="zh-CN"/>
        </w:rPr>
        <w:t xml:space="preserve"> Remote UE specific authentication independent of 5G </w:t>
      </w:r>
      <w:proofErr w:type="spellStart"/>
      <w:r>
        <w:rPr>
          <w:rFonts w:hint="eastAsia"/>
          <w:lang w:val="en-US" w:eastAsia="zh-CN"/>
        </w:rPr>
        <w:t>ProSe</w:t>
      </w:r>
      <w:proofErr w:type="spellEnd"/>
      <w:r>
        <w:rPr>
          <w:rFonts w:hint="eastAsia"/>
          <w:lang w:val="en-US" w:eastAsia="zh-CN"/>
        </w:rPr>
        <w:t xml:space="preserve"> UE-to-Network Relay service and derive the PRUK from K</w:t>
      </w:r>
      <w:r>
        <w:rPr>
          <w:rFonts w:hint="eastAsia"/>
          <w:vertAlign w:val="subscript"/>
          <w:lang w:val="en-US" w:eastAsia="zh-CN"/>
        </w:rPr>
        <w:t>AUSF-P</w:t>
      </w:r>
      <w:r>
        <w:rPr>
          <w:rFonts w:hint="eastAsia"/>
          <w:lang w:val="en-US" w:eastAsia="zh-CN"/>
        </w:rPr>
        <w:t xml:space="preserve"> by using the RSC of 5G </w:t>
      </w:r>
      <w:proofErr w:type="spellStart"/>
      <w:r>
        <w:rPr>
          <w:rFonts w:hint="eastAsia"/>
          <w:lang w:val="en-US" w:eastAsia="zh-CN"/>
        </w:rPr>
        <w:t>ProSe</w:t>
      </w:r>
      <w:proofErr w:type="spellEnd"/>
      <w:r>
        <w:rPr>
          <w:rFonts w:hint="eastAsia"/>
          <w:lang w:val="en-US" w:eastAsia="zh-CN"/>
        </w:rPr>
        <w:t xml:space="preserve"> UE-to-UE Relay service.</w:t>
      </w:r>
    </w:p>
    <w:p w:rsidR="004A48C1" w:rsidRDefault="004A48C1" w:rsidP="004A48C1">
      <w:pPr>
        <w:pStyle w:val="B1"/>
        <w:ind w:leftChars="150" w:left="600" w:hangingChars="150" w:hanging="300"/>
        <w:rPr>
          <w:lang w:val="en-US" w:eastAsia="zh-CN"/>
        </w:rPr>
      </w:pPr>
      <w:r>
        <w:rPr>
          <w:rFonts w:hint="eastAsia"/>
          <w:lang w:val="en-US" w:eastAsia="zh-CN"/>
        </w:rPr>
        <w:t xml:space="preserve">2c. When receiving a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the AUSF of the source UE via the AMF of UE-to-UE Relay, the UE-to-UE Relay derive the PC5 session key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SESS</w:t>
      </w:r>
      <w:r>
        <w:rPr>
          <w:rFonts w:hint="eastAsia"/>
          <w:lang w:val="en-US" w:eastAsia="zh-CN"/>
        </w:rPr>
        <w:t xml:space="preserve">) from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w:t>
      </w:r>
      <w:proofErr w:type="spellStart"/>
      <w:r>
        <w:rPr>
          <w:rFonts w:hint="eastAsia"/>
          <w:lang w:val="en-US" w:eastAsia="zh-CN"/>
        </w:rPr>
        <w:t>K</w:t>
      </w:r>
      <w:r>
        <w:rPr>
          <w:rFonts w:hint="eastAsia"/>
          <w:vertAlign w:val="subscript"/>
          <w:lang w:val="en-US" w:eastAsia="zh-CN"/>
        </w:rPr>
        <w:t>relay-enc</w:t>
      </w:r>
      <w:proofErr w:type="spellEnd"/>
      <w:r>
        <w:rPr>
          <w:rFonts w:hint="eastAsia"/>
          <w:lang w:val="en-US" w:eastAsia="zh-CN"/>
        </w:rPr>
        <w:t xml:space="preserve">)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w:t>
      </w:r>
      <w:proofErr w:type="spellStart"/>
      <w:r>
        <w:rPr>
          <w:rFonts w:hint="eastAsia"/>
          <w:lang w:val="en-US" w:eastAsia="zh-CN"/>
        </w:rPr>
        <w:t>K</w:t>
      </w:r>
      <w:r>
        <w:rPr>
          <w:rFonts w:hint="eastAsia"/>
          <w:vertAlign w:val="subscript"/>
          <w:lang w:val="en-US" w:eastAsia="zh-CN"/>
        </w:rPr>
        <w:t>relay-int</w:t>
      </w:r>
      <w:proofErr w:type="spellEnd"/>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 xml:space="preserve">s PC5 </w:t>
      </w:r>
      <w:proofErr w:type="spellStart"/>
      <w:r>
        <w:rPr>
          <w:rFonts w:hint="eastAsia"/>
          <w:lang w:val="en-US" w:eastAsia="zh-CN"/>
        </w:rPr>
        <w:t>signalling</w:t>
      </w:r>
      <w:proofErr w:type="spellEnd"/>
      <w:r>
        <w:rPr>
          <w:rFonts w:hint="eastAsia"/>
          <w:lang w:val="en-US" w:eastAsia="zh-CN"/>
        </w:rPr>
        <w:t xml:space="preserve"> security policy and be integrity protected using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int</w:t>
      </w:r>
      <w:r>
        <w:rPr>
          <w:rFonts w:hint="eastAsia"/>
          <w:lang w:val="en-US" w:eastAsia="zh-CN"/>
        </w:rPr>
        <w:t>. EAP Success message also be included if received from the AMF.</w:t>
      </w:r>
    </w:p>
    <w:p w:rsidR="004A48C1" w:rsidRDefault="004A48C1" w:rsidP="004A48C1">
      <w:pPr>
        <w:pStyle w:val="B1"/>
        <w:ind w:leftChars="150" w:left="600" w:hangingChars="150" w:hanging="300"/>
        <w:rPr>
          <w:lang w:eastAsia="zh-CN"/>
        </w:rPr>
      </w:pPr>
      <w:r>
        <w:rPr>
          <w:rFonts w:hint="eastAsia"/>
          <w:lang w:val="en-US" w:eastAsia="zh-CN"/>
        </w:rPr>
        <w:t xml:space="preserve">2d. </w:t>
      </w:r>
      <w:proofErr w:type="gramStart"/>
      <w:r>
        <w:rPr>
          <w:rFonts w:hint="eastAsia"/>
          <w:lang w:eastAsia="zh-CN"/>
        </w:rPr>
        <w:t>The</w:t>
      </w:r>
      <w:proofErr w:type="gramEnd"/>
      <w:r>
        <w:rPr>
          <w:rFonts w:hint="eastAsia"/>
          <w:lang w:eastAsia="zh-CN"/>
        </w:rPr>
        <w:t xml:space="preserve"> source UE generate the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key in the same way as its AUSF, and derive the PC5 session key </w:t>
      </w:r>
      <w:proofErr w:type="spellStart"/>
      <w:r>
        <w:rPr>
          <w:rFonts w:hint="eastAsia"/>
          <w:lang w:eastAsia="zh-CN"/>
        </w:rPr>
        <w:t>K</w:t>
      </w:r>
      <w:r>
        <w:rPr>
          <w:rFonts w:hint="eastAsia"/>
          <w:vertAlign w:val="subscript"/>
          <w:lang w:eastAsia="zh-CN"/>
        </w:rPr>
        <w:t>relay-sess</w:t>
      </w:r>
      <w:proofErr w:type="spellEnd"/>
      <w:r>
        <w:rPr>
          <w:rFonts w:hint="eastAsia"/>
          <w:lang w:eastAsia="zh-CN"/>
        </w:rPr>
        <w:t xml:space="preserve"> and confidentiality and integrity keys from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and process the Direct Security Mode Command. Successful verification of the Direct Security Mode Command assures the source UE that the UE-to-UE Relay is authorized to provide the relay service. </w:t>
      </w:r>
    </w:p>
    <w:p w:rsidR="004A48C1" w:rsidRDefault="004A48C1" w:rsidP="004A48C1">
      <w:pPr>
        <w:pStyle w:val="B1"/>
        <w:ind w:leftChars="300" w:left="600" w:firstLine="0"/>
        <w:rPr>
          <w:lang w:eastAsia="zh-CN"/>
        </w:rPr>
      </w:pPr>
      <w:r>
        <w:rPr>
          <w:rFonts w:hint="eastAsia"/>
          <w:lang w:eastAsia="zh-CN"/>
        </w:rPr>
        <w:t xml:space="preserve">The source UE send the Direct Security Mode Complete message containing its PC5 user plane security policies to the UE-to-UE relay, which is protected by </w:t>
      </w:r>
      <w:proofErr w:type="spellStart"/>
      <w:r>
        <w:rPr>
          <w:rFonts w:hint="eastAsia"/>
          <w:lang w:eastAsia="zh-CN"/>
        </w:rPr>
        <w:t>K</w:t>
      </w:r>
      <w:r>
        <w:rPr>
          <w:rFonts w:hint="eastAsia"/>
          <w:vertAlign w:val="subscript"/>
          <w:lang w:eastAsia="zh-CN"/>
        </w:rPr>
        <w:t>relay-int</w:t>
      </w:r>
      <w:proofErr w:type="spellEnd"/>
      <w:r>
        <w:rPr>
          <w:rFonts w:hint="eastAsia"/>
          <w:lang w:eastAsia="zh-CN"/>
        </w:rPr>
        <w:t xml:space="preserve"> or/and </w:t>
      </w:r>
      <w:proofErr w:type="spellStart"/>
      <w:r>
        <w:rPr>
          <w:rFonts w:hint="eastAsia"/>
          <w:lang w:eastAsia="zh-CN"/>
        </w:rPr>
        <w:t>K</w:t>
      </w:r>
      <w:r>
        <w:rPr>
          <w:rFonts w:hint="eastAsia"/>
          <w:vertAlign w:val="subscript"/>
          <w:lang w:eastAsia="zh-CN"/>
        </w:rPr>
        <w:t>relay-enc</w:t>
      </w:r>
      <w:proofErr w:type="spellEnd"/>
      <w:r>
        <w:rPr>
          <w:rFonts w:hint="eastAsia"/>
          <w:lang w:eastAsia="zh-CN"/>
        </w:rPr>
        <w:t xml:space="preserve"> according to the negotiated PC5 signalling policies between the source UE and the UE-to-UE Relay.</w:t>
      </w:r>
    </w:p>
    <w:p w:rsidR="004A48C1" w:rsidRDefault="004A48C1" w:rsidP="004A48C1">
      <w:pPr>
        <w:pStyle w:val="B1"/>
        <w:ind w:leftChars="150" w:left="600" w:hangingChars="150" w:hanging="300"/>
      </w:pPr>
      <w:r>
        <w:rPr>
          <w:rFonts w:hint="eastAsia"/>
          <w:lang w:val="en-US" w:eastAsia="zh-CN"/>
        </w:rPr>
        <w:t xml:space="preserve">2e. </w:t>
      </w:r>
      <w:proofErr w:type="gramStart"/>
      <w:r>
        <w:t>After</w:t>
      </w:r>
      <w:proofErr w:type="gramEnd"/>
      <w:r>
        <w:t xml:space="preserve"> the successful verification of the Direct Security </w:t>
      </w:r>
      <w:r>
        <w:rPr>
          <w:lang w:eastAsia="zh-CN"/>
        </w:rPr>
        <w:t>M</w:t>
      </w:r>
      <w:r>
        <w:t>ode comp</w:t>
      </w:r>
      <w:r>
        <w:rPr>
          <w:lang w:eastAsia="zh-CN"/>
        </w:rPr>
        <w:t>l</w:t>
      </w:r>
      <w:r>
        <w:t>ete message, the UE-to-</w:t>
      </w:r>
      <w:r>
        <w:rPr>
          <w:rFonts w:hint="eastAsia"/>
          <w:lang w:val="en-US" w:eastAsia="zh-CN"/>
        </w:rPr>
        <w:t>UE</w:t>
      </w:r>
      <w:r>
        <w:t xml:space="preserve"> </w:t>
      </w:r>
      <w:r>
        <w:rPr>
          <w:lang w:eastAsia="zh-CN"/>
        </w:rPr>
        <w:t>R</w:t>
      </w:r>
      <w:r>
        <w:t xml:space="preserve">elay responds a Direct Communication Accept message to the </w:t>
      </w:r>
      <w:r>
        <w:rPr>
          <w:rFonts w:hint="eastAsia"/>
          <w:lang w:val="en-US" w:eastAsia="zh-CN"/>
        </w:rPr>
        <w:t>source</w:t>
      </w:r>
      <w:r>
        <w:t xml:space="preserve"> UE to finish the PC5 connection establishment procedures and store the 5GPRUK ID in the security context associated to the PC5 link with the </w:t>
      </w:r>
      <w:r>
        <w:rPr>
          <w:rFonts w:hint="eastAsia"/>
          <w:lang w:val="en-US" w:eastAsia="zh-CN"/>
        </w:rPr>
        <w:t>source</w:t>
      </w:r>
      <w:r>
        <w:rPr>
          <w:lang w:eastAsia="zh-CN"/>
        </w:rPr>
        <w:t xml:space="preserve"> UE</w:t>
      </w:r>
      <w:r>
        <w:t>.</w:t>
      </w:r>
    </w:p>
    <w:p w:rsidR="004A48C1" w:rsidRDefault="004A48C1" w:rsidP="004A48C1">
      <w:pPr>
        <w:pStyle w:val="B1"/>
        <w:ind w:leftChars="150" w:left="600" w:hangingChars="150" w:hanging="300"/>
        <w:rPr>
          <w:lang w:val="en-US" w:eastAsia="zh-CN"/>
        </w:rPr>
      </w:pPr>
      <w:r>
        <w:rPr>
          <w:rFonts w:hint="eastAsia"/>
          <w:lang w:val="en-US" w:eastAsia="zh-CN"/>
        </w:rPr>
        <w:t>3.  The target UE performs the secure PC5 link establishment procedure with the UE-to-UE relay in the same manner as source UE.</w:t>
      </w:r>
    </w:p>
    <w:p w:rsidR="004A48C1" w:rsidRDefault="004A48C1" w:rsidP="004A48C1">
      <w:pPr>
        <w:pStyle w:val="B1"/>
        <w:ind w:leftChars="150" w:left="600" w:hangingChars="150" w:hanging="300"/>
        <w:rPr>
          <w:lang w:val="en-US" w:eastAsia="zh-CN"/>
        </w:rPr>
      </w:pPr>
      <w:r>
        <w:rPr>
          <w:rFonts w:hint="eastAsia"/>
          <w:lang w:val="en-US" w:eastAsia="zh-CN"/>
        </w:rPr>
        <w:t>4.  The source UE and the target UE establish a secure connection between them.</w:t>
      </w:r>
    </w:p>
    <w:p w:rsidR="00FB332E" w:rsidRDefault="00FB332E" w:rsidP="00FB332E">
      <w:pPr>
        <w:pStyle w:val="NO"/>
        <w:ind w:left="284" w:firstLine="0"/>
        <w:rPr>
          <w:lang w:eastAsia="zh-CN"/>
        </w:rPr>
      </w:pPr>
      <w:r>
        <w:t xml:space="preserve">NOTE </w:t>
      </w:r>
      <w:r>
        <w:rPr>
          <w:rFonts w:hint="eastAsia"/>
          <w:lang w:val="en-US" w:eastAsia="zh-CN"/>
        </w:rPr>
        <w:t>3</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p>
    <w:p w:rsidR="004A48C1" w:rsidRDefault="004A48C1" w:rsidP="004A48C1">
      <w:pPr>
        <w:pStyle w:val="3"/>
        <w:rPr>
          <w:lang w:val="en-US"/>
        </w:rPr>
      </w:pPr>
      <w:bookmarkStart w:id="1150" w:name="_Toc112749630"/>
      <w:bookmarkStart w:id="1151" w:name="_Toc116991467"/>
      <w:bookmarkStart w:id="1152" w:name="_Toc116991902"/>
      <w:r>
        <w:rPr>
          <w:lang w:val="en-US"/>
        </w:rPr>
        <w:t>6.</w:t>
      </w:r>
      <w:r>
        <w:rPr>
          <w:rFonts w:hint="eastAsia"/>
          <w:lang w:val="en-US" w:eastAsia="zh-CN"/>
        </w:rPr>
        <w:t>5</w:t>
      </w:r>
      <w:r>
        <w:rPr>
          <w:lang w:val="en-US"/>
        </w:rPr>
        <w:t>.3</w:t>
      </w:r>
      <w:r>
        <w:rPr>
          <w:lang w:val="en-US"/>
        </w:rPr>
        <w:tab/>
        <w:t>Evaluation</w:t>
      </w:r>
      <w:bookmarkEnd w:id="1150"/>
      <w:bookmarkEnd w:id="1151"/>
      <w:bookmarkEnd w:id="1152"/>
    </w:p>
    <w:p w:rsidR="004A48C1" w:rsidRDefault="004A48C1" w:rsidP="004A48C1">
      <w:r>
        <w:rPr>
          <w:rFonts w:hint="eastAsia"/>
          <w:color w:val="FF0000"/>
          <w:lang w:val="en-US" w:eastAsia="zh-CN"/>
        </w:rPr>
        <w:t>TBD</w:t>
      </w:r>
    </w:p>
    <w:p w:rsidR="00C44C78" w:rsidRDefault="00C44C78" w:rsidP="00C44C78">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Pr="00446BBB">
        <w:rPr>
          <w:rFonts w:ascii="Arial" w:hAnsi="Arial"/>
          <w:sz w:val="32"/>
        </w:rPr>
        <w:t>.</w:t>
      </w:r>
      <w:r>
        <w:rPr>
          <w:rFonts w:ascii="Arial" w:hAnsi="Arial" w:hint="eastAsia"/>
          <w:sz w:val="32"/>
          <w:lang w:eastAsia="zh-CN"/>
        </w:rPr>
        <w:t>6</w:t>
      </w:r>
      <w:r w:rsidRPr="00446BBB">
        <w:rPr>
          <w:rFonts w:ascii="Arial" w:hAnsi="Arial"/>
          <w:sz w:val="32"/>
        </w:rPr>
        <w:tab/>
      </w:r>
      <w:bookmarkStart w:id="1153" w:name="_Hlk110849220"/>
      <w:ins w:id="1154" w:author="Zhou Wei" w:date="2022-10-17T17:07:00Z">
        <w:r w:rsidR="001E0189" w:rsidRPr="001E0189">
          <w:rPr>
            <w:rFonts w:ascii="Arial" w:hAnsi="Arial"/>
            <w:sz w:val="32"/>
          </w:rPr>
          <w:t>Solution #</w:t>
        </w:r>
      </w:ins>
      <w:ins w:id="1155" w:author="Zhou Wei" w:date="2022-10-17T17:08:00Z">
        <w:r w:rsidR="001E0189">
          <w:rPr>
            <w:rFonts w:ascii="Arial" w:hAnsi="Arial" w:hint="eastAsia"/>
            <w:sz w:val="32"/>
            <w:lang w:eastAsia="zh-CN"/>
          </w:rPr>
          <w:t>6</w:t>
        </w:r>
      </w:ins>
      <w:ins w:id="1156" w:author="Zhou Wei" w:date="2022-10-17T17:07:00Z">
        <w:r w:rsidR="001E0189" w:rsidRPr="001E0189">
          <w:rPr>
            <w:rFonts w:ascii="Arial" w:hAnsi="Arial"/>
            <w:sz w:val="32"/>
          </w:rPr>
          <w:t xml:space="preserve">: </w:t>
        </w:r>
      </w:ins>
      <w:r w:rsidRPr="00B04855">
        <w:rPr>
          <w:rFonts w:ascii="Arial" w:hAnsi="Arial"/>
          <w:sz w:val="32"/>
        </w:rPr>
        <w:t>End</w:t>
      </w:r>
      <w:r>
        <w:rPr>
          <w:rFonts w:ascii="Arial" w:hAnsi="Arial"/>
          <w:sz w:val="32"/>
        </w:rPr>
        <w:t>-</w:t>
      </w:r>
      <w:r w:rsidRPr="00B04855">
        <w:rPr>
          <w:rFonts w:ascii="Arial" w:hAnsi="Arial"/>
          <w:sz w:val="32"/>
        </w:rPr>
        <w:t>to</w:t>
      </w:r>
      <w:r>
        <w:rPr>
          <w:rFonts w:ascii="Arial" w:hAnsi="Arial"/>
          <w:sz w:val="32"/>
        </w:rPr>
        <w:t>-</w:t>
      </w:r>
      <w:r w:rsidRPr="00B04855">
        <w:rPr>
          <w:rFonts w:ascii="Arial" w:hAnsi="Arial"/>
          <w:sz w:val="32"/>
        </w:rPr>
        <w:t xml:space="preserve">end security establishment </w:t>
      </w:r>
      <w:r>
        <w:rPr>
          <w:rFonts w:ascii="Arial" w:hAnsi="Arial"/>
          <w:sz w:val="32"/>
        </w:rPr>
        <w:t>for</w:t>
      </w:r>
      <w:r w:rsidRPr="00B04855">
        <w:rPr>
          <w:rFonts w:ascii="Arial" w:hAnsi="Arial"/>
          <w:sz w:val="32"/>
        </w:rPr>
        <w:t xml:space="preserve"> </w:t>
      </w:r>
      <w:r>
        <w:rPr>
          <w:rFonts w:ascii="Arial" w:hAnsi="Arial"/>
          <w:sz w:val="32"/>
        </w:rPr>
        <w:t xml:space="preserve">Layer-2 </w:t>
      </w:r>
      <w:r w:rsidRPr="00B04855">
        <w:rPr>
          <w:rFonts w:ascii="Arial" w:hAnsi="Arial"/>
          <w:sz w:val="32"/>
        </w:rPr>
        <w:t>UE-to-UE relay</w:t>
      </w:r>
      <w:bookmarkEnd w:id="1153"/>
    </w:p>
    <w:p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bookmarkStart w:id="1157" w:name="_Toc112749634"/>
      <w:bookmarkStart w:id="1158" w:name="_Toc513475454"/>
      <w:bookmarkStart w:id="1159" w:name="_Toc48930871"/>
      <w:bookmarkStart w:id="1160" w:name="_Toc49376120"/>
      <w:bookmarkStart w:id="1161" w:name="_Toc56501634"/>
      <w:bookmarkStart w:id="1162" w:name="_Toc104196499"/>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w:t>
      </w:r>
      <w:r>
        <w:rPr>
          <w:rFonts w:ascii="Arial" w:hAnsi="Arial"/>
          <w:sz w:val="28"/>
        </w:rPr>
        <w:t>1</w:t>
      </w:r>
      <w:r w:rsidRPr="00446BBB">
        <w:rPr>
          <w:rFonts w:ascii="Arial" w:hAnsi="Arial"/>
          <w:sz w:val="28"/>
        </w:rPr>
        <w:tab/>
        <w:t>Introduction</w:t>
      </w:r>
    </w:p>
    <w:p w:rsidR="005301AD" w:rsidRPr="005301AD" w:rsidRDefault="005301AD" w:rsidP="005301AD">
      <w:pPr>
        <w:rPr>
          <w:lang w:eastAsia="zh-CN"/>
        </w:rPr>
      </w:pPr>
      <w:r w:rsidRPr="005301AD">
        <w:rPr>
          <w:rFonts w:hint="eastAsia"/>
        </w:rPr>
        <w:t>T</w:t>
      </w:r>
      <w:r w:rsidRPr="005301AD">
        <w:t xml:space="preserve">his solution </w:t>
      </w:r>
      <w:r>
        <w:t xml:space="preserve">addresses </w:t>
      </w:r>
      <w:r w:rsidRPr="00D80B2A">
        <w:t>security requirement for</w:t>
      </w:r>
      <w:r>
        <w:t xml:space="preserve"> </w:t>
      </w:r>
      <w:r w:rsidRPr="00F478D0">
        <w:t>provid</w:t>
      </w:r>
      <w:r w:rsidRPr="005301AD">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p>
    <w:p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lastRenderedPageBreak/>
        <w:t>6</w:t>
      </w:r>
      <w:r w:rsidRPr="00446BBB">
        <w:rPr>
          <w:rFonts w:ascii="Arial" w:hAnsi="Arial"/>
          <w:sz w:val="28"/>
        </w:rPr>
        <w:t>.</w:t>
      </w:r>
      <w:r>
        <w:rPr>
          <w:rFonts w:ascii="Arial" w:hAnsi="Arial"/>
          <w:sz w:val="28"/>
        </w:rPr>
        <w:t>6</w:t>
      </w:r>
      <w:r w:rsidRPr="00446BBB">
        <w:rPr>
          <w:rFonts w:ascii="Arial" w:hAnsi="Arial"/>
          <w:sz w:val="28"/>
        </w:rPr>
        <w:t>.</w:t>
      </w:r>
      <w:r>
        <w:rPr>
          <w:rFonts w:ascii="Arial" w:hAnsi="Arial"/>
          <w:sz w:val="28"/>
        </w:rPr>
        <w:t>2</w:t>
      </w:r>
      <w:r w:rsidRPr="00446BBB">
        <w:rPr>
          <w:rFonts w:ascii="Arial" w:hAnsi="Arial"/>
          <w:sz w:val="28"/>
        </w:rPr>
        <w:tab/>
        <w:t>Solution details</w:t>
      </w:r>
    </w:p>
    <w:p w:rsidR="009F2F30" w:rsidRDefault="009F2F30" w:rsidP="009F2F30">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F2F30">
        <w:rPr>
          <w:rFonts w:ascii="Arial" w:hAnsi="Arial"/>
          <w:sz w:val="24"/>
        </w:rPr>
        <w:t>End-to-end security establishment for Layer-2 UE-to-UE relay</w:t>
      </w:r>
    </w:p>
    <w:bookmarkStart w:id="1163" w:name="_Hlk110957175"/>
    <w:p w:rsidR="00CD5F2C" w:rsidRDefault="00CD5F2C" w:rsidP="00CD5F2C">
      <w:pPr>
        <w:jc w:val="center"/>
        <w:rPr>
          <w:ins w:id="1164" w:author="Lihui Xiong" w:date="2022-09-21T14:31:00Z"/>
        </w:rPr>
      </w:pPr>
      <w:ins w:id="1165" w:author="Lihui Xiong" w:date="2022-09-28T16:04:00Z">
        <w:r>
          <w:object w:dxaOrig="8261" w:dyaOrig="10691">
            <v:shape id="_x0000_i1036" type="#_x0000_t75" style="width:413pt;height:534.5pt" o:ole="">
              <v:imagedata r:id="rId30" o:title=""/>
            </v:shape>
            <o:OLEObject Type="Embed" ProgID="Visio.Drawing.15" ShapeID="_x0000_i1036" DrawAspect="Content" ObjectID="_1727604796" r:id="rId31"/>
          </w:object>
        </w:r>
      </w:ins>
      <w:del w:id="1166" w:author="Lihui Xiong" w:date="2022-09-28T16:04:00Z">
        <w:r w:rsidDel="00AE749E">
          <w:fldChar w:fldCharType="begin"/>
        </w:r>
        <w:r w:rsidDel="00AE749E">
          <w:fldChar w:fldCharType="end"/>
        </w:r>
      </w:del>
      <w:del w:id="1167" w:author="Lihui Xiong" w:date="2022-09-27T23:27:00Z">
        <w:r w:rsidDel="00F05196">
          <w:fldChar w:fldCharType="begin"/>
        </w:r>
        <w:r w:rsidDel="00F05196">
          <w:fldChar w:fldCharType="end"/>
        </w:r>
      </w:del>
      <w:del w:id="1168" w:author="Lihui Xiong" w:date="2022-09-21T14:31:00Z">
        <w:r w:rsidDel="00CC0F3D">
          <w:object w:dxaOrig="10670" w:dyaOrig="7591">
            <v:shape id="_x0000_i1037" type="#_x0000_t75" style="width:417.85pt;height:297.3pt" o:ole="">
              <v:imagedata r:id="rId32" o:title=""/>
            </v:shape>
            <o:OLEObject Type="Embed" ProgID="Visio.Drawing.15" ShapeID="_x0000_i1037" DrawAspect="Content" ObjectID="_1727604797" r:id="rId33"/>
          </w:object>
        </w:r>
      </w:del>
    </w:p>
    <w:p w:rsidR="00CD5F2C" w:rsidRPr="00CD5F2C" w:rsidDel="00236A30" w:rsidRDefault="00CD5F2C" w:rsidP="00CD5F2C">
      <w:pPr>
        <w:jc w:val="center"/>
        <w:rPr>
          <w:del w:id="1169" w:author="Lihui Xiong" w:date="2022-09-27T18:16:00Z"/>
        </w:rPr>
      </w:pPr>
    </w:p>
    <w:p w:rsidR="00CD5F2C" w:rsidRDefault="00CD5F2C" w:rsidP="00CD5F2C">
      <w:pPr>
        <w:pStyle w:val="TF"/>
      </w:pPr>
      <w:r w:rsidRPr="00E43474">
        <w:t>Figure</w:t>
      </w:r>
      <w:r>
        <w:t xml:space="preserve"> 6.</w:t>
      </w:r>
      <w:r>
        <w:rPr>
          <w:lang w:eastAsia="zh-CN"/>
        </w:rPr>
        <w:t>6.2.1</w:t>
      </w:r>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p>
    <w:p w:rsidR="00CD5F2C" w:rsidRPr="00CD5F2C" w:rsidRDefault="00CD5F2C" w:rsidP="00CD5F2C">
      <w:pPr>
        <w:pStyle w:val="aa"/>
        <w:ind w:firstLineChars="0" w:firstLine="0"/>
        <w:rPr>
          <w:ins w:id="1170" w:author="Lihui Xiong" w:date="2022-09-28T19:33:00Z"/>
          <w:rFonts w:eastAsia="等线"/>
          <w:lang w:val="en-IN"/>
        </w:rPr>
      </w:pPr>
      <w:ins w:id="1171" w:author="Lihui Xiong" w:date="2022-09-28T19:33:00Z">
        <w:r w:rsidRPr="00CD5F2C">
          <w:rPr>
            <w:rFonts w:eastAsia="等线"/>
            <w:lang w:val="en-IN"/>
          </w:rPr>
          <w:t>1</w:t>
        </w:r>
      </w:ins>
      <w:ins w:id="1172" w:author="Lihui Xiong" w:date="2022-09-21T19:26:00Z">
        <w:r w:rsidRPr="00CD5F2C">
          <w:rPr>
            <w:rFonts w:eastAsia="等线"/>
            <w:lang w:val="en-IN"/>
          </w:rPr>
          <w:t xml:space="preserve">. </w:t>
        </w:r>
      </w:ins>
      <w:ins w:id="1173" w:author="Lihui Xiong" w:date="2022-09-28T19:33:00Z">
        <w:r w:rsidRPr="00CD5F2C">
          <w:rPr>
            <w:rFonts w:eastAsia="等线"/>
            <w:lang w:val="en-IN"/>
          </w:rPr>
          <w:t xml:space="preserve">Service authorisation and policy provisioning is performed for the Source UE, Target UE and UE-to-UE Relay. </w:t>
        </w:r>
      </w:ins>
    </w:p>
    <w:p w:rsidR="00CD5F2C" w:rsidRPr="00CD5F2C" w:rsidRDefault="00CD5F2C" w:rsidP="00CD5F2C">
      <w:pPr>
        <w:pStyle w:val="aa"/>
        <w:ind w:firstLineChars="0" w:firstLine="0"/>
        <w:rPr>
          <w:ins w:id="1174" w:author="Lihui Xiong" w:date="2022-09-21T19:27:00Z"/>
          <w:rFonts w:eastAsia="等线"/>
          <w:rPrChange w:id="1175" w:author="Lihui Xiong" w:date="2022-09-22T11:05:00Z">
            <w:rPr>
              <w:ins w:id="1176" w:author="Lihui Xiong" w:date="2022-09-21T19:27:00Z"/>
              <w:rFonts w:eastAsia="等线"/>
              <w:lang w:val="en-IN"/>
            </w:rPr>
          </w:rPrChange>
        </w:rPr>
      </w:pPr>
      <w:ins w:id="1177" w:author="Lihui Xiong" w:date="2022-09-28T19:33:00Z">
        <w:r w:rsidRPr="00CD5F2C">
          <w:rPr>
            <w:rFonts w:eastAsia="等线"/>
            <w:lang w:val="en-IN"/>
          </w:rPr>
          <w:t xml:space="preserve">2. </w:t>
        </w:r>
      </w:ins>
      <w:ins w:id="1178" w:author="Lihui Xiong" w:date="2022-09-21T19:26:00Z">
        <w:r w:rsidRPr="00CD5F2C">
          <w:rPr>
            <w:rFonts w:eastAsia="等线"/>
            <w:lang w:val="en-IN"/>
          </w:rPr>
          <w:t>Source UE has selected a suitable UE-to-UE Relay and received the Layer-2 ID of the target UE after Model A or Model B discovery. Source UE decides to connect with target UE via the selected UE-to-UE Relay.</w:t>
        </w:r>
      </w:ins>
      <w:del w:id="1179" w:author="Lihui Xiong" w:date="2022-09-21T19:27:00Z">
        <w:r w:rsidRPr="00CD5F2C" w:rsidDel="00A76FD1">
          <w:rPr>
            <w:rFonts w:eastAsia="等线"/>
            <w:lang w:val="en-IN"/>
          </w:rPr>
          <w:delText xml:space="preserve">Before Step 0, </w:delText>
        </w:r>
        <w:r w:rsidRPr="00CD5F2C" w:rsidDel="00A76FD1">
          <w:rPr>
            <w:rFonts w:eastAsia="等线" w:hint="eastAsia"/>
            <w:lang w:val="en-IN"/>
          </w:rPr>
          <w:delText>the</w:delText>
        </w:r>
        <w:r w:rsidRPr="00CD5F2C" w:rsidDel="00A76FD1">
          <w:rPr>
            <w:rFonts w:eastAsia="等线"/>
            <w:lang w:val="en-IN"/>
          </w:rPr>
          <w:delText xml:space="preserve"> </w:delText>
        </w:r>
        <w:r w:rsidRPr="00CD5F2C" w:rsidDel="00A76FD1">
          <w:rPr>
            <w:rFonts w:eastAsia="等线" w:hint="eastAsia"/>
            <w:lang w:val="en-IN"/>
          </w:rPr>
          <w:delText>s</w:delText>
        </w:r>
        <w:r w:rsidRPr="00CD5F2C" w:rsidDel="00A76FD1">
          <w:rPr>
            <w:rFonts w:eastAsia="等线"/>
            <w:lang w:val="en-IN"/>
          </w:rPr>
          <w:delText xml:space="preserve">ource UE and </w:delText>
        </w:r>
        <w:r w:rsidRPr="00CD5F2C" w:rsidDel="00A76FD1">
          <w:rPr>
            <w:rFonts w:eastAsia="等线" w:hint="eastAsia"/>
            <w:lang w:val="en-IN"/>
          </w:rPr>
          <w:delText>t</w:delText>
        </w:r>
        <w:r w:rsidRPr="00CD5F2C" w:rsidDel="00A76FD1">
          <w:rPr>
            <w:rFonts w:eastAsia="等线"/>
            <w:lang w:val="en-IN"/>
          </w:rPr>
          <w:delText>arget UE have discovered and attached to the UE-to-UE relay. Source UE and Target UE have also discovered each other.</w:delText>
        </w:r>
      </w:del>
    </w:p>
    <w:p w:rsidR="00CD5F2C" w:rsidRPr="00CD5F2C" w:rsidRDefault="00CD5F2C" w:rsidP="00CD5F2C">
      <w:pPr>
        <w:pStyle w:val="aa"/>
        <w:ind w:firstLineChars="0" w:firstLine="0"/>
        <w:rPr>
          <w:ins w:id="1180" w:author="Lihui Xiong" w:date="2022-09-28T19:37:00Z"/>
          <w:rFonts w:eastAsia="等线"/>
          <w:lang w:val="en-IN"/>
        </w:rPr>
      </w:pPr>
      <w:ins w:id="1181" w:author="Lihui Xiong" w:date="2022-09-28T19:33:00Z">
        <w:r w:rsidRPr="00CD5F2C">
          <w:rPr>
            <w:rFonts w:eastAsia="等线"/>
            <w:lang w:val="en-IN"/>
          </w:rPr>
          <w:t>3</w:t>
        </w:r>
      </w:ins>
      <w:ins w:id="1182" w:author="Lihui Xiong" w:date="2022-09-21T19:27:00Z">
        <w:r w:rsidRPr="00CD5F2C">
          <w:rPr>
            <w:rFonts w:eastAsia="等线"/>
            <w:lang w:val="en-IN"/>
          </w:rPr>
          <w:t>.</w:t>
        </w:r>
      </w:ins>
      <w:ins w:id="1183" w:author="Lihui Xiong" w:date="2022-09-22T09:58:00Z">
        <w:r w:rsidRPr="00CD5F2C">
          <w:rPr>
            <w:rFonts w:eastAsia="等线"/>
            <w:lang w:val="en-IN"/>
          </w:rPr>
          <w:t xml:space="preserve"> </w:t>
        </w:r>
      </w:ins>
      <w:ins w:id="1184" w:author="Lihui Xiong" w:date="2022-09-28T19:37:00Z">
        <w:r w:rsidRPr="00CD5F2C">
          <w:rPr>
            <w:rFonts w:eastAsia="等线"/>
            <w:lang w:val="en-IN"/>
          </w:rPr>
          <w:t>The Source UE and Target UE may need to setup or modify the PC5 link with UE-to-UE Relay.</w:t>
        </w:r>
      </w:ins>
    </w:p>
    <w:p w:rsidR="00CD5F2C" w:rsidRPr="00CD5F2C" w:rsidRDefault="00CD5F2C" w:rsidP="00CD5F2C">
      <w:pPr>
        <w:pStyle w:val="aa"/>
        <w:ind w:firstLineChars="0" w:firstLine="0"/>
        <w:rPr>
          <w:ins w:id="1185" w:author="Lihui Xiong" w:date="2022-09-28T20:05:00Z"/>
          <w:rFonts w:eastAsia="等线"/>
          <w:lang w:val="en-IN"/>
        </w:rPr>
      </w:pPr>
      <w:ins w:id="1186" w:author="Lihui Xiong" w:date="2022-09-28T19:40:00Z">
        <w:r w:rsidRPr="00CD5F2C">
          <w:rPr>
            <w:rFonts w:eastAsia="等线"/>
            <w:lang w:val="en-IN"/>
          </w:rPr>
          <w:t>4</w:t>
        </w:r>
      </w:ins>
      <w:ins w:id="1187" w:author="Lihui Xiong" w:date="2022-09-27T23:10:00Z">
        <w:r w:rsidRPr="00CD5F2C">
          <w:rPr>
            <w:rFonts w:eastAsia="等线"/>
            <w:lang w:val="en-IN"/>
          </w:rPr>
          <w:t>.</w:t>
        </w:r>
      </w:ins>
      <w:ins w:id="1188" w:author="Lihui Xiong" w:date="2022-09-27T23:30:00Z">
        <w:r w:rsidRPr="00CD5F2C">
          <w:rPr>
            <w:rFonts w:eastAsia="等线"/>
            <w:lang w:val="en-IN"/>
          </w:rPr>
          <w:t xml:space="preserve"> </w:t>
        </w:r>
      </w:ins>
      <w:ins w:id="1189" w:author="Lihui Xiong" w:date="2022-09-27T23:35:00Z">
        <w:r w:rsidRPr="00CD5F2C">
          <w:rPr>
            <w:rFonts w:eastAsia="等线"/>
            <w:lang w:val="en-IN"/>
          </w:rPr>
          <w:t xml:space="preserve">After </w:t>
        </w:r>
      </w:ins>
      <w:ins w:id="1190" w:author="Lihui Xiong" w:date="2022-09-28T19:39:00Z">
        <w:r w:rsidRPr="00CD5F2C">
          <w:rPr>
            <w:rFonts w:eastAsia="等线"/>
            <w:lang w:val="en-IN"/>
          </w:rPr>
          <w:t>PC5 link between source UE and UE-to-UE relay, UE-to-UE relay and target UE sets up</w:t>
        </w:r>
      </w:ins>
      <w:ins w:id="1191" w:author="Lihui Xiong" w:date="2022-09-27T23:35:00Z">
        <w:r w:rsidRPr="00CD5F2C">
          <w:rPr>
            <w:rFonts w:eastAsia="等线"/>
            <w:lang w:val="en-IN"/>
          </w:rPr>
          <w:t xml:space="preserve">, the E2E PC5 link </w:t>
        </w:r>
        <w:r w:rsidRPr="00CD5F2C">
          <w:rPr>
            <w:rFonts w:eastAsia="等线"/>
            <w:lang w:val="en-IN"/>
          </w:rPr>
          <w:lastRenderedPageBreak/>
          <w:t>establishment performs.</w:t>
        </w:r>
      </w:ins>
      <w:ins w:id="1192" w:author="Lihui Xiong" w:date="2022-09-28T09:36:00Z">
        <w:r w:rsidRPr="00CD5F2C">
          <w:rPr>
            <w:rFonts w:eastAsia="等线"/>
            <w:lang w:val="en-IN"/>
          </w:rPr>
          <w:t xml:space="preserve"> T</w:t>
        </w:r>
      </w:ins>
      <w:ins w:id="1193" w:author="Lihui Xiong" w:date="2022-09-27T23:30:00Z">
        <w:r w:rsidRPr="00CD5F2C">
          <w:rPr>
            <w:rFonts w:eastAsia="等线"/>
            <w:lang w:val="en-IN"/>
          </w:rPr>
          <w:t>he</w:t>
        </w:r>
      </w:ins>
      <w:ins w:id="1194" w:author="Lihui Xiong" w:date="2022-09-27T23:29:00Z">
        <w:r w:rsidRPr="00CD5F2C">
          <w:rPr>
            <w:rFonts w:eastAsia="等线"/>
            <w:lang w:val="en-IN"/>
          </w:rPr>
          <w:t xml:space="preserve"> </w:t>
        </w:r>
      </w:ins>
      <w:ins w:id="1195" w:author="Lihui Xiong" w:date="2022-09-27T23:30:00Z">
        <w:r w:rsidRPr="00CD5F2C">
          <w:rPr>
            <w:rFonts w:eastAsia="等线"/>
            <w:lang w:val="en-IN"/>
          </w:rPr>
          <w:t>s</w:t>
        </w:r>
      </w:ins>
      <w:ins w:id="1196" w:author="Lihui Xiong" w:date="2022-09-27T23:29:00Z">
        <w:r w:rsidRPr="00CD5F2C">
          <w:rPr>
            <w:rFonts w:eastAsia="等线"/>
            <w:lang w:val="en-IN"/>
          </w:rPr>
          <w:t xml:space="preserve">ource UE sends </w:t>
        </w:r>
      </w:ins>
      <w:ins w:id="1197" w:author="Lihui Xiong" w:date="2022-09-28T19:41:00Z">
        <w:r w:rsidRPr="00CD5F2C">
          <w:rPr>
            <w:rFonts w:eastAsia="等线"/>
            <w:lang w:val="en-IN"/>
          </w:rPr>
          <w:t xml:space="preserve">a Direct Communication Request message to initiate the </w:t>
        </w:r>
      </w:ins>
      <w:ins w:id="1198" w:author="Lihui Xiong" w:date="2022-09-28T19:42:00Z">
        <w:r w:rsidRPr="00CD5F2C">
          <w:rPr>
            <w:rFonts w:eastAsia="等线"/>
            <w:lang w:val="en-IN"/>
          </w:rPr>
          <w:t>E2E PC5 link</w:t>
        </w:r>
      </w:ins>
      <w:ins w:id="1199" w:author="Lihui Xiong" w:date="2022-09-28T19:41:00Z">
        <w:r w:rsidRPr="00CD5F2C">
          <w:rPr>
            <w:rFonts w:eastAsia="等线"/>
            <w:lang w:val="en-IN"/>
          </w:rPr>
          <w:t xml:space="preserve"> establishment procedure with the </w:t>
        </w:r>
      </w:ins>
      <w:ins w:id="1200" w:author="Lihui Xiong" w:date="2022-09-28T19:42:00Z">
        <w:r w:rsidRPr="00CD5F2C">
          <w:rPr>
            <w:rFonts w:eastAsia="等线"/>
            <w:lang w:val="en-IN"/>
          </w:rPr>
          <w:t>t</w:t>
        </w:r>
      </w:ins>
      <w:ins w:id="1201" w:author="Lihui Xiong" w:date="2022-09-28T19:41:00Z">
        <w:r w:rsidRPr="00CD5F2C">
          <w:rPr>
            <w:rFonts w:eastAsia="等线"/>
            <w:lang w:val="en-IN"/>
          </w:rPr>
          <w:t>arget UE</w:t>
        </w:r>
      </w:ins>
      <w:ins w:id="1202" w:author="Lihui Xiong" w:date="2022-09-28T19:43:00Z">
        <w:r w:rsidRPr="00CD5F2C">
          <w:rPr>
            <w:rFonts w:eastAsia="等线"/>
            <w:lang w:val="en-IN"/>
          </w:rPr>
          <w:t>.</w:t>
        </w:r>
      </w:ins>
    </w:p>
    <w:p w:rsidR="00CD5F2C" w:rsidRDefault="00CD5F2C" w:rsidP="00CD5F2C">
      <w:pPr>
        <w:pStyle w:val="EditorsNote"/>
        <w:rPr>
          <w:ins w:id="1203" w:author="Zhou Wei" w:date="2022-10-17T16:56:00Z"/>
        </w:rPr>
      </w:pPr>
      <w:ins w:id="1204" w:author="Zhou Wei" w:date="2022-10-17T16:56:00Z">
        <w:r>
          <w:t xml:space="preserve">Editor’s Note: </w:t>
        </w:r>
        <w:r w:rsidRPr="00CD5F2C">
          <w:rPr>
            <w:lang w:val="en-IN"/>
          </w:rPr>
          <w:t>In addition to the security end-to-end information, what information is included in the DCR message is determined by SA2.</w:t>
        </w:r>
      </w:ins>
    </w:p>
    <w:p w:rsidR="00CD5F2C" w:rsidRPr="00CD5F2C" w:rsidRDefault="00CD5F2C" w:rsidP="00CD5F2C">
      <w:pPr>
        <w:pStyle w:val="aa"/>
        <w:ind w:firstLineChars="0" w:firstLine="0"/>
        <w:rPr>
          <w:ins w:id="1205" w:author="Lihui Xiong" w:date="2022-10-17T14:44:00Z"/>
          <w:rFonts w:eastAsia="等线"/>
          <w:lang w:val="en-IN"/>
        </w:rPr>
      </w:pPr>
      <w:ins w:id="1206" w:author="Lihui Xiong" w:date="2022-09-27T23:23:00Z">
        <w:r w:rsidRPr="00CD5F2C">
          <w:rPr>
            <w:rFonts w:eastAsia="等线"/>
            <w:lang w:val="en-IN"/>
          </w:rPr>
          <w:t>To establish the End-to-End security between source UE and target UE, the message</w:t>
        </w:r>
      </w:ins>
      <w:ins w:id="1207" w:author="Lihui Xiong" w:date="2022-09-28T19:43:00Z">
        <w:r w:rsidRPr="00CD5F2C">
          <w:rPr>
            <w:rFonts w:eastAsia="等线"/>
            <w:lang w:val="en-IN"/>
          </w:rPr>
          <w:t xml:space="preserve"> includes</w:t>
        </w:r>
      </w:ins>
      <w:ins w:id="1208" w:author="Lihui Xiong" w:date="2022-09-28T19:44:00Z">
        <w:r w:rsidRPr="00CD5F2C">
          <w:rPr>
            <w:rFonts w:eastAsia="等线"/>
            <w:lang w:val="en-IN"/>
          </w:rPr>
          <w:t xml:space="preserve"> </w:t>
        </w:r>
      </w:ins>
      <w:ins w:id="1209" w:author="Lihui Xiong" w:date="2022-10-17T14:48:00Z">
        <w:r w:rsidRPr="00CD5F2C">
          <w:rPr>
            <w:rFonts w:eastAsia="等线" w:hint="eastAsia"/>
            <w:lang w:val="en-IN"/>
          </w:rPr>
          <w:t>RSC,</w:t>
        </w:r>
        <w:r w:rsidRPr="00CD5F2C">
          <w:rPr>
            <w:rFonts w:eastAsia="等线"/>
            <w:lang w:val="en-IN"/>
          </w:rPr>
          <w:t xml:space="preserve"> </w:t>
        </w:r>
      </w:ins>
      <w:ins w:id="1210" w:author="Lihui Xiong" w:date="2022-09-28T19:44:00Z">
        <w:r w:rsidRPr="00CD5F2C">
          <w:rPr>
            <w:rFonts w:eastAsia="等线"/>
            <w:lang w:val="en-IN"/>
          </w:rPr>
          <w:t>source UE’s security capability and source UE’s security policy. This message</w:t>
        </w:r>
      </w:ins>
      <w:ins w:id="1211" w:author="Lihui Xiong" w:date="2022-09-27T23:23:00Z">
        <w:r w:rsidRPr="00CD5F2C">
          <w:rPr>
            <w:rFonts w:eastAsia="等线"/>
            <w:lang w:val="en-IN"/>
          </w:rPr>
          <w:t xml:space="preserve"> may</w:t>
        </w:r>
      </w:ins>
      <w:ins w:id="1212" w:author="Lihui Xiong" w:date="2022-09-27T23:32:00Z">
        <w:r w:rsidRPr="00CD5F2C">
          <w:rPr>
            <w:rFonts w:eastAsia="等线"/>
            <w:lang w:val="en-IN"/>
          </w:rPr>
          <w:t xml:space="preserve"> </w:t>
        </w:r>
      </w:ins>
      <w:ins w:id="1213" w:author="Lihui Xiong" w:date="2022-09-27T23:23:00Z">
        <w:r w:rsidRPr="00CD5F2C">
          <w:rPr>
            <w:rFonts w:eastAsia="等线"/>
            <w:lang w:val="en-IN"/>
          </w:rPr>
          <w:t>include shared security credential ID between source UE and target UE to generate K</w:t>
        </w:r>
        <w:r w:rsidRPr="00CD5F2C">
          <w:rPr>
            <w:rFonts w:eastAsia="等线"/>
            <w:vertAlign w:val="subscript"/>
            <w:lang w:val="en-IN"/>
          </w:rPr>
          <w:t>D</w:t>
        </w:r>
        <w:r w:rsidRPr="00CD5F2C">
          <w:rPr>
            <w:rFonts w:eastAsia="等线"/>
            <w:lang w:val="en-IN"/>
          </w:rPr>
          <w:t>, or</w:t>
        </w:r>
      </w:ins>
      <w:ins w:id="1214" w:author="Lihui Xiong" w:date="2022-09-28T19:45:00Z">
        <w:r w:rsidRPr="00CD5F2C">
          <w:rPr>
            <w:rFonts w:eastAsia="等线"/>
            <w:lang w:val="en-IN"/>
          </w:rPr>
          <w:t xml:space="preserve"> if there exists a shared key K</w:t>
        </w:r>
        <w:r w:rsidRPr="00CD5F2C">
          <w:rPr>
            <w:rFonts w:eastAsia="等线"/>
            <w:vertAlign w:val="subscript"/>
            <w:lang w:val="en-IN"/>
          </w:rPr>
          <w:t>D</w:t>
        </w:r>
        <w:r w:rsidRPr="00CD5F2C">
          <w:rPr>
            <w:rFonts w:eastAsia="等线"/>
            <w:lang w:val="en-IN"/>
          </w:rPr>
          <w:t xml:space="preserve"> between source UE and target UE,</w:t>
        </w:r>
      </w:ins>
      <w:ins w:id="1215" w:author="Lihui Xiong" w:date="2022-09-27T23:23:00Z">
        <w:r w:rsidRPr="00CD5F2C">
          <w:rPr>
            <w:rFonts w:eastAsia="等线"/>
            <w:lang w:val="en-IN"/>
          </w:rPr>
          <w:t xml:space="preserve"> the message may include</w:t>
        </w:r>
        <w:r w:rsidRPr="00CD5F2C">
          <w:rPr>
            <w:rFonts w:eastAsia="等线" w:hint="eastAsia"/>
            <w:lang w:val="en-IN"/>
          </w:rPr>
          <w:t xml:space="preserve"> </w:t>
        </w:r>
        <w:r w:rsidRPr="00CD5F2C">
          <w:rPr>
            <w:rFonts w:eastAsia="等线"/>
            <w:lang w:val="en-IN"/>
          </w:rPr>
          <w:t>K</w:t>
        </w:r>
        <w:r w:rsidRPr="00CD5F2C">
          <w:rPr>
            <w:rFonts w:eastAsia="等线"/>
            <w:vertAlign w:val="subscript"/>
            <w:lang w:val="en-IN"/>
          </w:rPr>
          <w:t>D</w:t>
        </w:r>
        <w:r w:rsidRPr="00CD5F2C">
          <w:rPr>
            <w:rFonts w:eastAsia="等线"/>
            <w:lang w:val="en-IN"/>
          </w:rPr>
          <w:t xml:space="preserve"> ID</w:t>
        </w:r>
      </w:ins>
      <w:ins w:id="1216" w:author="Lihui Xiong" w:date="2022-09-28T19:45:00Z">
        <w:r w:rsidRPr="00CD5F2C">
          <w:rPr>
            <w:rFonts w:eastAsia="等线"/>
            <w:lang w:val="en-IN"/>
          </w:rPr>
          <w:t>,</w:t>
        </w:r>
      </w:ins>
      <w:ins w:id="1217" w:author="Lihui Xiong" w:date="2022-09-27T23:23:00Z">
        <w:r w:rsidRPr="00CD5F2C">
          <w:rPr>
            <w:rFonts w:eastAsia="等线"/>
            <w:lang w:val="en-IN"/>
          </w:rPr>
          <w:t xml:space="preserve"> </w:t>
        </w:r>
      </w:ins>
      <w:ins w:id="1218" w:author="Lihui Xiong" w:date="2022-09-28T19:45:00Z">
        <w:r w:rsidRPr="00CD5F2C">
          <w:rPr>
            <w:rFonts w:eastAsia="等线"/>
            <w:lang w:val="en-IN"/>
          </w:rPr>
          <w:t>Nonce_1 (for session key K</w:t>
        </w:r>
        <w:r w:rsidRPr="00CD5F2C">
          <w:rPr>
            <w:rFonts w:eastAsia="等线"/>
            <w:vertAlign w:val="subscript"/>
            <w:lang w:val="en-IN"/>
          </w:rPr>
          <w:t>D-</w:t>
        </w:r>
        <w:proofErr w:type="spellStart"/>
        <w:r w:rsidRPr="00CD5F2C">
          <w:rPr>
            <w:rFonts w:eastAsia="等线"/>
            <w:vertAlign w:val="subscript"/>
            <w:lang w:val="en-IN"/>
          </w:rPr>
          <w:t>sess</w:t>
        </w:r>
        <w:proofErr w:type="spellEnd"/>
        <w:r w:rsidRPr="00CD5F2C">
          <w:rPr>
            <w:rFonts w:eastAsia="等线"/>
            <w:lang w:val="en-IN"/>
          </w:rPr>
          <w:t xml:space="preserve"> generation), and the most significant 8-bits of the K</w:t>
        </w:r>
        <w:r w:rsidRPr="00CD5F2C">
          <w:rPr>
            <w:rFonts w:eastAsia="等线"/>
            <w:vertAlign w:val="subscript"/>
            <w:lang w:val="en-IN"/>
          </w:rPr>
          <w:t>D-</w:t>
        </w:r>
        <w:proofErr w:type="spellStart"/>
        <w:r w:rsidRPr="00CD5F2C">
          <w:rPr>
            <w:rFonts w:eastAsia="等线"/>
            <w:vertAlign w:val="subscript"/>
            <w:lang w:val="en-IN"/>
          </w:rPr>
          <w:t>sess</w:t>
        </w:r>
        <w:proofErr w:type="spellEnd"/>
        <w:r w:rsidRPr="00CD5F2C">
          <w:rPr>
            <w:rFonts w:eastAsia="等线"/>
            <w:lang w:val="en-IN"/>
          </w:rPr>
          <w:t xml:space="preserve"> ID (for </w:t>
        </w:r>
        <w:r w:rsidRPr="008E67A7">
          <w:rPr>
            <w:rFonts w:eastAsia="Malgun Gothic"/>
          </w:rPr>
          <w:t>uniquely</w:t>
        </w:r>
        <w:r w:rsidRPr="00CD5F2C">
          <w:rPr>
            <w:rFonts w:eastAsia="等线"/>
            <w:color w:val="000000"/>
            <w:kern w:val="0"/>
            <w:szCs w:val="20"/>
          </w:rPr>
          <w:t xml:space="preserve"> identifying K</w:t>
        </w:r>
        <w:r w:rsidRPr="00CD5F2C">
          <w:rPr>
            <w:rFonts w:eastAsia="等线"/>
            <w:color w:val="000000"/>
            <w:kern w:val="0"/>
            <w:szCs w:val="20"/>
            <w:vertAlign w:val="subscript"/>
          </w:rPr>
          <w:t>D-</w:t>
        </w:r>
        <w:proofErr w:type="spellStart"/>
        <w:r w:rsidRPr="00CD5F2C">
          <w:rPr>
            <w:rFonts w:eastAsia="等线"/>
            <w:color w:val="000000"/>
            <w:kern w:val="0"/>
            <w:szCs w:val="20"/>
            <w:vertAlign w:val="subscript"/>
          </w:rPr>
          <w:t>sess</w:t>
        </w:r>
        <w:proofErr w:type="spellEnd"/>
        <w:r w:rsidRPr="00CD5F2C">
          <w:rPr>
            <w:rFonts w:eastAsia="等线"/>
            <w:color w:val="000000"/>
            <w:kern w:val="0"/>
            <w:szCs w:val="20"/>
          </w:rPr>
          <w:t xml:space="preserve"> at source UE</w:t>
        </w:r>
        <w:r w:rsidRPr="00CD5F2C">
          <w:rPr>
            <w:rFonts w:eastAsia="等线"/>
            <w:lang w:val="en-IN"/>
          </w:rPr>
          <w:t>)</w:t>
        </w:r>
      </w:ins>
      <w:ins w:id="1219" w:author="Lihui Xiong" w:date="2022-09-28T20:04:00Z">
        <w:r w:rsidRPr="00CD5F2C">
          <w:rPr>
            <w:rFonts w:eastAsia="等线"/>
            <w:lang w:val="en-IN"/>
          </w:rPr>
          <w:t>.</w:t>
        </w:r>
      </w:ins>
    </w:p>
    <w:p w:rsidR="00CD5F2C" w:rsidRPr="00BA7220" w:rsidRDefault="00CD5F2C" w:rsidP="00CD5F2C">
      <w:pPr>
        <w:pStyle w:val="NO"/>
        <w:rPr>
          <w:ins w:id="1220" w:author="Zhou Wei" w:date="2022-10-17T16:49:00Z"/>
        </w:rPr>
      </w:pPr>
      <w:ins w:id="1221" w:author="Zhou Wei" w:date="2022-10-17T16:49:00Z">
        <w:r w:rsidRPr="005B29E9">
          <w:rPr>
            <w:caps/>
          </w:rPr>
          <w:t>Note</w:t>
        </w:r>
      </w:ins>
      <w:ins w:id="1222" w:author="Zhou Wei" w:date="2022-10-17T17:10:00Z">
        <w:r w:rsidR="00F467C9">
          <w:rPr>
            <w:rFonts w:hint="eastAsia"/>
            <w:caps/>
            <w:lang w:eastAsia="zh-CN"/>
          </w:rPr>
          <w:t xml:space="preserve"> 1</w:t>
        </w:r>
      </w:ins>
      <w:ins w:id="1223" w:author="Zhou Wei" w:date="2022-10-17T16:49:00Z">
        <w:r w:rsidRPr="005B29E9">
          <w:t>:</w:t>
        </w:r>
        <w:r w:rsidRPr="005B29E9">
          <w:tab/>
        </w:r>
      </w:ins>
      <w:ins w:id="1224" w:author="Zhou Wei" w:date="2022-10-17T16:53:00Z">
        <w:r>
          <w:rPr>
            <w:lang w:eastAsia="zh-CN"/>
          </w:rPr>
          <w:t>The provisioning of security credentials and security credential ID in the Source UE and Target UE is out of 3GPP scope.</w:t>
        </w:r>
      </w:ins>
    </w:p>
    <w:p w:rsidR="00CD5F2C" w:rsidRPr="00CD5F2C" w:rsidRDefault="00CD5F2C" w:rsidP="00CD5F2C">
      <w:pPr>
        <w:pStyle w:val="aa"/>
        <w:ind w:firstLineChars="0" w:firstLine="0"/>
        <w:rPr>
          <w:ins w:id="1225" w:author="Lihui Xiong" w:date="2022-09-28T19:45:00Z"/>
          <w:rFonts w:eastAsia="等线"/>
          <w:lang w:val="en-IN"/>
        </w:rPr>
      </w:pPr>
      <w:ins w:id="1226" w:author="Lihui Xiong" w:date="2022-09-28T20:05:00Z">
        <w:r w:rsidRPr="00CD5F2C">
          <w:rPr>
            <w:rFonts w:eastAsia="等线"/>
          </w:rPr>
          <w:t xml:space="preserve">The privacy information of source UE such as source UE’s security capability and security policy, Nonce_1 can be protected by these security per-hop links between </w:t>
        </w:r>
        <w:r>
          <w:t>source UE and UE-to-UE relay, UE-to-UE relay and target UE</w:t>
        </w:r>
        <w:r w:rsidRPr="00CD5F2C">
          <w:rPr>
            <w:rFonts w:eastAsia="等线"/>
          </w:rPr>
          <w:t>.</w:t>
        </w:r>
      </w:ins>
    </w:p>
    <w:p w:rsidR="00CD5F2C" w:rsidRPr="00CD5F2C" w:rsidDel="00586836" w:rsidRDefault="00CD5F2C" w:rsidP="00CD5F2C">
      <w:pPr>
        <w:pStyle w:val="aa"/>
        <w:ind w:firstLineChars="0" w:firstLine="0"/>
        <w:rPr>
          <w:del w:id="1227" w:author="Lihui Xiong" w:date="2022-09-28T19:46:00Z"/>
          <w:rFonts w:eastAsia="等线"/>
          <w:lang w:val="en-IN"/>
        </w:rPr>
      </w:pPr>
    </w:p>
    <w:p w:rsidR="00CD5F2C" w:rsidRPr="00CD5F2C" w:rsidRDefault="00CD5F2C" w:rsidP="00CD5F2C">
      <w:pPr>
        <w:pStyle w:val="aa"/>
        <w:ind w:firstLineChars="0" w:firstLine="0"/>
        <w:rPr>
          <w:rFonts w:eastAsia="等线"/>
          <w:lang w:val="en-IN"/>
          <w:rPrChange w:id="1228" w:author="Lihui Xiong" w:date="2022-09-22T11:01:00Z">
            <w:rPr>
              <w:rFonts w:eastAsia="等线"/>
            </w:rPr>
          </w:rPrChange>
        </w:rPr>
      </w:pPr>
      <w:ins w:id="1229" w:author="Lihui Xiong" w:date="2022-09-28T19:46:00Z">
        <w:r w:rsidRPr="00CD5F2C">
          <w:rPr>
            <w:rFonts w:eastAsia="等线"/>
            <w:lang w:val="en-IN"/>
          </w:rPr>
          <w:t>5</w:t>
        </w:r>
      </w:ins>
      <w:del w:id="1230" w:author="Lihui Xiong" w:date="2022-09-22T10:56:00Z">
        <w:r w:rsidRPr="00CD5F2C" w:rsidDel="00B84EDC">
          <w:rPr>
            <w:rFonts w:eastAsia="等线"/>
            <w:lang w:val="en-IN"/>
          </w:rPr>
          <w:delText>0</w:delText>
        </w:r>
      </w:del>
      <w:r w:rsidRPr="00CD5F2C">
        <w:rPr>
          <w:rFonts w:eastAsia="等线"/>
          <w:lang w:val="en-IN"/>
        </w:rPr>
        <w:t xml:space="preserve">. </w:t>
      </w:r>
      <w:bookmarkStart w:id="1231" w:name="_Hlk102730553"/>
      <w:r w:rsidRPr="00CD5F2C">
        <w:rPr>
          <w:rFonts w:eastAsia="等线" w:hint="eastAsia"/>
          <w:lang w:val="en-IN"/>
        </w:rPr>
        <w:t>During</w:t>
      </w:r>
      <w:r w:rsidRPr="00CD5F2C">
        <w:rPr>
          <w:rFonts w:eastAsia="等线"/>
          <w:lang w:val="en-IN"/>
        </w:rPr>
        <w:t xml:space="preserve"> </w:t>
      </w:r>
      <w:r w:rsidRPr="00CD5F2C">
        <w:rPr>
          <w:rFonts w:eastAsia="等线" w:hint="eastAsia"/>
          <w:lang w:val="en-IN"/>
        </w:rPr>
        <w:t>the</w:t>
      </w:r>
      <w:ins w:id="1232" w:author="Lihui Xiong" w:date="2022-09-22T10:56:00Z">
        <w:r w:rsidRPr="00CD5F2C">
          <w:rPr>
            <w:rFonts w:eastAsia="等线"/>
            <w:lang w:val="en-IN"/>
          </w:rPr>
          <w:t xml:space="preserve"> Direct </w:t>
        </w:r>
        <w:proofErr w:type="spellStart"/>
        <w:r w:rsidRPr="00CD5F2C">
          <w:rPr>
            <w:rFonts w:eastAsia="等线"/>
            <w:lang w:val="en-IN"/>
          </w:rPr>
          <w:t>Auth</w:t>
        </w:r>
        <w:proofErr w:type="spellEnd"/>
        <w:r w:rsidRPr="00CD5F2C">
          <w:rPr>
            <w:rFonts w:eastAsia="等线"/>
            <w:lang w:val="en-IN"/>
          </w:rPr>
          <w:t xml:space="preserve"> and Key </w:t>
        </w:r>
      </w:ins>
      <w:ins w:id="1233" w:author="Lihui Xiong" w:date="2022-09-22T10:57:00Z">
        <w:r w:rsidRPr="00CD5F2C">
          <w:rPr>
            <w:rFonts w:eastAsia="等线"/>
            <w:lang w:val="en-IN"/>
          </w:rPr>
          <w:t>Establishment,</w:t>
        </w:r>
      </w:ins>
      <w:del w:id="1234" w:author="Lihui Xiong" w:date="2022-09-22T10:57:00Z">
        <w:r w:rsidRPr="00CD5F2C" w:rsidDel="0025367F">
          <w:rPr>
            <w:rFonts w:eastAsia="等线"/>
            <w:lang w:val="en-IN"/>
          </w:rPr>
          <w:delText xml:space="preserve"> </w:delText>
        </w:r>
        <w:r w:rsidRPr="00CD5F2C" w:rsidDel="0025367F">
          <w:rPr>
            <w:rFonts w:eastAsia="等线" w:hint="eastAsia"/>
            <w:lang w:val="en-IN"/>
          </w:rPr>
          <w:delText>UE-to-UE</w:delText>
        </w:r>
        <w:r w:rsidRPr="00CD5F2C" w:rsidDel="0025367F">
          <w:rPr>
            <w:rFonts w:eastAsia="等线"/>
            <w:lang w:val="en-IN"/>
          </w:rPr>
          <w:delText xml:space="preserve"> </w:delText>
        </w:r>
        <w:r w:rsidRPr="00CD5F2C" w:rsidDel="0025367F">
          <w:rPr>
            <w:rFonts w:eastAsia="等线" w:hint="eastAsia"/>
            <w:lang w:val="en-IN"/>
          </w:rPr>
          <w:delText>relay</w:delText>
        </w:r>
        <w:r w:rsidRPr="00CD5F2C" w:rsidDel="0025367F">
          <w:rPr>
            <w:rFonts w:eastAsia="等线"/>
            <w:lang w:val="en-IN"/>
          </w:rPr>
          <w:delText xml:space="preserve"> authentication</w:delText>
        </w:r>
        <w:r w:rsidRPr="00CD5F2C" w:rsidDel="0025367F">
          <w:rPr>
            <w:rFonts w:eastAsia="等线" w:hint="eastAsia"/>
            <w:lang w:val="en-IN"/>
          </w:rPr>
          <w:delText>,</w:delText>
        </w:r>
      </w:del>
      <w:r w:rsidRPr="00CD5F2C">
        <w:rPr>
          <w:rFonts w:eastAsia="等线"/>
          <w:lang w:val="en-IN"/>
        </w:rPr>
        <w:t xml:space="preserve"> several </w:t>
      </w:r>
      <w:r w:rsidRPr="00CD5F2C">
        <w:rPr>
          <w:rFonts w:eastAsia="等线"/>
        </w:rPr>
        <w:t xml:space="preserve">authentication </w:t>
      </w:r>
      <w:proofErr w:type="spellStart"/>
      <w:r w:rsidRPr="00CD5F2C">
        <w:rPr>
          <w:rFonts w:eastAsia="等线"/>
        </w:rPr>
        <w:t>signallings</w:t>
      </w:r>
      <w:proofErr w:type="spellEnd"/>
      <w:r w:rsidRPr="00CD5F2C">
        <w:rPr>
          <w:rFonts w:eastAsia="等线"/>
        </w:rPr>
        <w:t xml:space="preserve"> are exchanged between the peer UEs to derive the shared key K</w:t>
      </w:r>
      <w:r w:rsidRPr="00CD5F2C">
        <w:rPr>
          <w:rFonts w:eastAsia="等线"/>
          <w:vertAlign w:val="subscript"/>
        </w:rPr>
        <w:t xml:space="preserve">D </w:t>
      </w:r>
      <w:r w:rsidRPr="00CD5F2C">
        <w:rPr>
          <w:rFonts w:eastAsia="等线"/>
        </w:rPr>
        <w:t xml:space="preserve">based on the shared credential between </w:t>
      </w:r>
      <w:r w:rsidRPr="00CD5F2C">
        <w:rPr>
          <w:rFonts w:eastAsia="等线" w:hint="eastAsia"/>
        </w:rPr>
        <w:t>s</w:t>
      </w:r>
      <w:r w:rsidRPr="00CD5F2C">
        <w:rPr>
          <w:rFonts w:eastAsia="等线"/>
        </w:rPr>
        <w:t xml:space="preserve">ource UE and </w:t>
      </w:r>
      <w:r w:rsidRPr="00CD5F2C">
        <w:rPr>
          <w:rFonts w:eastAsia="等线" w:hint="eastAsia"/>
        </w:rPr>
        <w:t>t</w:t>
      </w:r>
      <w:r w:rsidRPr="00CD5F2C">
        <w:rPr>
          <w:rFonts w:eastAsia="等线"/>
        </w:rPr>
        <w:t xml:space="preserve">arget UE. </w:t>
      </w:r>
    </w:p>
    <w:p w:rsidR="00CD5F2C" w:rsidRPr="00BA7220" w:rsidRDefault="00CD5F2C" w:rsidP="00CD5F2C">
      <w:pPr>
        <w:pStyle w:val="NO"/>
      </w:pPr>
      <w:bookmarkStart w:id="1235" w:name="OLE_LINK8"/>
      <w:r w:rsidRPr="005B29E9">
        <w:rPr>
          <w:caps/>
        </w:rPr>
        <w:t>Note</w:t>
      </w:r>
      <w:ins w:id="1236" w:author="Zhou Wei" w:date="2022-10-17T17:10:00Z">
        <w:r w:rsidR="00F467C9">
          <w:rPr>
            <w:rFonts w:hint="eastAsia"/>
            <w:caps/>
            <w:lang w:eastAsia="zh-CN"/>
          </w:rPr>
          <w:t xml:space="preserve"> 2</w:t>
        </w:r>
      </w:ins>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p>
    <w:bookmarkEnd w:id="1231"/>
    <w:bookmarkEnd w:id="1235"/>
    <w:p w:rsidR="00CD5F2C" w:rsidRPr="00CD5F2C" w:rsidDel="0025367F" w:rsidRDefault="00CD5F2C" w:rsidP="00CD5F2C">
      <w:pPr>
        <w:pStyle w:val="aa"/>
        <w:ind w:firstLineChars="0" w:firstLine="0"/>
        <w:jc w:val="left"/>
        <w:rPr>
          <w:del w:id="1237" w:author="Lihui Xiong" w:date="2022-09-22T10:58:00Z"/>
          <w:rFonts w:eastAsia="等线"/>
          <w:color w:val="000000"/>
          <w:kern w:val="0"/>
          <w:szCs w:val="20"/>
        </w:rPr>
      </w:pPr>
      <w:del w:id="1238" w:author="Lihui Xiong" w:date="2022-09-22T10:58:00Z">
        <w:r w:rsidRPr="00CD5F2C" w:rsidDel="0025367F">
          <w:rPr>
            <w:rFonts w:eastAsia="等线"/>
            <w:lang w:val="en-IN"/>
          </w:rPr>
          <w:delText xml:space="preserve">1. </w:delText>
        </w:r>
        <w:r w:rsidRPr="00CD5F2C" w:rsidDel="0025367F">
          <w:rPr>
            <w:rFonts w:eastAsia="等线" w:hint="eastAsia"/>
            <w:lang w:val="en-IN"/>
          </w:rPr>
          <w:delText>The</w:delText>
        </w:r>
        <w:r w:rsidRPr="00CD5F2C" w:rsidDel="0025367F">
          <w:rPr>
            <w:rFonts w:eastAsia="等线"/>
            <w:lang w:val="en-IN"/>
          </w:rPr>
          <w:delText xml:space="preserve"> </w:delText>
        </w:r>
        <w:r w:rsidRPr="00CD5F2C" w:rsidDel="0025367F">
          <w:rPr>
            <w:rFonts w:eastAsia="等线" w:hint="eastAsia"/>
            <w:lang w:val="en-IN"/>
          </w:rPr>
          <w:delText>s</w:delText>
        </w:r>
        <w:r w:rsidRPr="00CD5F2C" w:rsidDel="0025367F">
          <w:rPr>
            <w:rFonts w:eastAsia="等线"/>
            <w:lang w:val="en-IN"/>
          </w:rPr>
          <w:delText xml:space="preserve">ource UE sends a </w:delText>
        </w:r>
        <w:r w:rsidRPr="00CD5F2C" w:rsidDel="0025367F">
          <w:rPr>
            <w:rFonts w:eastAsia="等线"/>
            <w:color w:val="000000"/>
            <w:kern w:val="0"/>
            <w:szCs w:val="20"/>
          </w:rPr>
          <w:delText xml:space="preserve">Direct Security Mode Command message to the </w:delText>
        </w:r>
        <w:r w:rsidRPr="00CD5F2C" w:rsidDel="0025367F">
          <w:rPr>
            <w:rFonts w:eastAsia="等线" w:hint="eastAsia"/>
            <w:color w:val="000000"/>
            <w:kern w:val="0"/>
            <w:szCs w:val="20"/>
          </w:rPr>
          <w:delText>t</w:delText>
        </w:r>
        <w:r w:rsidRPr="00CD5F2C" w:rsidDel="0025367F">
          <w:rPr>
            <w:rFonts w:eastAsia="等线"/>
            <w:color w:val="000000"/>
            <w:kern w:val="0"/>
            <w:szCs w:val="20"/>
          </w:rPr>
          <w:delText>arget UE through the UE-to-UE relay, which contains Source UE’s security capabilities, Nonce_1, MSB of K</w:delText>
        </w:r>
        <w:r w:rsidRPr="00CD5F2C" w:rsidDel="0025367F">
          <w:rPr>
            <w:rFonts w:eastAsia="等线"/>
            <w:color w:val="000000"/>
            <w:kern w:val="0"/>
            <w:szCs w:val="20"/>
            <w:vertAlign w:val="subscript"/>
          </w:rPr>
          <w:delText>D</w:delText>
        </w:r>
        <w:r w:rsidRPr="00CD5F2C" w:rsidDel="0025367F">
          <w:rPr>
            <w:rFonts w:eastAsia="等线"/>
            <w:color w:val="000000"/>
            <w:kern w:val="0"/>
            <w:szCs w:val="20"/>
          </w:rPr>
          <w:delText xml:space="preserve"> ID chosen by source UE to </w:delText>
        </w:r>
        <w:r w:rsidRPr="008E67A7" w:rsidDel="0025367F">
          <w:rPr>
            <w:rFonts w:eastAsia="Malgun Gothic"/>
          </w:rPr>
          <w:delText>uniquely</w:delText>
        </w:r>
        <w:r w:rsidRPr="00CD5F2C" w:rsidDel="0025367F">
          <w:rPr>
            <w:rFonts w:eastAsia="等线"/>
            <w:color w:val="000000"/>
            <w:kern w:val="0"/>
            <w:szCs w:val="20"/>
          </w:rPr>
          <w:delText xml:space="preserve"> identify K</w:delText>
        </w:r>
        <w:r w:rsidRPr="00CD5F2C" w:rsidDel="0025367F">
          <w:rPr>
            <w:rFonts w:eastAsia="等线"/>
            <w:color w:val="000000"/>
            <w:kern w:val="0"/>
            <w:szCs w:val="20"/>
            <w:vertAlign w:val="subscript"/>
          </w:rPr>
          <w:delText>D</w:delText>
        </w:r>
        <w:r w:rsidRPr="00CD5F2C" w:rsidDel="0025367F">
          <w:rPr>
            <w:rFonts w:eastAsia="等线"/>
            <w:color w:val="000000"/>
            <w:kern w:val="0"/>
            <w:szCs w:val="20"/>
          </w:rPr>
          <w:delText xml:space="preserve"> at source UE. </w:delText>
        </w:r>
      </w:del>
    </w:p>
    <w:p w:rsidR="00CD5F2C" w:rsidRPr="00CD5F2C" w:rsidRDefault="00CD5F2C" w:rsidP="00CD5F2C">
      <w:pPr>
        <w:pStyle w:val="aa"/>
        <w:ind w:firstLineChars="0" w:firstLine="0"/>
        <w:jc w:val="left"/>
        <w:rPr>
          <w:rPrChange w:id="1239" w:author="Lihui Xiong" w:date="2022-09-22T11:14:00Z">
            <w:rPr>
              <w:rFonts w:eastAsia="等线"/>
              <w:lang w:val="en-IN"/>
            </w:rPr>
          </w:rPrChange>
        </w:rPr>
      </w:pPr>
      <w:proofErr w:type="gramStart"/>
      <w:ins w:id="1240" w:author="Lihui Xiong" w:date="2022-09-28T19:46:00Z">
        <w:r>
          <w:t>6</w:t>
        </w:r>
      </w:ins>
      <w:del w:id="1241" w:author="Lihui Xiong" w:date="2022-09-22T10:58:00Z">
        <w:r w:rsidDel="0025367F">
          <w:delText>2</w:delText>
        </w:r>
      </w:del>
      <w:r w:rsidRPr="00A770A7">
        <w:t>a.</w:t>
      </w:r>
      <w:proofErr w:type="gramEnd"/>
      <w:ins w:id="1242" w:author="Lihui Xiong" w:date="2022-09-22T11:08:00Z">
        <w:r>
          <w:t xml:space="preserve"> In case</w:t>
        </w:r>
      </w:ins>
      <w:r>
        <w:t xml:space="preserve"> </w:t>
      </w:r>
      <w:ins w:id="1243" w:author="Lihui Xiong" w:date="2022-09-22T11:08:00Z">
        <w:r>
          <w:t>the t</w:t>
        </w:r>
      </w:ins>
      <w:ins w:id="1244" w:author="Lihui Xiong" w:date="2022-09-22T11:07:00Z">
        <w:r>
          <w:t>arget UE decides to active th</w:t>
        </w:r>
        <w:r w:rsidRPr="00EF09D7">
          <w:t xml:space="preserve">e </w:t>
        </w:r>
      </w:ins>
      <w:ins w:id="1245" w:author="Lihui Xiong" w:date="2022-09-22T11:10:00Z">
        <w:r w:rsidRPr="00CD5F2C">
          <w:rPr>
            <w:rFonts w:eastAsia="等线"/>
            <w:rPrChange w:id="1246" w:author="Lihui Xiong" w:date="2022-09-22T11:11:00Z">
              <w:rPr>
                <w:rFonts w:ascii="等线" w:eastAsia="等线" w:hAnsi="等线"/>
              </w:rPr>
            </w:rPrChange>
          </w:rPr>
          <w:t>End-to-</w:t>
        </w:r>
      </w:ins>
      <w:ins w:id="1247" w:author="Lihui Xiong" w:date="2022-09-22T11:07:00Z">
        <w:r w:rsidRPr="00EF09D7">
          <w:t>E</w:t>
        </w:r>
      </w:ins>
      <w:ins w:id="1248" w:author="Lihui Xiong" w:date="2022-09-22T11:11:00Z">
        <w:r w:rsidRPr="00EF09D7">
          <w:t>nd</w:t>
        </w:r>
      </w:ins>
      <w:ins w:id="1249" w:author="Lihui Xiong" w:date="2022-09-22T11:07:00Z">
        <w:r w:rsidRPr="00EF09D7">
          <w:t xml:space="preserve"> </w:t>
        </w:r>
        <w:r w:rsidRPr="00B35D50">
          <w:t>secu</w:t>
        </w:r>
        <w:r w:rsidRPr="005A0E69">
          <w:t>r</w:t>
        </w:r>
        <w:r>
          <w:t xml:space="preserve">ity protection, </w:t>
        </w:r>
      </w:ins>
      <w:ins w:id="1250" w:author="Lihui Xiong" w:date="2022-09-22T11:13:00Z">
        <w:r>
          <w:t>based on source UE’s security policy</w:t>
        </w:r>
      </w:ins>
      <w:ins w:id="1251" w:author="Lihui Xiong" w:date="2022-09-22T11:14:00Z">
        <w:r>
          <w:t xml:space="preserve">, </w:t>
        </w:r>
      </w:ins>
      <w:del w:id="1252" w:author="Lihui Xiong" w:date="2022-09-22T11:02:00Z">
        <w:r w:rsidRPr="00CD5F2C" w:rsidDel="0025367F">
          <w:rPr>
            <w:rFonts w:eastAsia="等线"/>
            <w:lang w:val="en-IN"/>
          </w:rPr>
          <w:delText xml:space="preserve">Upon reception of the </w:delText>
        </w:r>
        <w:r w:rsidRPr="00CD5F2C" w:rsidDel="0025367F">
          <w:rPr>
            <w:rFonts w:eastAsia="等线"/>
            <w:color w:val="000000"/>
            <w:kern w:val="0"/>
            <w:szCs w:val="20"/>
          </w:rPr>
          <w:delText>Direct Security Mode Command message</w:delText>
        </w:r>
        <w:r w:rsidRPr="00CD5F2C" w:rsidDel="0025367F">
          <w:rPr>
            <w:rFonts w:eastAsia="等线"/>
          </w:rPr>
          <w:delText xml:space="preserve"> </w:delText>
        </w:r>
        <w:r w:rsidRPr="00CD5F2C" w:rsidDel="0025367F">
          <w:rPr>
            <w:rFonts w:eastAsia="等线" w:hint="eastAsia"/>
          </w:rPr>
          <w:delText>from</w:delText>
        </w:r>
        <w:r w:rsidRPr="00CD5F2C" w:rsidDel="0025367F">
          <w:rPr>
            <w:rFonts w:eastAsia="等线"/>
          </w:rPr>
          <w:delText xml:space="preserve"> </w:delText>
        </w:r>
        <w:r w:rsidRPr="00CD5F2C" w:rsidDel="0025367F">
          <w:rPr>
            <w:rFonts w:eastAsia="等线" w:hint="eastAsia"/>
          </w:rPr>
          <w:delText>the</w:delText>
        </w:r>
        <w:r w:rsidRPr="00CD5F2C" w:rsidDel="0025367F">
          <w:rPr>
            <w:rFonts w:eastAsia="等线"/>
          </w:rPr>
          <w:delText xml:space="preserve"> UE-to-UE Relay,</w:delText>
        </w:r>
        <w:bookmarkStart w:id="1253" w:name="_Hlk110947979"/>
        <w:r w:rsidRPr="00CD5F2C" w:rsidDel="0025367F">
          <w:rPr>
            <w:rFonts w:eastAsia="等线"/>
          </w:rPr>
          <w:delText xml:space="preserve"> </w:delText>
        </w:r>
      </w:del>
      <w:ins w:id="1254" w:author="Lihui Xiong" w:date="2022-09-22T11:14:00Z">
        <w:r w:rsidRPr="00CD5F2C">
          <w:rPr>
            <w:rFonts w:eastAsia="等线"/>
          </w:rPr>
          <w:t>t</w:t>
        </w:r>
      </w:ins>
      <w:del w:id="1255" w:author="Lihui Xiong" w:date="2022-09-22T11:02:00Z">
        <w:r w:rsidRPr="00CD5F2C" w:rsidDel="0025367F">
          <w:rPr>
            <w:rFonts w:eastAsia="等线"/>
          </w:rPr>
          <w:delText>t</w:delText>
        </w:r>
      </w:del>
      <w:r w:rsidRPr="00CD5F2C">
        <w:rPr>
          <w:rFonts w:eastAsia="等线"/>
        </w:rPr>
        <w:t>arget UE</w:t>
      </w:r>
      <w:ins w:id="1256" w:author="Lihui Xiong" w:date="2022-09-22T11:12:00Z">
        <w:r w:rsidRPr="00CD5F2C">
          <w:rPr>
            <w:rFonts w:eastAsia="等线"/>
          </w:rPr>
          <w:t xml:space="preserve"> choose Nonce_2 and</w:t>
        </w:r>
      </w:ins>
      <w:r w:rsidRPr="00CD5F2C">
        <w:rPr>
          <w:rFonts w:eastAsia="等线"/>
        </w:rPr>
        <w:t xml:space="preserve"> </w:t>
      </w:r>
      <w:bookmarkStart w:id="1257" w:name="_Hlk110959567"/>
      <w:r w:rsidRPr="00CD5F2C">
        <w:rPr>
          <w:rFonts w:eastAsia="等线"/>
          <w:lang w:val="en-IN"/>
        </w:rPr>
        <w:t xml:space="preserve">generates </w:t>
      </w:r>
      <w:bookmarkEnd w:id="1257"/>
      <w:r w:rsidRPr="00CD5F2C">
        <w:rPr>
          <w:rFonts w:eastAsia="等线"/>
          <w:lang w:val="en-IN"/>
        </w:rPr>
        <w:t>the session key K</w:t>
      </w:r>
      <w:r w:rsidRPr="00CD5F2C">
        <w:rPr>
          <w:rFonts w:eastAsia="等线"/>
          <w:vertAlign w:val="subscript"/>
          <w:lang w:val="en-IN"/>
        </w:rPr>
        <w:t>D</w:t>
      </w:r>
      <w:r w:rsidRPr="00CD5F2C">
        <w:rPr>
          <w:rFonts w:eastAsia="等线"/>
          <w:lang w:val="en-IN"/>
        </w:rPr>
        <w:t>-</w:t>
      </w:r>
      <w:proofErr w:type="spellStart"/>
      <w:r w:rsidRPr="00CD5F2C">
        <w:rPr>
          <w:rFonts w:eastAsia="等线"/>
          <w:lang w:val="en-IN"/>
        </w:rPr>
        <w:t>sess</w:t>
      </w:r>
      <w:proofErr w:type="spellEnd"/>
      <w:r w:rsidRPr="00CD5F2C">
        <w:rPr>
          <w:rFonts w:eastAsia="等线"/>
          <w:lang w:val="en-IN"/>
        </w:rPr>
        <w:t xml:space="preserve"> as specified in clause 6.</w:t>
      </w:r>
      <w:ins w:id="1258" w:author="Lihui Xiong" w:date="2022-09-28T09:38:00Z">
        <w:r w:rsidRPr="00CD5F2C">
          <w:rPr>
            <w:rFonts w:eastAsia="等线"/>
            <w:lang w:val="en-IN"/>
          </w:rPr>
          <w:t>6</w:t>
        </w:r>
      </w:ins>
      <w:del w:id="1259" w:author="Lihui Xiong" w:date="2022-09-28T09:38:00Z">
        <w:r w:rsidRPr="00CD5F2C" w:rsidDel="000A21A8">
          <w:rPr>
            <w:rFonts w:eastAsia="等线"/>
            <w:lang w:val="en-IN"/>
          </w:rPr>
          <w:delText>X</w:delText>
        </w:r>
      </w:del>
      <w:r w:rsidRPr="00CD5F2C">
        <w:rPr>
          <w:rFonts w:eastAsia="等线"/>
          <w:lang w:val="en-IN"/>
        </w:rPr>
        <w:t xml:space="preserve">.2.3.1, </w:t>
      </w:r>
      <w:del w:id="1260" w:author="Lihui Xiong" w:date="2022-09-22T11:12:00Z">
        <w:r w:rsidRPr="00CD5F2C" w:rsidDel="00DA780C">
          <w:rPr>
            <w:rFonts w:eastAsia="等线"/>
            <w:lang w:val="en-IN"/>
          </w:rPr>
          <w:delText>and</w:delText>
        </w:r>
        <w:r w:rsidRPr="00CD5F2C" w:rsidDel="00DA780C">
          <w:rPr>
            <w:rFonts w:eastAsia="等线"/>
          </w:rPr>
          <w:delText xml:space="preserve"> </w:delText>
        </w:r>
      </w:del>
      <w:r w:rsidRPr="00CD5F2C">
        <w:rPr>
          <w:rFonts w:eastAsia="等线"/>
        </w:rPr>
        <w:t xml:space="preserve">selects integrity and encryption </w:t>
      </w:r>
      <w:r w:rsidRPr="007B0C8B">
        <w:t>algorithm</w:t>
      </w:r>
      <w:r>
        <w:t xml:space="preserve">s from Source UE’s capability, </w:t>
      </w:r>
      <w:r w:rsidRPr="00171FD4">
        <w:t>generate</w:t>
      </w:r>
      <w:r>
        <w:t xml:space="preserve">s </w:t>
      </w:r>
      <w:r w:rsidRPr="00CD5F2C">
        <w:rPr>
          <w:rFonts w:eastAsia="等线"/>
        </w:rPr>
        <w:t xml:space="preserve">integrity and encryption keys </w:t>
      </w:r>
      <w:r w:rsidRPr="00CD5F2C">
        <w:rPr>
          <w:rFonts w:eastAsia="等线"/>
          <w:lang w:val="en-IN"/>
        </w:rPr>
        <w:t>as specified in clause 6.</w:t>
      </w:r>
      <w:ins w:id="1261" w:author="Lihui Xiong" w:date="2022-09-28T09:38:00Z">
        <w:r w:rsidRPr="00CD5F2C">
          <w:rPr>
            <w:rFonts w:eastAsia="等线"/>
            <w:lang w:val="en-IN"/>
          </w:rPr>
          <w:t>6</w:t>
        </w:r>
      </w:ins>
      <w:del w:id="1262" w:author="Lihui Xiong" w:date="2022-09-28T09:38:00Z">
        <w:r w:rsidRPr="00CD5F2C" w:rsidDel="000A21A8">
          <w:rPr>
            <w:rFonts w:eastAsia="等线"/>
            <w:lang w:val="en-IN"/>
          </w:rPr>
          <w:delText>X</w:delText>
        </w:r>
      </w:del>
      <w:r w:rsidRPr="00CD5F2C">
        <w:rPr>
          <w:rFonts w:eastAsia="等线"/>
          <w:lang w:val="en-IN"/>
        </w:rPr>
        <w:t>.2.3.2</w:t>
      </w:r>
      <w:ins w:id="1263" w:author="Lihui Xiong" w:date="2022-09-22T11:03:00Z">
        <w:r w:rsidRPr="00CD5F2C">
          <w:rPr>
            <w:rFonts w:eastAsia="等线"/>
            <w:lang w:val="en-IN"/>
          </w:rPr>
          <w:t>.</w:t>
        </w:r>
      </w:ins>
      <w:ins w:id="1264" w:author="Lihui Xiong" w:date="2022-09-22T11:15:00Z">
        <w:r w:rsidRPr="00CD5F2C">
          <w:rPr>
            <w:rFonts w:eastAsia="等线"/>
            <w:lang w:val="en-IN"/>
          </w:rPr>
          <w:t xml:space="preserve"> The </w:t>
        </w:r>
      </w:ins>
      <w:ins w:id="1265" w:author="Lihui Xiong" w:date="2022-09-22T11:16:00Z">
        <w:r w:rsidRPr="00CD5F2C">
          <w:rPr>
            <w:rFonts w:eastAsia="等线"/>
            <w:lang w:val="en-IN"/>
          </w:rPr>
          <w:t>target UE may choose LSB of K</w:t>
        </w:r>
        <w:r w:rsidRPr="00CD5F2C">
          <w:rPr>
            <w:rFonts w:eastAsia="等线"/>
            <w:vertAlign w:val="subscript"/>
            <w:lang w:val="en-IN"/>
            <w:rPrChange w:id="1266" w:author="Lihui Xiong" w:date="2022-09-22T11:17:00Z">
              <w:rPr>
                <w:rFonts w:eastAsia="等线"/>
                <w:lang w:val="en-IN"/>
              </w:rPr>
            </w:rPrChange>
          </w:rPr>
          <w:t>D-</w:t>
        </w:r>
        <w:proofErr w:type="spellStart"/>
        <w:r w:rsidRPr="00CD5F2C">
          <w:rPr>
            <w:rFonts w:eastAsia="等线"/>
            <w:vertAlign w:val="subscript"/>
            <w:lang w:val="en-IN"/>
            <w:rPrChange w:id="1267" w:author="Lihui Xiong" w:date="2022-09-22T11:17:00Z">
              <w:rPr>
                <w:rFonts w:eastAsia="等线"/>
                <w:lang w:val="en-IN"/>
              </w:rPr>
            </w:rPrChange>
          </w:rPr>
          <w:t>sess</w:t>
        </w:r>
        <w:proofErr w:type="spellEnd"/>
        <w:r w:rsidRPr="00CD5F2C">
          <w:rPr>
            <w:rFonts w:eastAsia="等线"/>
            <w:lang w:val="en-IN"/>
          </w:rPr>
          <w:t xml:space="preserve"> ID, forms K</w:t>
        </w:r>
        <w:r w:rsidRPr="00CD5F2C">
          <w:rPr>
            <w:rFonts w:eastAsia="等线"/>
            <w:vertAlign w:val="subscript"/>
            <w:lang w:val="en-IN"/>
            <w:rPrChange w:id="1268" w:author="Lihui Xiong" w:date="2022-09-22T11:17:00Z">
              <w:rPr>
                <w:rFonts w:eastAsia="等线"/>
                <w:lang w:val="en-IN"/>
              </w:rPr>
            </w:rPrChange>
          </w:rPr>
          <w:t>D-</w:t>
        </w:r>
        <w:proofErr w:type="spellStart"/>
        <w:r w:rsidRPr="00CD5F2C">
          <w:rPr>
            <w:rFonts w:eastAsia="等线"/>
            <w:vertAlign w:val="subscript"/>
            <w:lang w:val="en-IN"/>
            <w:rPrChange w:id="1269" w:author="Lihui Xiong" w:date="2022-09-22T11:17:00Z">
              <w:rPr>
                <w:rFonts w:eastAsia="等线"/>
                <w:lang w:val="en-IN"/>
              </w:rPr>
            </w:rPrChange>
          </w:rPr>
          <w:t>sess</w:t>
        </w:r>
        <w:proofErr w:type="spellEnd"/>
        <w:r w:rsidRPr="00CD5F2C">
          <w:rPr>
            <w:rFonts w:eastAsia="等线"/>
            <w:lang w:val="en-IN"/>
          </w:rPr>
          <w:t xml:space="preserve"> ID, and store</w:t>
        </w:r>
      </w:ins>
      <w:ins w:id="1270" w:author="Lihui Xiong" w:date="2022-09-22T11:17:00Z">
        <w:r w:rsidRPr="00CD5F2C">
          <w:rPr>
            <w:rFonts w:eastAsia="等线"/>
            <w:lang w:val="en-IN"/>
          </w:rPr>
          <w:t>s K</w:t>
        </w:r>
        <w:r w:rsidRPr="00CD5F2C">
          <w:rPr>
            <w:rFonts w:eastAsia="等线"/>
            <w:vertAlign w:val="subscript"/>
            <w:lang w:val="en-IN"/>
            <w:rPrChange w:id="1271" w:author="Lihui Xiong" w:date="2022-09-22T11:17:00Z">
              <w:rPr>
                <w:rFonts w:eastAsia="等线"/>
                <w:lang w:val="en-IN"/>
              </w:rPr>
            </w:rPrChange>
          </w:rPr>
          <w:t>D-</w:t>
        </w:r>
        <w:proofErr w:type="spellStart"/>
        <w:r w:rsidRPr="00CD5F2C">
          <w:rPr>
            <w:rFonts w:eastAsia="等线"/>
            <w:vertAlign w:val="subscript"/>
            <w:lang w:val="en-IN"/>
            <w:rPrChange w:id="1272" w:author="Lihui Xiong" w:date="2022-09-22T11:17:00Z">
              <w:rPr>
                <w:rFonts w:eastAsia="等线"/>
                <w:lang w:val="en-IN"/>
              </w:rPr>
            </w:rPrChange>
          </w:rPr>
          <w:t>sess</w:t>
        </w:r>
        <w:proofErr w:type="spellEnd"/>
        <w:r w:rsidRPr="00CD5F2C">
          <w:rPr>
            <w:rFonts w:eastAsia="等线"/>
            <w:lang w:val="en-IN"/>
          </w:rPr>
          <w:t xml:space="preserve"> ID with K</w:t>
        </w:r>
        <w:r w:rsidRPr="00CD5F2C">
          <w:rPr>
            <w:rFonts w:eastAsia="等线"/>
            <w:vertAlign w:val="subscript"/>
            <w:lang w:val="en-IN"/>
            <w:rPrChange w:id="1273" w:author="Lihui Xiong" w:date="2022-09-22T11:17:00Z">
              <w:rPr>
                <w:rFonts w:eastAsia="等线"/>
                <w:lang w:val="en-IN"/>
              </w:rPr>
            </w:rPrChange>
          </w:rPr>
          <w:t>D-sess</w:t>
        </w:r>
      </w:ins>
      <w:del w:id="1274" w:author="Lihui Xiong" w:date="2022-09-22T11:17:00Z">
        <w:r w:rsidRPr="00CD5F2C" w:rsidDel="00DA780C">
          <w:rPr>
            <w:rFonts w:eastAsia="等线"/>
            <w:lang w:val="en-IN"/>
          </w:rPr>
          <w:delText xml:space="preserve"> </w:delText>
        </w:r>
      </w:del>
      <w:ins w:id="1275" w:author="Lihui Xiong" w:date="2022-09-22T11:17:00Z">
        <w:r w:rsidRPr="00CD5F2C">
          <w:rPr>
            <w:rFonts w:eastAsia="等线"/>
            <w:lang w:val="en-IN"/>
          </w:rPr>
          <w:t xml:space="preserve">. </w:t>
        </w:r>
      </w:ins>
      <w:r w:rsidRPr="00CD5F2C">
        <w:rPr>
          <w:rFonts w:eastAsia="等线"/>
          <w:lang w:val="en-IN"/>
        </w:rPr>
        <w:t xml:space="preserve">The target UE </w:t>
      </w:r>
      <w:ins w:id="1276" w:author="Lihui Xiong" w:date="2022-09-22T11:08:00Z">
        <w:r w:rsidRPr="00CD5F2C">
          <w:rPr>
            <w:rFonts w:eastAsia="等线"/>
            <w:lang w:val="en-IN"/>
          </w:rPr>
          <w:t xml:space="preserve">may </w:t>
        </w:r>
      </w:ins>
      <w:r w:rsidRPr="00CD5F2C">
        <w:rPr>
          <w:rFonts w:eastAsia="等线"/>
          <w:lang w:val="en-IN"/>
        </w:rPr>
        <w:t>choose</w:t>
      </w:r>
      <w:del w:id="1277" w:author="Lihui Xiong" w:date="2022-09-22T11:08:00Z">
        <w:r w:rsidRPr="00CD5F2C" w:rsidDel="00DA780C">
          <w:rPr>
            <w:rFonts w:eastAsia="等线"/>
            <w:lang w:val="en-IN"/>
          </w:rPr>
          <w:delText>s</w:delText>
        </w:r>
      </w:del>
      <w:r w:rsidRPr="00CD5F2C">
        <w:rPr>
          <w:rFonts w:eastAsia="等线"/>
          <w:lang w:val="en-IN"/>
        </w:rPr>
        <w:t xml:space="preserve"> the </w:t>
      </w:r>
      <w:ins w:id="1278" w:author="Lihui Xiong" w:date="2022-09-22T11:09:00Z">
        <w:r w:rsidRPr="00CD5F2C">
          <w:rPr>
            <w:rFonts w:eastAsia="等线"/>
            <w:lang w:val="en-IN"/>
          </w:rPr>
          <w:t>M</w:t>
        </w:r>
      </w:ins>
      <w:del w:id="1279" w:author="Lihui Xiong" w:date="2022-09-22T11:09:00Z">
        <w:r w:rsidRPr="00CD5F2C" w:rsidDel="00DA780C">
          <w:rPr>
            <w:rFonts w:eastAsia="等线"/>
            <w:lang w:val="en-IN"/>
          </w:rPr>
          <w:delText>L</w:delText>
        </w:r>
      </w:del>
      <w:r w:rsidRPr="00CD5F2C">
        <w:rPr>
          <w:rFonts w:eastAsia="等线"/>
          <w:lang w:val="en-IN"/>
        </w:rPr>
        <w:t xml:space="preserve">SB </w:t>
      </w:r>
      <w:r w:rsidRPr="00CD5F2C">
        <w:rPr>
          <w:rFonts w:eastAsia="等线"/>
          <w:color w:val="000000"/>
          <w:kern w:val="0"/>
          <w:szCs w:val="20"/>
        </w:rPr>
        <w:t>of K</w:t>
      </w:r>
      <w:r w:rsidRPr="00CD5F2C">
        <w:rPr>
          <w:rFonts w:eastAsia="等线"/>
          <w:color w:val="000000"/>
          <w:kern w:val="0"/>
          <w:sz w:val="12"/>
          <w:szCs w:val="12"/>
        </w:rPr>
        <w:t>D</w:t>
      </w:r>
      <w:r w:rsidRPr="00CD5F2C">
        <w:rPr>
          <w:rFonts w:eastAsia="等线"/>
          <w:color w:val="000000"/>
          <w:kern w:val="0"/>
          <w:szCs w:val="20"/>
        </w:rPr>
        <w:t xml:space="preserve"> ID to </w:t>
      </w:r>
      <w:r w:rsidRPr="008E67A7">
        <w:rPr>
          <w:rFonts w:eastAsia="Malgun Gothic"/>
        </w:rPr>
        <w:t>uniquely</w:t>
      </w:r>
      <w:r w:rsidRPr="00CD5F2C">
        <w:rPr>
          <w:rFonts w:eastAsia="等线"/>
          <w:color w:val="000000"/>
          <w:kern w:val="0"/>
          <w:szCs w:val="20"/>
        </w:rPr>
        <w:t xml:space="preserve"> identify K</w:t>
      </w:r>
      <w:r w:rsidRPr="00CD5F2C">
        <w:rPr>
          <w:rFonts w:eastAsia="等线"/>
          <w:color w:val="000000"/>
          <w:kern w:val="0"/>
          <w:szCs w:val="20"/>
          <w:vertAlign w:val="subscript"/>
        </w:rPr>
        <w:t>D</w:t>
      </w:r>
      <w:r w:rsidRPr="00CD5F2C">
        <w:rPr>
          <w:rFonts w:eastAsia="等线"/>
          <w:color w:val="000000"/>
          <w:kern w:val="0"/>
          <w:szCs w:val="20"/>
        </w:rPr>
        <w:t xml:space="preserve"> at target UE</w:t>
      </w:r>
      <w:ins w:id="1280" w:author="Lihui Xiong" w:date="2022-09-22T11:17:00Z">
        <w:r w:rsidRPr="00CD5F2C">
          <w:rPr>
            <w:rFonts w:eastAsia="等线"/>
            <w:color w:val="000000"/>
            <w:kern w:val="0"/>
            <w:szCs w:val="20"/>
          </w:rPr>
          <w:t xml:space="preserve"> if a </w:t>
        </w:r>
      </w:ins>
      <w:ins w:id="1281" w:author="Lihui Xiong" w:date="2022-09-22T11:18:00Z">
        <w:r w:rsidRPr="00CD5F2C">
          <w:rPr>
            <w:rFonts w:eastAsia="等线"/>
            <w:color w:val="000000"/>
            <w:kern w:val="0"/>
            <w:szCs w:val="20"/>
          </w:rPr>
          <w:t>new K</w:t>
        </w:r>
        <w:r w:rsidRPr="00CD5F2C">
          <w:rPr>
            <w:rFonts w:eastAsia="等线"/>
            <w:color w:val="000000"/>
            <w:kern w:val="0"/>
            <w:szCs w:val="20"/>
            <w:vertAlign w:val="subscript"/>
            <w:rPrChange w:id="1282" w:author="Lihui Xiong" w:date="2022-09-22T11:18:00Z">
              <w:rPr>
                <w:rFonts w:eastAsia="等线"/>
                <w:color w:val="000000"/>
                <w:kern w:val="0"/>
                <w:szCs w:val="20"/>
              </w:rPr>
            </w:rPrChange>
          </w:rPr>
          <w:t>D</w:t>
        </w:r>
        <w:r w:rsidRPr="00CD5F2C">
          <w:rPr>
            <w:rFonts w:eastAsia="等线"/>
            <w:color w:val="000000"/>
            <w:kern w:val="0"/>
            <w:szCs w:val="20"/>
          </w:rPr>
          <w:t xml:space="preserve"> is generated</w:t>
        </w:r>
      </w:ins>
      <w:del w:id="1283" w:author="Lihui Xiong" w:date="2022-09-22T11:09:00Z">
        <w:r w:rsidRPr="00CD5F2C" w:rsidDel="00DA780C">
          <w:rPr>
            <w:rFonts w:eastAsia="等线"/>
            <w:color w:val="000000"/>
            <w:kern w:val="0"/>
            <w:szCs w:val="20"/>
          </w:rPr>
          <w:delText>, forms K</w:delText>
        </w:r>
        <w:r w:rsidRPr="00CD5F2C" w:rsidDel="00DA780C">
          <w:rPr>
            <w:rFonts w:eastAsia="等线"/>
            <w:color w:val="000000"/>
            <w:kern w:val="0"/>
            <w:szCs w:val="20"/>
            <w:vertAlign w:val="subscript"/>
          </w:rPr>
          <w:delText>D</w:delText>
        </w:r>
        <w:r w:rsidRPr="00CD5F2C" w:rsidDel="00DA780C">
          <w:rPr>
            <w:rFonts w:eastAsia="等线"/>
            <w:color w:val="000000"/>
            <w:kern w:val="0"/>
            <w:szCs w:val="20"/>
          </w:rPr>
          <w:delText xml:space="preserve"> ID from the received MSB of K</w:delText>
        </w:r>
        <w:r w:rsidRPr="00CD5F2C" w:rsidDel="00DA780C">
          <w:rPr>
            <w:rFonts w:eastAsia="等线"/>
            <w:color w:val="000000"/>
            <w:kern w:val="0"/>
            <w:sz w:val="12"/>
            <w:szCs w:val="12"/>
          </w:rPr>
          <w:delText>D</w:delText>
        </w:r>
        <w:r w:rsidRPr="00CD5F2C" w:rsidDel="00DA780C">
          <w:rPr>
            <w:rFonts w:eastAsia="等线"/>
            <w:color w:val="000000"/>
            <w:kern w:val="0"/>
            <w:szCs w:val="20"/>
          </w:rPr>
          <w:delText xml:space="preserve"> ID and chosen </w:delText>
        </w:r>
        <w:r w:rsidRPr="00CD5F2C" w:rsidDel="00DA780C">
          <w:rPr>
            <w:rFonts w:eastAsia="等线"/>
            <w:lang w:val="en-IN"/>
          </w:rPr>
          <w:delText xml:space="preserve">LSB </w:delText>
        </w:r>
        <w:r w:rsidRPr="00CD5F2C" w:rsidDel="00DA780C">
          <w:rPr>
            <w:rFonts w:eastAsia="等线"/>
            <w:color w:val="000000"/>
            <w:kern w:val="0"/>
            <w:szCs w:val="20"/>
          </w:rPr>
          <w:delText>of K</w:delText>
        </w:r>
        <w:r w:rsidRPr="00CD5F2C" w:rsidDel="00DA780C">
          <w:rPr>
            <w:rFonts w:eastAsia="等线"/>
            <w:color w:val="000000"/>
            <w:kern w:val="0"/>
            <w:sz w:val="12"/>
            <w:szCs w:val="12"/>
          </w:rPr>
          <w:delText>D</w:delText>
        </w:r>
        <w:r w:rsidRPr="00CD5F2C" w:rsidDel="00DA780C">
          <w:rPr>
            <w:rFonts w:eastAsia="等线"/>
            <w:color w:val="000000"/>
            <w:kern w:val="0"/>
            <w:szCs w:val="20"/>
          </w:rPr>
          <w:delText xml:space="preserve"> ID, </w:delText>
        </w:r>
        <w:r w:rsidRPr="00CD5F2C" w:rsidDel="00DA780C">
          <w:rPr>
            <w:rFonts w:eastAsia="等线"/>
            <w:lang w:val="en-IN"/>
          </w:rPr>
          <w:delText>and store</w:delText>
        </w:r>
        <w:r w:rsidRPr="00CD5F2C" w:rsidDel="00DA780C">
          <w:rPr>
            <w:rFonts w:eastAsia="等线" w:hint="eastAsia"/>
            <w:lang w:val="en-IN"/>
          </w:rPr>
          <w:delText>s</w:delText>
        </w:r>
        <w:r w:rsidRPr="00CD5F2C" w:rsidDel="00DA780C">
          <w:rPr>
            <w:rFonts w:eastAsia="等线"/>
            <w:lang w:val="en-IN"/>
          </w:rPr>
          <w:delText xml:space="preserve"> the complete K</w:delText>
        </w:r>
        <w:r w:rsidRPr="00CD5F2C" w:rsidDel="00DA780C">
          <w:rPr>
            <w:rFonts w:eastAsia="等线"/>
            <w:vertAlign w:val="subscript"/>
            <w:lang w:val="en-IN"/>
          </w:rPr>
          <w:delText>D</w:delText>
        </w:r>
        <w:r w:rsidRPr="00CD5F2C" w:rsidDel="00DA780C">
          <w:rPr>
            <w:rFonts w:eastAsia="等线"/>
            <w:lang w:val="en-IN"/>
          </w:rPr>
          <w:delText xml:space="preserve"> ID with K</w:delText>
        </w:r>
        <w:r w:rsidRPr="00CD5F2C" w:rsidDel="00DA780C">
          <w:rPr>
            <w:rFonts w:eastAsia="等线"/>
            <w:vertAlign w:val="subscript"/>
            <w:lang w:val="en-IN"/>
          </w:rPr>
          <w:delText>D</w:delText>
        </w:r>
      </w:del>
      <w:r w:rsidRPr="00CD5F2C">
        <w:rPr>
          <w:rFonts w:eastAsia="等线"/>
          <w:lang w:val="en-IN"/>
        </w:rPr>
        <w:t xml:space="preserve">. </w:t>
      </w:r>
    </w:p>
    <w:p w:rsidR="00CD5F2C" w:rsidRPr="00CD5F2C" w:rsidRDefault="00CD5F2C" w:rsidP="00CD5F2C">
      <w:pPr>
        <w:pStyle w:val="aa"/>
        <w:ind w:firstLineChars="0" w:firstLine="0"/>
        <w:jc w:val="left"/>
        <w:rPr>
          <w:rFonts w:eastAsia="等线"/>
          <w:color w:val="000000"/>
          <w:kern w:val="0"/>
          <w:szCs w:val="20"/>
        </w:rPr>
      </w:pPr>
      <w:proofErr w:type="gramStart"/>
      <w:ins w:id="1284" w:author="Lihui Xiong" w:date="2022-09-28T19:46:00Z">
        <w:r>
          <w:t>6</w:t>
        </w:r>
      </w:ins>
      <w:del w:id="1285" w:author="Lihui Xiong" w:date="2022-09-22T11:15:00Z">
        <w:r w:rsidDel="00DA780C">
          <w:delText>2</w:delText>
        </w:r>
      </w:del>
      <w:r>
        <w:t>b</w:t>
      </w:r>
      <w:r w:rsidRPr="00A770A7">
        <w:t>.</w:t>
      </w:r>
      <w:proofErr w:type="gramEnd"/>
      <w:r>
        <w:t xml:space="preserve"> </w:t>
      </w:r>
      <w:r w:rsidRPr="00CD5F2C">
        <w:rPr>
          <w:rFonts w:eastAsia="等线"/>
          <w:lang w:val="en-IN"/>
        </w:rPr>
        <w:t xml:space="preserve">The </w:t>
      </w:r>
      <w:r w:rsidRPr="00CD5F2C">
        <w:rPr>
          <w:rFonts w:eastAsia="等线" w:hint="eastAsia"/>
          <w:lang w:val="en-IN"/>
        </w:rPr>
        <w:t>t</w:t>
      </w:r>
      <w:r w:rsidRPr="00CD5F2C">
        <w:rPr>
          <w:rFonts w:eastAsia="等线"/>
          <w:lang w:val="en-IN"/>
        </w:rPr>
        <w:t xml:space="preserve">arget UE activates the integrity protection before sending the Direct Security Mode </w:t>
      </w:r>
      <w:del w:id="1286" w:author="Lihui Xiong" w:date="2022-09-22T11:18:00Z">
        <w:r w:rsidRPr="00CD5F2C" w:rsidDel="00967595">
          <w:rPr>
            <w:rFonts w:eastAsia="等线"/>
            <w:lang w:val="en-IN"/>
          </w:rPr>
          <w:delText xml:space="preserve">Response </w:delText>
        </w:r>
      </w:del>
      <w:r w:rsidRPr="00CD5F2C">
        <w:rPr>
          <w:rFonts w:eastAsia="等线"/>
          <w:lang w:val="en-IN"/>
        </w:rPr>
        <w:t>message</w:t>
      </w:r>
      <w:ins w:id="1287" w:author="Lihui Xiong" w:date="2022-09-27T23:36:00Z">
        <w:r w:rsidRPr="00CD5F2C">
          <w:rPr>
            <w:rFonts w:eastAsia="等线"/>
            <w:lang w:val="en-IN"/>
          </w:rPr>
          <w:t xml:space="preserve"> if the </w:t>
        </w:r>
      </w:ins>
      <w:ins w:id="1288" w:author="Lihui Xiong" w:date="2022-09-27T23:37:00Z">
        <w:r w:rsidRPr="00CD5F2C">
          <w:rPr>
            <w:rFonts w:eastAsia="等线"/>
            <w:lang w:val="en-IN"/>
          </w:rPr>
          <w:t>U2</w:t>
        </w:r>
        <w:r w:rsidRPr="00CD5F2C">
          <w:rPr>
            <w:rFonts w:eastAsia="等线" w:hint="eastAsia"/>
            <w:lang w:val="en-IN"/>
          </w:rPr>
          <w:t>U</w:t>
        </w:r>
        <w:r w:rsidRPr="00CD5F2C">
          <w:rPr>
            <w:rFonts w:eastAsia="等线"/>
            <w:lang w:val="en-IN"/>
          </w:rPr>
          <w:t xml:space="preserve"> relay </w:t>
        </w:r>
      </w:ins>
      <w:ins w:id="1289" w:author="Lihui Xiong" w:date="2022-09-27T23:38:00Z">
        <w:r w:rsidRPr="00CD5F2C">
          <w:rPr>
            <w:rFonts w:eastAsia="等线"/>
            <w:lang w:val="en-IN"/>
          </w:rPr>
          <w:t>integrity key K</w:t>
        </w:r>
        <w:r w:rsidRPr="00CD5F2C">
          <w:rPr>
            <w:rFonts w:eastAsia="等线"/>
            <w:vertAlign w:val="subscript"/>
            <w:lang w:val="en-IN"/>
            <w:rPrChange w:id="1290" w:author="Lihui Xiong" w:date="2022-09-27T23:38:00Z">
              <w:rPr>
                <w:rFonts w:eastAsia="等线"/>
                <w:lang w:val="en-IN"/>
              </w:rPr>
            </w:rPrChange>
          </w:rPr>
          <w:t>D-</w:t>
        </w:r>
        <w:proofErr w:type="spellStart"/>
        <w:r w:rsidRPr="00CD5F2C">
          <w:rPr>
            <w:rFonts w:eastAsia="等线"/>
            <w:vertAlign w:val="subscript"/>
            <w:lang w:val="en-IN"/>
            <w:rPrChange w:id="1291" w:author="Lihui Xiong" w:date="2022-09-27T23:38:00Z">
              <w:rPr>
                <w:rFonts w:eastAsia="等线"/>
                <w:lang w:val="en-IN"/>
              </w:rPr>
            </w:rPrChange>
          </w:rPr>
          <w:t>int</w:t>
        </w:r>
        <w:proofErr w:type="spellEnd"/>
        <w:r w:rsidRPr="00CD5F2C">
          <w:rPr>
            <w:rFonts w:eastAsia="等线"/>
            <w:lang w:val="en-IN"/>
          </w:rPr>
          <w:t xml:space="preserve"> has been derived</w:t>
        </w:r>
      </w:ins>
      <w:r w:rsidRPr="00CD5F2C">
        <w:rPr>
          <w:rFonts w:eastAsia="等线"/>
          <w:color w:val="000000"/>
          <w:kern w:val="0"/>
          <w:szCs w:val="20"/>
        </w:rPr>
        <w:t>.</w:t>
      </w:r>
    </w:p>
    <w:p w:rsidR="00CD5F2C" w:rsidRPr="00CD5F2C" w:rsidRDefault="00CD5F2C" w:rsidP="00CD5F2C">
      <w:pPr>
        <w:pStyle w:val="aa"/>
        <w:ind w:firstLineChars="0" w:firstLine="0"/>
        <w:jc w:val="left"/>
        <w:rPr>
          <w:rFonts w:eastAsia="等线"/>
          <w:lang w:val="en-IN"/>
          <w:rPrChange w:id="1292" w:author="Lihui Xiong" w:date="2022-09-22T11:22:00Z">
            <w:rPr>
              <w:rFonts w:eastAsia="等线"/>
              <w:color w:val="000000"/>
              <w:kern w:val="0"/>
              <w:szCs w:val="20"/>
            </w:rPr>
          </w:rPrChange>
        </w:rPr>
      </w:pPr>
      <w:ins w:id="1293" w:author="Lihui Xiong" w:date="2022-09-28T19:46:00Z">
        <w:r w:rsidRPr="00CD5F2C">
          <w:rPr>
            <w:rFonts w:eastAsia="等线"/>
          </w:rPr>
          <w:t>7</w:t>
        </w:r>
      </w:ins>
      <w:del w:id="1294" w:author="Lihui Xiong" w:date="2022-09-22T11:21:00Z">
        <w:r w:rsidRPr="00CD5F2C" w:rsidDel="00967595">
          <w:rPr>
            <w:rFonts w:eastAsia="等线"/>
          </w:rPr>
          <w:delText>3</w:delText>
        </w:r>
      </w:del>
      <w:r w:rsidRPr="00CD5F2C">
        <w:rPr>
          <w:rFonts w:eastAsia="等线"/>
        </w:rPr>
        <w:t xml:space="preserve">. </w:t>
      </w:r>
      <w:r w:rsidRPr="00CD5F2C">
        <w:rPr>
          <w:rFonts w:eastAsia="等线"/>
          <w:lang w:val="en-IN"/>
        </w:rPr>
        <w:t xml:space="preserve">The target UE sends the Direct Security Mode </w:t>
      </w:r>
      <w:del w:id="1295" w:author="Lihui Xiong" w:date="2022-09-22T11:18:00Z">
        <w:r w:rsidRPr="00CD5F2C" w:rsidDel="00967595">
          <w:rPr>
            <w:rFonts w:eastAsia="等线"/>
            <w:lang w:val="en-IN"/>
          </w:rPr>
          <w:delText xml:space="preserve">Response </w:delText>
        </w:r>
      </w:del>
      <w:r w:rsidRPr="00CD5F2C">
        <w:rPr>
          <w:rFonts w:eastAsia="等线"/>
          <w:lang w:val="en-IN"/>
        </w:rPr>
        <w:t xml:space="preserve">message to source UE through UE-to-UE relay, including </w:t>
      </w:r>
      <w:ins w:id="1296" w:author="Lihui Xiong" w:date="2022-09-22T11:20:00Z">
        <w:r w:rsidRPr="00CD5F2C">
          <w:rPr>
            <w:rFonts w:eastAsia="等线"/>
            <w:color w:val="000000"/>
            <w:kern w:val="0"/>
            <w:szCs w:val="20"/>
          </w:rPr>
          <w:t xml:space="preserve">Source UE’s security capabilities, Source UE’s security policy to protect from bidding down </w:t>
        </w:r>
      </w:ins>
      <w:ins w:id="1297" w:author="Lihui Xiong" w:date="2022-09-22T11:21:00Z">
        <w:r w:rsidRPr="00CD5F2C">
          <w:rPr>
            <w:rFonts w:eastAsia="等线"/>
            <w:color w:val="000000"/>
            <w:kern w:val="0"/>
            <w:szCs w:val="20"/>
          </w:rPr>
          <w:t xml:space="preserve">attack. The message </w:t>
        </w:r>
      </w:ins>
      <w:ins w:id="1298" w:author="Lihui Xiong" w:date="2022-09-22T11:22:00Z">
        <w:r w:rsidRPr="00CD5F2C">
          <w:rPr>
            <w:rFonts w:eastAsia="等线"/>
            <w:color w:val="000000"/>
            <w:kern w:val="0"/>
            <w:szCs w:val="20"/>
          </w:rPr>
          <w:t xml:space="preserve">also </w:t>
        </w:r>
      </w:ins>
      <w:ins w:id="1299" w:author="Lihui Xiong" w:date="2022-09-22T11:21:00Z">
        <w:r w:rsidRPr="00CD5F2C">
          <w:rPr>
            <w:rFonts w:eastAsia="等线"/>
            <w:color w:val="000000"/>
            <w:kern w:val="0"/>
            <w:szCs w:val="20"/>
          </w:rPr>
          <w:t>include</w:t>
        </w:r>
      </w:ins>
      <w:ins w:id="1300" w:author="Lihui Xiong" w:date="2022-09-22T11:24:00Z">
        <w:r w:rsidRPr="00CD5F2C">
          <w:rPr>
            <w:rFonts w:eastAsia="等线"/>
            <w:color w:val="000000"/>
            <w:kern w:val="0"/>
            <w:szCs w:val="20"/>
          </w:rPr>
          <w:t>s</w:t>
        </w:r>
      </w:ins>
      <w:ins w:id="1301" w:author="Lihui Xiong" w:date="2022-09-22T11:22:00Z">
        <w:r w:rsidRPr="00CD5F2C">
          <w:rPr>
            <w:rFonts w:eastAsia="等线" w:hint="eastAsia"/>
            <w:lang w:val="en-IN"/>
          </w:rPr>
          <w:t xml:space="preserve"> </w:t>
        </w:r>
      </w:ins>
      <w:r w:rsidRPr="00CD5F2C">
        <w:rPr>
          <w:rFonts w:eastAsia="等线"/>
          <w:color w:val="000000"/>
          <w:kern w:val="0"/>
          <w:szCs w:val="20"/>
        </w:rPr>
        <w:t>Nonce_2</w:t>
      </w:r>
      <w:del w:id="1302" w:author="Lihui Xiong" w:date="2022-09-22T11:22:00Z">
        <w:r w:rsidRPr="00CD5F2C" w:rsidDel="00967595">
          <w:rPr>
            <w:rFonts w:eastAsia="等线"/>
            <w:color w:val="000000"/>
            <w:kern w:val="0"/>
            <w:szCs w:val="20"/>
          </w:rPr>
          <w:delText xml:space="preserve">, </w:delText>
        </w:r>
      </w:del>
      <w:del w:id="1303" w:author="Lihui Xiong" w:date="2022-09-22T11:18:00Z">
        <w:r w:rsidRPr="00CD5F2C" w:rsidDel="00967595">
          <w:rPr>
            <w:rFonts w:eastAsia="等线"/>
            <w:color w:val="000000"/>
            <w:kern w:val="0"/>
            <w:szCs w:val="20"/>
          </w:rPr>
          <w:delText>L</w:delText>
        </w:r>
      </w:del>
      <w:del w:id="1304" w:author="Lihui Xiong" w:date="2022-09-22T11:22:00Z">
        <w:r w:rsidRPr="00CD5F2C" w:rsidDel="00967595">
          <w:rPr>
            <w:rFonts w:eastAsia="等线"/>
            <w:color w:val="000000"/>
            <w:kern w:val="0"/>
            <w:szCs w:val="20"/>
          </w:rPr>
          <w:delText>SB of K</w:delText>
        </w:r>
        <w:r w:rsidRPr="00CD5F2C" w:rsidDel="00967595">
          <w:rPr>
            <w:rFonts w:eastAsia="等线"/>
            <w:color w:val="000000"/>
            <w:kern w:val="0"/>
            <w:sz w:val="12"/>
            <w:szCs w:val="12"/>
          </w:rPr>
          <w:delText>D</w:delText>
        </w:r>
        <w:r w:rsidRPr="00CD5F2C" w:rsidDel="00967595">
          <w:rPr>
            <w:rFonts w:eastAsia="等线"/>
            <w:color w:val="000000"/>
            <w:kern w:val="0"/>
            <w:szCs w:val="20"/>
          </w:rPr>
          <w:delText xml:space="preserve"> ID</w:delText>
        </w:r>
      </w:del>
      <w:r w:rsidRPr="00CD5F2C">
        <w:rPr>
          <w:rFonts w:eastAsia="等线"/>
          <w:color w:val="000000"/>
          <w:kern w:val="0"/>
          <w:szCs w:val="20"/>
        </w:rPr>
        <w:t xml:space="preserve">, </w:t>
      </w:r>
      <w:del w:id="1305" w:author="Lihui Xiong" w:date="2022-09-22T11:19:00Z">
        <w:r w:rsidRPr="00CD5F2C" w:rsidDel="00967595">
          <w:rPr>
            <w:rFonts w:eastAsia="等线"/>
            <w:color w:val="000000"/>
            <w:kern w:val="0"/>
            <w:szCs w:val="20"/>
          </w:rPr>
          <w:delText xml:space="preserve">chosen </w:delText>
        </w:r>
      </w:del>
      <w:ins w:id="1306" w:author="Lihui Xiong" w:date="2022-09-22T11:19:00Z">
        <w:r w:rsidRPr="00CD5F2C">
          <w:rPr>
            <w:rFonts w:eastAsia="等线"/>
            <w:color w:val="000000"/>
            <w:kern w:val="0"/>
            <w:szCs w:val="20"/>
          </w:rPr>
          <w:t>L</w:t>
        </w:r>
      </w:ins>
      <w:del w:id="1307" w:author="Lihui Xiong" w:date="2022-09-22T11:19:00Z">
        <w:r w:rsidRPr="00CD5F2C" w:rsidDel="00967595">
          <w:rPr>
            <w:rFonts w:eastAsia="等线"/>
            <w:color w:val="000000"/>
            <w:kern w:val="0"/>
            <w:szCs w:val="20"/>
          </w:rPr>
          <w:delText>M</w:delText>
        </w:r>
      </w:del>
      <w:r w:rsidRPr="00CD5F2C">
        <w:rPr>
          <w:rFonts w:eastAsia="等线"/>
          <w:color w:val="000000"/>
          <w:kern w:val="0"/>
          <w:szCs w:val="20"/>
        </w:rPr>
        <w:t>SB of K</w:t>
      </w:r>
      <w:r w:rsidRPr="00CD5F2C">
        <w:rPr>
          <w:rFonts w:eastAsia="等线"/>
          <w:color w:val="000000"/>
          <w:kern w:val="0"/>
          <w:sz w:val="12"/>
          <w:szCs w:val="12"/>
        </w:rPr>
        <w:t>D</w:t>
      </w:r>
      <w:r w:rsidRPr="00CD5F2C">
        <w:rPr>
          <w:rFonts w:eastAsia="等线"/>
          <w:color w:val="000000"/>
          <w:kern w:val="0"/>
          <w:szCs w:val="20"/>
        </w:rPr>
        <w:t>-</w:t>
      </w:r>
      <w:proofErr w:type="spellStart"/>
      <w:r w:rsidRPr="00CD5F2C">
        <w:rPr>
          <w:rFonts w:eastAsia="等线"/>
          <w:color w:val="000000"/>
          <w:kern w:val="0"/>
          <w:szCs w:val="20"/>
        </w:rPr>
        <w:t>sess</w:t>
      </w:r>
      <w:proofErr w:type="spellEnd"/>
      <w:r w:rsidRPr="00CD5F2C">
        <w:rPr>
          <w:rFonts w:eastAsia="等线"/>
          <w:color w:val="000000"/>
          <w:kern w:val="0"/>
          <w:szCs w:val="20"/>
        </w:rPr>
        <w:t xml:space="preserve"> ID, </w:t>
      </w:r>
      <w:proofErr w:type="spellStart"/>
      <w:r w:rsidRPr="00CD5F2C">
        <w:rPr>
          <w:rFonts w:eastAsia="等线"/>
          <w:color w:val="000000"/>
          <w:kern w:val="0"/>
          <w:szCs w:val="20"/>
        </w:rPr>
        <w:t>chosen_algs</w:t>
      </w:r>
      <w:proofErr w:type="spellEnd"/>
      <w:r w:rsidRPr="00CD5F2C">
        <w:rPr>
          <w:rFonts w:eastAsia="等线"/>
          <w:color w:val="000000"/>
          <w:kern w:val="0"/>
          <w:szCs w:val="20"/>
        </w:rPr>
        <w:t>, and MAC for integrity protection</w:t>
      </w:r>
      <w:del w:id="1308" w:author="Lihui Xiong" w:date="2022-09-22T11:22:00Z">
        <w:r w:rsidRPr="00CD5F2C" w:rsidDel="00967595">
          <w:rPr>
            <w:rFonts w:eastAsia="等线"/>
            <w:color w:val="000000"/>
            <w:kern w:val="0"/>
            <w:szCs w:val="20"/>
          </w:rPr>
          <w:delText>, Source UE’s security capabilities, Source UE’s security policy</w:delText>
        </w:r>
      </w:del>
      <w:ins w:id="1309" w:author="Lihui Xiong" w:date="2022-09-22T11:23:00Z">
        <w:r w:rsidRPr="00CD5F2C">
          <w:rPr>
            <w:rFonts w:eastAsia="等线"/>
            <w:color w:val="000000"/>
            <w:kern w:val="0"/>
            <w:szCs w:val="20"/>
          </w:rPr>
          <w:t>, or the message</w:t>
        </w:r>
      </w:ins>
      <w:ins w:id="1310" w:author="Lihui Xiong" w:date="2022-09-22T11:24:00Z">
        <w:r w:rsidRPr="00CD5F2C">
          <w:rPr>
            <w:rFonts w:eastAsia="等线"/>
            <w:color w:val="000000"/>
            <w:kern w:val="0"/>
            <w:szCs w:val="20"/>
          </w:rPr>
          <w:t xml:space="preserve"> may</w:t>
        </w:r>
      </w:ins>
      <w:ins w:id="1311" w:author="Lihui Xiong" w:date="2022-09-22T11:23:00Z">
        <w:r w:rsidRPr="00CD5F2C">
          <w:rPr>
            <w:rFonts w:eastAsia="等线"/>
            <w:color w:val="000000"/>
            <w:kern w:val="0"/>
            <w:szCs w:val="20"/>
          </w:rPr>
          <w:t xml:space="preserve"> include MSB of K</w:t>
        </w:r>
        <w:r w:rsidRPr="00CD5F2C">
          <w:rPr>
            <w:rFonts w:eastAsia="等线"/>
            <w:color w:val="000000"/>
            <w:kern w:val="0"/>
            <w:sz w:val="12"/>
            <w:szCs w:val="12"/>
          </w:rPr>
          <w:t>D</w:t>
        </w:r>
        <w:r w:rsidRPr="00CD5F2C">
          <w:rPr>
            <w:rFonts w:eastAsia="等线"/>
            <w:color w:val="000000"/>
            <w:kern w:val="0"/>
            <w:szCs w:val="20"/>
          </w:rPr>
          <w:t xml:space="preserve"> ID</w:t>
        </w:r>
      </w:ins>
      <w:ins w:id="1312" w:author="Lihui Xiong" w:date="2022-09-22T11:24:00Z">
        <w:r w:rsidRPr="00CD5F2C">
          <w:rPr>
            <w:rFonts w:eastAsia="等线"/>
            <w:color w:val="000000"/>
            <w:kern w:val="0"/>
            <w:szCs w:val="20"/>
          </w:rPr>
          <w:t xml:space="preserve">. </w:t>
        </w:r>
      </w:ins>
      <w:del w:id="1313" w:author="Lihui Xiong" w:date="2022-09-22T11:23:00Z">
        <w:r w:rsidRPr="00CD5F2C" w:rsidDel="00967595">
          <w:rPr>
            <w:rFonts w:eastAsia="等线"/>
            <w:color w:val="000000"/>
            <w:kern w:val="0"/>
            <w:szCs w:val="20"/>
          </w:rPr>
          <w:delText>.</w:delText>
        </w:r>
      </w:del>
    </w:p>
    <w:p w:rsidR="00CD5F2C" w:rsidRPr="00CD5F2C" w:rsidRDefault="00CD5F2C" w:rsidP="00CD5F2C">
      <w:pPr>
        <w:pStyle w:val="aa"/>
        <w:ind w:firstLineChars="0" w:firstLine="0"/>
        <w:jc w:val="left"/>
        <w:rPr>
          <w:rFonts w:eastAsia="等线"/>
          <w:lang w:val="en-IN"/>
        </w:rPr>
      </w:pPr>
      <w:proofErr w:type="gramStart"/>
      <w:ins w:id="1314" w:author="Lihui Xiong" w:date="2022-09-28T19:46:00Z">
        <w:r w:rsidRPr="00CD5F2C">
          <w:rPr>
            <w:rFonts w:eastAsia="等线"/>
          </w:rPr>
          <w:t>8</w:t>
        </w:r>
      </w:ins>
      <w:del w:id="1315" w:author="Lihui Xiong" w:date="2022-09-22T11:24:00Z">
        <w:r w:rsidRPr="00CD5F2C" w:rsidDel="00967595">
          <w:rPr>
            <w:rFonts w:eastAsia="等线"/>
          </w:rPr>
          <w:delText>4</w:delText>
        </w:r>
      </w:del>
      <w:r w:rsidRPr="00CD5F2C">
        <w:rPr>
          <w:rFonts w:eastAsia="等线"/>
        </w:rPr>
        <w:t>a.</w:t>
      </w:r>
      <w:proofErr w:type="gramEnd"/>
      <w:r w:rsidRPr="00CD5F2C">
        <w:rPr>
          <w:rFonts w:eastAsia="等线"/>
        </w:rPr>
        <w:t xml:space="preserve"> </w:t>
      </w:r>
      <w:r w:rsidRPr="00CD5F2C">
        <w:rPr>
          <w:rFonts w:eastAsia="等线"/>
          <w:lang w:val="en-IN"/>
        </w:rPr>
        <w:t xml:space="preserve">Upon reception of the Direct Security Mode </w:t>
      </w:r>
      <w:del w:id="1316" w:author="Lihui Xiong" w:date="2022-09-22T11:25:00Z">
        <w:r w:rsidRPr="00CD5F2C" w:rsidDel="00967595">
          <w:rPr>
            <w:rFonts w:eastAsia="等线"/>
            <w:lang w:val="en-IN"/>
          </w:rPr>
          <w:delText xml:space="preserve">Response </w:delText>
        </w:r>
      </w:del>
      <w:r w:rsidRPr="00CD5F2C">
        <w:rPr>
          <w:rFonts w:eastAsia="等线"/>
          <w:lang w:val="en-IN"/>
        </w:rPr>
        <w:t>message</w:t>
      </w:r>
      <w:r w:rsidRPr="00CD5F2C">
        <w:rPr>
          <w:rFonts w:eastAsia="等线"/>
        </w:rPr>
        <w:t xml:space="preserve"> </w:t>
      </w:r>
      <w:r w:rsidRPr="00CD5F2C">
        <w:rPr>
          <w:rFonts w:eastAsia="等线" w:hint="eastAsia"/>
        </w:rPr>
        <w:t>from</w:t>
      </w:r>
      <w:r w:rsidRPr="00CD5F2C">
        <w:rPr>
          <w:rFonts w:eastAsia="等线"/>
        </w:rPr>
        <w:t xml:space="preserve"> </w:t>
      </w:r>
      <w:r w:rsidRPr="00CD5F2C">
        <w:rPr>
          <w:rFonts w:eastAsia="等线" w:hint="eastAsia"/>
        </w:rPr>
        <w:t>the</w:t>
      </w:r>
      <w:r w:rsidRPr="00CD5F2C">
        <w:rPr>
          <w:rFonts w:eastAsia="等线"/>
        </w:rPr>
        <w:t xml:space="preserve"> UE-to-UE Relay, the source UE </w:t>
      </w:r>
      <w:r w:rsidRPr="00CD5F2C">
        <w:rPr>
          <w:rFonts w:eastAsia="等线"/>
          <w:lang w:val="en-IN"/>
        </w:rPr>
        <w:t>generates the session key K</w:t>
      </w:r>
      <w:r w:rsidRPr="00CD5F2C">
        <w:rPr>
          <w:rFonts w:eastAsia="等线"/>
          <w:vertAlign w:val="subscript"/>
          <w:lang w:val="en-IN"/>
        </w:rPr>
        <w:t>D</w:t>
      </w:r>
      <w:r w:rsidRPr="00CD5F2C">
        <w:rPr>
          <w:rFonts w:eastAsia="等线"/>
          <w:lang w:val="en-IN"/>
        </w:rPr>
        <w:t>-</w:t>
      </w:r>
      <w:proofErr w:type="spellStart"/>
      <w:r w:rsidRPr="00CD5F2C">
        <w:rPr>
          <w:rFonts w:eastAsia="等线"/>
          <w:lang w:val="en-IN"/>
        </w:rPr>
        <w:t>sess</w:t>
      </w:r>
      <w:proofErr w:type="spellEnd"/>
      <w:r w:rsidRPr="00CD5F2C">
        <w:rPr>
          <w:rFonts w:eastAsia="等线"/>
          <w:lang w:val="en-IN"/>
        </w:rPr>
        <w:t xml:space="preserve"> as specified in clause 6.</w:t>
      </w:r>
      <w:ins w:id="1317" w:author="Lihui Xiong" w:date="2022-09-28T09:39:00Z">
        <w:r w:rsidRPr="00CD5F2C">
          <w:rPr>
            <w:rFonts w:eastAsia="等线"/>
            <w:lang w:val="en-IN"/>
          </w:rPr>
          <w:t>6</w:t>
        </w:r>
      </w:ins>
      <w:del w:id="1318" w:author="Lihui Xiong" w:date="2022-09-28T09:39:00Z">
        <w:r w:rsidRPr="00CD5F2C" w:rsidDel="000A21A8">
          <w:rPr>
            <w:rFonts w:eastAsia="等线"/>
            <w:lang w:val="en-IN"/>
          </w:rPr>
          <w:delText>X</w:delText>
        </w:r>
      </w:del>
      <w:r w:rsidRPr="00CD5F2C">
        <w:rPr>
          <w:rFonts w:eastAsia="等线"/>
          <w:lang w:val="en-IN"/>
        </w:rPr>
        <w:t xml:space="preserve">.2.3.1. According to the </w:t>
      </w:r>
      <w:proofErr w:type="spellStart"/>
      <w:r w:rsidRPr="00CD5F2C">
        <w:rPr>
          <w:rFonts w:eastAsia="等线"/>
          <w:color w:val="000000"/>
          <w:kern w:val="0"/>
          <w:szCs w:val="20"/>
        </w:rPr>
        <w:t>chosen_algs</w:t>
      </w:r>
      <w:proofErr w:type="spellEnd"/>
      <w:r w:rsidRPr="00CD5F2C">
        <w:rPr>
          <w:rFonts w:eastAsia="等线"/>
          <w:color w:val="000000"/>
          <w:kern w:val="0"/>
          <w:szCs w:val="20"/>
        </w:rPr>
        <w:t xml:space="preserve"> from target UE, source UE</w:t>
      </w:r>
      <w:r w:rsidRPr="00171FD4">
        <w:t xml:space="preserve"> generate</w:t>
      </w:r>
      <w:r>
        <w:t xml:space="preserve">s </w:t>
      </w:r>
      <w:r w:rsidRPr="00CD5F2C">
        <w:rPr>
          <w:rFonts w:eastAsia="等线"/>
        </w:rPr>
        <w:t xml:space="preserve">integrity and encryption keys </w:t>
      </w:r>
      <w:r w:rsidRPr="00CD5F2C">
        <w:rPr>
          <w:rFonts w:eastAsia="等线"/>
          <w:lang w:val="en-IN"/>
        </w:rPr>
        <w:t>as specified in clause 6.</w:t>
      </w:r>
      <w:ins w:id="1319" w:author="Lihui Xiong" w:date="2022-09-28T09:39:00Z">
        <w:r w:rsidRPr="00CD5F2C">
          <w:rPr>
            <w:rFonts w:eastAsia="等线"/>
            <w:lang w:val="en-IN"/>
          </w:rPr>
          <w:t>6</w:t>
        </w:r>
      </w:ins>
      <w:del w:id="1320" w:author="Lihui Xiong" w:date="2022-09-28T09:39:00Z">
        <w:r w:rsidRPr="00CD5F2C" w:rsidDel="000A21A8">
          <w:rPr>
            <w:rFonts w:eastAsia="等线"/>
            <w:lang w:val="en-IN"/>
          </w:rPr>
          <w:delText>X</w:delText>
        </w:r>
      </w:del>
      <w:r w:rsidRPr="00CD5F2C">
        <w:rPr>
          <w:rFonts w:eastAsia="等线"/>
          <w:lang w:val="en-IN"/>
        </w:rPr>
        <w:t>.2.3.2.</w:t>
      </w:r>
      <w:del w:id="1321" w:author="Lihui Xiong" w:date="2022-09-22T11:25:00Z">
        <w:r w:rsidRPr="00CD5F2C" w:rsidDel="00967595">
          <w:rPr>
            <w:rFonts w:eastAsia="等线"/>
            <w:lang w:val="en-IN"/>
          </w:rPr>
          <w:delText xml:space="preserve"> The source UE forms K</w:delText>
        </w:r>
        <w:r w:rsidRPr="00CD5F2C" w:rsidDel="00967595">
          <w:rPr>
            <w:rFonts w:eastAsia="等线"/>
            <w:vertAlign w:val="subscript"/>
            <w:lang w:val="en-IN"/>
          </w:rPr>
          <w:delText>D</w:delText>
        </w:r>
        <w:r w:rsidRPr="00CD5F2C" w:rsidDel="00967595">
          <w:rPr>
            <w:rFonts w:eastAsia="等线"/>
            <w:lang w:val="en-IN"/>
          </w:rPr>
          <w:delText xml:space="preserve"> ID from the received LSB of K</w:delText>
        </w:r>
        <w:r w:rsidRPr="00CD5F2C" w:rsidDel="00967595">
          <w:rPr>
            <w:rFonts w:eastAsia="等线"/>
            <w:vertAlign w:val="subscript"/>
            <w:lang w:val="en-IN"/>
          </w:rPr>
          <w:delText>D</w:delText>
        </w:r>
        <w:r w:rsidRPr="00CD5F2C" w:rsidDel="00967595">
          <w:rPr>
            <w:rFonts w:eastAsia="等线"/>
            <w:lang w:val="en-IN"/>
          </w:rPr>
          <w:delText xml:space="preserve"> ID and chosen MSB of K</w:delText>
        </w:r>
        <w:r w:rsidRPr="00CD5F2C" w:rsidDel="00967595">
          <w:rPr>
            <w:rFonts w:eastAsia="等线"/>
            <w:vertAlign w:val="subscript"/>
            <w:lang w:val="en-IN"/>
          </w:rPr>
          <w:delText>D</w:delText>
        </w:r>
        <w:r w:rsidRPr="00CD5F2C" w:rsidDel="00967595">
          <w:rPr>
            <w:rFonts w:eastAsia="等线"/>
            <w:lang w:val="en-IN"/>
          </w:rPr>
          <w:delText xml:space="preserve"> ID, and store</w:delText>
        </w:r>
        <w:r w:rsidRPr="00CD5F2C" w:rsidDel="00967595">
          <w:rPr>
            <w:rFonts w:eastAsia="等线" w:hint="eastAsia"/>
            <w:lang w:val="en-IN"/>
          </w:rPr>
          <w:delText>s</w:delText>
        </w:r>
        <w:r w:rsidRPr="00CD5F2C" w:rsidDel="00967595">
          <w:rPr>
            <w:rFonts w:eastAsia="等线"/>
            <w:lang w:val="en-IN"/>
          </w:rPr>
          <w:delText xml:space="preserve"> the complete K</w:delText>
        </w:r>
        <w:r w:rsidRPr="00CD5F2C" w:rsidDel="00967595">
          <w:rPr>
            <w:rFonts w:eastAsia="等线"/>
            <w:vertAlign w:val="subscript"/>
            <w:lang w:val="en-IN"/>
          </w:rPr>
          <w:delText>D</w:delText>
        </w:r>
        <w:r w:rsidRPr="00CD5F2C" w:rsidDel="00967595">
          <w:rPr>
            <w:rFonts w:eastAsia="等线"/>
            <w:lang w:val="en-IN"/>
          </w:rPr>
          <w:delText xml:space="preserve"> ID with K</w:delText>
        </w:r>
        <w:r w:rsidRPr="00CD5F2C" w:rsidDel="00967595">
          <w:rPr>
            <w:rFonts w:eastAsia="等线"/>
            <w:vertAlign w:val="subscript"/>
            <w:lang w:val="en-IN"/>
          </w:rPr>
          <w:delText>D</w:delText>
        </w:r>
        <w:r w:rsidRPr="00CD5F2C" w:rsidDel="00967595">
          <w:rPr>
            <w:rFonts w:eastAsia="等线"/>
            <w:lang w:val="en-IN"/>
          </w:rPr>
          <w:delText>.</w:delText>
        </w:r>
      </w:del>
      <w:r w:rsidRPr="00CD5F2C">
        <w:rPr>
          <w:rFonts w:eastAsia="等线"/>
          <w:lang w:val="en-IN"/>
        </w:rPr>
        <w:t xml:space="preserve"> The source UE </w:t>
      </w:r>
      <w:del w:id="1322" w:author="Lihui Xiong" w:date="2022-09-22T11:26:00Z">
        <w:r w:rsidRPr="00CD5F2C" w:rsidDel="00967595">
          <w:rPr>
            <w:rFonts w:eastAsia="等线"/>
            <w:lang w:val="en-IN"/>
          </w:rPr>
          <w:delText>choose</w:delText>
        </w:r>
        <w:r w:rsidRPr="00CD5F2C" w:rsidDel="00967595">
          <w:rPr>
            <w:rFonts w:eastAsia="等线" w:hint="eastAsia"/>
            <w:lang w:val="en-IN"/>
          </w:rPr>
          <w:delText>s</w:delText>
        </w:r>
        <w:r w:rsidRPr="00CD5F2C" w:rsidDel="00967595">
          <w:rPr>
            <w:rFonts w:eastAsia="等线"/>
            <w:lang w:val="en-IN"/>
          </w:rPr>
          <w:delText xml:space="preserve"> the LSB of K</w:delText>
        </w:r>
        <w:r w:rsidRPr="00CD5F2C" w:rsidDel="00967595">
          <w:rPr>
            <w:rFonts w:eastAsia="等线"/>
            <w:vertAlign w:val="subscript"/>
            <w:lang w:val="en-IN"/>
          </w:rPr>
          <w:delText>D</w:delText>
        </w:r>
        <w:r w:rsidRPr="00CD5F2C" w:rsidDel="00967595">
          <w:rPr>
            <w:rFonts w:eastAsia="等线"/>
            <w:lang w:val="en-IN"/>
          </w:rPr>
          <w:delText xml:space="preserve">-sess ID, </w:delText>
        </w:r>
      </w:del>
      <w:r w:rsidRPr="00CD5F2C">
        <w:rPr>
          <w:rFonts w:eastAsia="等线"/>
          <w:lang w:val="en-IN"/>
        </w:rPr>
        <w:t>forms K</w:t>
      </w:r>
      <w:r w:rsidRPr="00CD5F2C">
        <w:rPr>
          <w:rFonts w:eastAsia="等线"/>
          <w:vertAlign w:val="subscript"/>
          <w:lang w:val="en-IN"/>
        </w:rPr>
        <w:t>D</w:t>
      </w:r>
      <w:r w:rsidRPr="00CD5F2C">
        <w:rPr>
          <w:rFonts w:eastAsia="等线"/>
          <w:lang w:val="en-IN"/>
        </w:rPr>
        <w:t>-</w:t>
      </w:r>
      <w:proofErr w:type="spellStart"/>
      <w:r w:rsidRPr="00CD5F2C">
        <w:rPr>
          <w:rFonts w:eastAsia="等线"/>
          <w:lang w:val="en-IN"/>
        </w:rPr>
        <w:t>sess</w:t>
      </w:r>
      <w:proofErr w:type="spellEnd"/>
      <w:r w:rsidRPr="00CD5F2C">
        <w:rPr>
          <w:rFonts w:eastAsia="等线"/>
          <w:lang w:val="en-IN"/>
        </w:rPr>
        <w:t xml:space="preserve"> ID from the received </w:t>
      </w:r>
      <w:ins w:id="1323" w:author="Lihui Xiong" w:date="2022-09-22T11:26:00Z">
        <w:r w:rsidRPr="00CD5F2C">
          <w:rPr>
            <w:rFonts w:eastAsia="等线"/>
            <w:lang w:val="en-IN"/>
          </w:rPr>
          <w:t>L</w:t>
        </w:r>
      </w:ins>
      <w:del w:id="1324" w:author="Lihui Xiong" w:date="2022-09-22T11:26:00Z">
        <w:r w:rsidRPr="00CD5F2C" w:rsidDel="00967595">
          <w:rPr>
            <w:rFonts w:eastAsia="等线"/>
            <w:lang w:val="en-IN"/>
          </w:rPr>
          <w:delText>M</w:delText>
        </w:r>
      </w:del>
      <w:r w:rsidRPr="00CD5F2C">
        <w:rPr>
          <w:rFonts w:eastAsia="等线"/>
          <w:lang w:val="en-IN"/>
        </w:rPr>
        <w:t>SB of K</w:t>
      </w:r>
      <w:r w:rsidRPr="00CD5F2C">
        <w:rPr>
          <w:rFonts w:eastAsia="等线"/>
          <w:vertAlign w:val="subscript"/>
          <w:lang w:val="en-IN"/>
        </w:rPr>
        <w:t>D</w:t>
      </w:r>
      <w:r w:rsidRPr="00CD5F2C">
        <w:rPr>
          <w:rFonts w:eastAsia="等线"/>
          <w:lang w:val="en-IN"/>
        </w:rPr>
        <w:t>-</w:t>
      </w:r>
      <w:proofErr w:type="spellStart"/>
      <w:r w:rsidRPr="00CD5F2C">
        <w:rPr>
          <w:rFonts w:eastAsia="等线"/>
          <w:lang w:val="en-IN"/>
        </w:rPr>
        <w:t>sess</w:t>
      </w:r>
      <w:proofErr w:type="spellEnd"/>
      <w:r w:rsidRPr="00CD5F2C">
        <w:rPr>
          <w:rFonts w:eastAsia="等线"/>
          <w:lang w:val="en-IN"/>
        </w:rPr>
        <w:t xml:space="preserve"> ID and chosen </w:t>
      </w:r>
      <w:ins w:id="1325" w:author="Lihui Xiong" w:date="2022-09-22T11:26:00Z">
        <w:r w:rsidRPr="00CD5F2C">
          <w:rPr>
            <w:rFonts w:eastAsia="等线"/>
            <w:lang w:val="en-IN"/>
          </w:rPr>
          <w:t>M</w:t>
        </w:r>
      </w:ins>
      <w:del w:id="1326" w:author="Lihui Xiong" w:date="2022-09-22T11:26:00Z">
        <w:r w:rsidRPr="00CD5F2C" w:rsidDel="00967595">
          <w:rPr>
            <w:rFonts w:eastAsia="等线"/>
            <w:lang w:val="en-IN"/>
          </w:rPr>
          <w:delText>L</w:delText>
        </w:r>
      </w:del>
      <w:r w:rsidRPr="00CD5F2C">
        <w:rPr>
          <w:rFonts w:eastAsia="等线"/>
          <w:lang w:val="en-IN"/>
        </w:rPr>
        <w:t>SB of K</w:t>
      </w:r>
      <w:r w:rsidRPr="00CD5F2C">
        <w:rPr>
          <w:rFonts w:eastAsia="等线"/>
          <w:vertAlign w:val="subscript"/>
          <w:lang w:val="en-IN"/>
        </w:rPr>
        <w:t>D</w:t>
      </w:r>
      <w:r w:rsidRPr="00CD5F2C">
        <w:rPr>
          <w:rFonts w:eastAsia="等线"/>
          <w:lang w:val="en-IN"/>
        </w:rPr>
        <w:t>-</w:t>
      </w:r>
      <w:proofErr w:type="spellStart"/>
      <w:r w:rsidRPr="00CD5F2C">
        <w:rPr>
          <w:rFonts w:eastAsia="等线"/>
          <w:lang w:val="en-IN"/>
        </w:rPr>
        <w:t>sess</w:t>
      </w:r>
      <w:proofErr w:type="spellEnd"/>
      <w:r w:rsidRPr="00CD5F2C">
        <w:rPr>
          <w:rFonts w:eastAsia="等线"/>
          <w:lang w:val="en-IN"/>
        </w:rPr>
        <w:t xml:space="preserve"> ID, and stores K</w:t>
      </w:r>
      <w:r w:rsidRPr="00CD5F2C">
        <w:rPr>
          <w:rFonts w:eastAsia="等线"/>
          <w:vertAlign w:val="subscript"/>
          <w:lang w:val="en-IN"/>
        </w:rPr>
        <w:t>D</w:t>
      </w:r>
      <w:r w:rsidRPr="00CD5F2C">
        <w:rPr>
          <w:rFonts w:eastAsia="等线"/>
          <w:lang w:val="en-IN"/>
        </w:rPr>
        <w:t>-</w:t>
      </w:r>
      <w:proofErr w:type="spellStart"/>
      <w:r w:rsidRPr="00CD5F2C">
        <w:rPr>
          <w:rFonts w:eastAsia="等线"/>
          <w:lang w:val="en-IN"/>
        </w:rPr>
        <w:t>sess</w:t>
      </w:r>
      <w:proofErr w:type="spellEnd"/>
      <w:r w:rsidRPr="00CD5F2C">
        <w:rPr>
          <w:rFonts w:eastAsia="等线"/>
          <w:lang w:val="en-IN"/>
        </w:rPr>
        <w:t xml:space="preserve"> ID with K</w:t>
      </w:r>
      <w:r w:rsidRPr="00CD5F2C">
        <w:rPr>
          <w:rFonts w:eastAsia="等线"/>
          <w:vertAlign w:val="subscript"/>
          <w:lang w:val="en-IN"/>
        </w:rPr>
        <w:t>D</w:t>
      </w:r>
      <w:r w:rsidRPr="00CD5F2C">
        <w:rPr>
          <w:rFonts w:eastAsia="等线"/>
          <w:lang w:val="en-IN"/>
        </w:rPr>
        <w:t>-sess.</w:t>
      </w:r>
      <w:ins w:id="1327" w:author="Lihui Xiong" w:date="2022-09-22T11:25:00Z">
        <w:r w:rsidRPr="00CD5F2C">
          <w:rPr>
            <w:rFonts w:eastAsia="等线"/>
            <w:lang w:val="en-IN"/>
          </w:rPr>
          <w:t xml:space="preserve"> </w:t>
        </w:r>
      </w:ins>
      <w:ins w:id="1328" w:author="Lihui Xiong" w:date="2022-09-28T09:40:00Z">
        <w:r w:rsidRPr="00CD5F2C">
          <w:rPr>
            <w:rFonts w:eastAsia="等线"/>
            <w:lang w:val="en-IN"/>
          </w:rPr>
          <w:t>Or, i</w:t>
        </w:r>
      </w:ins>
      <w:ins w:id="1329" w:author="Lihui Xiong" w:date="2022-09-22T11:26:00Z">
        <w:r w:rsidRPr="00CD5F2C">
          <w:rPr>
            <w:rFonts w:eastAsia="等线"/>
            <w:lang w:val="en-IN"/>
          </w:rPr>
          <w:t>f a new K</w:t>
        </w:r>
        <w:r w:rsidRPr="00CD5F2C">
          <w:rPr>
            <w:rFonts w:eastAsia="等线"/>
            <w:vertAlign w:val="subscript"/>
            <w:lang w:val="en-IN"/>
            <w:rPrChange w:id="1330" w:author="Lihui Xiong" w:date="2022-09-22T11:26:00Z">
              <w:rPr>
                <w:rFonts w:eastAsia="等线"/>
                <w:lang w:val="en-IN"/>
              </w:rPr>
            </w:rPrChange>
          </w:rPr>
          <w:t>D</w:t>
        </w:r>
        <w:r w:rsidRPr="00CD5F2C">
          <w:rPr>
            <w:rFonts w:eastAsia="等线"/>
            <w:lang w:val="en-IN"/>
          </w:rPr>
          <w:t xml:space="preserve"> </w:t>
        </w:r>
      </w:ins>
      <w:ins w:id="1331" w:author="Lihui Xiong" w:date="2022-09-28T09:42:00Z">
        <w:r w:rsidRPr="00CD5F2C">
          <w:rPr>
            <w:rFonts w:eastAsia="等线"/>
            <w:lang w:val="en-IN"/>
          </w:rPr>
          <w:t xml:space="preserve">is </w:t>
        </w:r>
      </w:ins>
      <w:ins w:id="1332" w:author="Lihui Xiong" w:date="2022-09-22T11:26:00Z">
        <w:r w:rsidRPr="00CD5F2C">
          <w:rPr>
            <w:rFonts w:eastAsia="等线"/>
            <w:lang w:val="en-IN"/>
          </w:rPr>
          <w:t>generated</w:t>
        </w:r>
      </w:ins>
      <w:ins w:id="1333" w:author="Lihui Xiong" w:date="2022-09-22T11:27:00Z">
        <w:r w:rsidRPr="00CD5F2C">
          <w:rPr>
            <w:rFonts w:eastAsia="等线"/>
            <w:lang w:val="en-IN"/>
          </w:rPr>
          <w:t>,</w:t>
        </w:r>
      </w:ins>
      <w:ins w:id="1334" w:author="Lihui Xiong" w:date="2022-09-22T11:26:00Z">
        <w:r w:rsidRPr="00CD5F2C">
          <w:rPr>
            <w:rFonts w:eastAsia="等线"/>
            <w:lang w:val="en-IN"/>
          </w:rPr>
          <w:t xml:space="preserve"> </w:t>
        </w:r>
      </w:ins>
      <w:ins w:id="1335" w:author="Lihui Xiong" w:date="2022-09-22T11:27:00Z">
        <w:r w:rsidRPr="00CD5F2C">
          <w:rPr>
            <w:rFonts w:eastAsia="等线"/>
            <w:lang w:val="en-IN"/>
          </w:rPr>
          <w:t>t</w:t>
        </w:r>
      </w:ins>
      <w:ins w:id="1336" w:author="Lihui Xiong" w:date="2022-09-22T11:25:00Z">
        <w:r w:rsidRPr="00CD5F2C">
          <w:rPr>
            <w:rFonts w:eastAsia="等线"/>
            <w:lang w:val="en-IN"/>
          </w:rPr>
          <w:t>he source UE forms K</w:t>
        </w:r>
        <w:r w:rsidRPr="00CD5F2C">
          <w:rPr>
            <w:rFonts w:eastAsia="等线"/>
            <w:vertAlign w:val="subscript"/>
            <w:lang w:val="en-IN"/>
          </w:rPr>
          <w:t>D</w:t>
        </w:r>
        <w:r w:rsidRPr="00CD5F2C">
          <w:rPr>
            <w:rFonts w:eastAsia="等线"/>
            <w:lang w:val="en-IN"/>
          </w:rPr>
          <w:t xml:space="preserve"> ID from the received </w:t>
        </w:r>
      </w:ins>
      <w:ins w:id="1337" w:author="Lihui Xiong" w:date="2022-09-22T11:27:00Z">
        <w:r w:rsidRPr="00CD5F2C">
          <w:rPr>
            <w:rFonts w:eastAsia="等线"/>
            <w:lang w:val="en-IN"/>
          </w:rPr>
          <w:t>M</w:t>
        </w:r>
      </w:ins>
      <w:ins w:id="1338" w:author="Lihui Xiong" w:date="2022-09-22T11:25:00Z">
        <w:r w:rsidRPr="00CD5F2C">
          <w:rPr>
            <w:rFonts w:eastAsia="等线"/>
            <w:lang w:val="en-IN"/>
          </w:rPr>
          <w:t>SB of K</w:t>
        </w:r>
        <w:r w:rsidRPr="00CD5F2C">
          <w:rPr>
            <w:rFonts w:eastAsia="等线"/>
            <w:vertAlign w:val="subscript"/>
            <w:lang w:val="en-IN"/>
          </w:rPr>
          <w:t>D</w:t>
        </w:r>
        <w:r w:rsidRPr="00CD5F2C">
          <w:rPr>
            <w:rFonts w:eastAsia="等线"/>
            <w:lang w:val="en-IN"/>
          </w:rPr>
          <w:t xml:space="preserve"> ID and chosen </w:t>
        </w:r>
      </w:ins>
      <w:ins w:id="1339" w:author="Lihui Xiong" w:date="2022-09-22T11:27:00Z">
        <w:r w:rsidRPr="00CD5F2C">
          <w:rPr>
            <w:rFonts w:eastAsia="等线"/>
            <w:lang w:val="en-IN"/>
          </w:rPr>
          <w:t>L</w:t>
        </w:r>
      </w:ins>
      <w:ins w:id="1340" w:author="Lihui Xiong" w:date="2022-09-22T11:25:00Z">
        <w:r w:rsidRPr="00CD5F2C">
          <w:rPr>
            <w:rFonts w:eastAsia="等线"/>
            <w:lang w:val="en-IN"/>
          </w:rPr>
          <w:t>SB of K</w:t>
        </w:r>
        <w:r w:rsidRPr="00CD5F2C">
          <w:rPr>
            <w:rFonts w:eastAsia="等线"/>
            <w:vertAlign w:val="subscript"/>
            <w:lang w:val="en-IN"/>
          </w:rPr>
          <w:t>D</w:t>
        </w:r>
        <w:r w:rsidRPr="00CD5F2C">
          <w:rPr>
            <w:rFonts w:eastAsia="等线"/>
            <w:lang w:val="en-IN"/>
          </w:rPr>
          <w:t xml:space="preserve"> ID, and store</w:t>
        </w:r>
        <w:r w:rsidRPr="00CD5F2C">
          <w:rPr>
            <w:rFonts w:eastAsia="等线" w:hint="eastAsia"/>
            <w:lang w:val="en-IN"/>
          </w:rPr>
          <w:t>s</w:t>
        </w:r>
        <w:r w:rsidRPr="00CD5F2C">
          <w:rPr>
            <w:rFonts w:eastAsia="等线"/>
            <w:lang w:val="en-IN"/>
          </w:rPr>
          <w:t xml:space="preserve"> the complete K</w:t>
        </w:r>
        <w:r w:rsidRPr="00CD5F2C">
          <w:rPr>
            <w:rFonts w:eastAsia="等线"/>
            <w:vertAlign w:val="subscript"/>
            <w:lang w:val="en-IN"/>
          </w:rPr>
          <w:t>D</w:t>
        </w:r>
        <w:r w:rsidRPr="00CD5F2C">
          <w:rPr>
            <w:rFonts w:eastAsia="等线"/>
            <w:lang w:val="en-IN"/>
          </w:rPr>
          <w:t xml:space="preserve"> ID with K</w:t>
        </w:r>
        <w:r w:rsidRPr="00CD5F2C">
          <w:rPr>
            <w:rFonts w:eastAsia="等线"/>
            <w:vertAlign w:val="subscript"/>
            <w:lang w:val="en-IN"/>
          </w:rPr>
          <w:t>D</w:t>
        </w:r>
        <w:r w:rsidRPr="00CD5F2C">
          <w:rPr>
            <w:rFonts w:eastAsia="等线"/>
            <w:lang w:val="en-IN"/>
          </w:rPr>
          <w:t>.</w:t>
        </w:r>
      </w:ins>
    </w:p>
    <w:p w:rsidR="00CD5F2C" w:rsidRDefault="00CD5F2C" w:rsidP="00CD5F2C">
      <w:pPr>
        <w:pStyle w:val="aa"/>
        <w:ind w:firstLineChars="0" w:firstLine="0"/>
        <w:jc w:val="left"/>
      </w:pPr>
      <w:proofErr w:type="gramStart"/>
      <w:ins w:id="1341" w:author="Lihui Xiong" w:date="2022-09-28T19:46:00Z">
        <w:r w:rsidRPr="00CD5F2C">
          <w:rPr>
            <w:rFonts w:eastAsia="等线"/>
            <w:lang w:val="en-IN"/>
          </w:rPr>
          <w:t>8</w:t>
        </w:r>
      </w:ins>
      <w:del w:id="1342" w:author="Lihui Xiong" w:date="2022-09-22T11:27:00Z">
        <w:r w:rsidRPr="00CD5F2C" w:rsidDel="00967595">
          <w:rPr>
            <w:rFonts w:eastAsia="等线" w:hint="eastAsia"/>
            <w:lang w:val="en-IN"/>
          </w:rPr>
          <w:delText>4</w:delText>
        </w:r>
      </w:del>
      <w:r w:rsidRPr="00CD5F2C">
        <w:rPr>
          <w:rFonts w:eastAsia="等线"/>
          <w:lang w:val="en-IN"/>
        </w:rPr>
        <w:t>b.</w:t>
      </w:r>
      <w:proofErr w:type="gramEnd"/>
      <w:r w:rsidRPr="00CD5F2C">
        <w:rPr>
          <w:rFonts w:eastAsia="等线"/>
          <w:lang w:val="en-IN"/>
        </w:rPr>
        <w:t xml:space="preserve"> The source UE verifies the integrity protection using the indicated integrity algorithm in </w:t>
      </w:r>
      <w:proofErr w:type="spellStart"/>
      <w:r w:rsidRPr="00CD5F2C">
        <w:rPr>
          <w:rFonts w:eastAsia="等线"/>
          <w:color w:val="000000"/>
          <w:kern w:val="0"/>
          <w:szCs w:val="20"/>
        </w:rPr>
        <w:t>chosen_algs</w:t>
      </w:r>
      <w:proofErr w:type="spellEnd"/>
      <w:r w:rsidRPr="00CD5F2C">
        <w:rPr>
          <w:rFonts w:eastAsia="等线"/>
          <w:lang w:val="en-IN"/>
        </w:rPr>
        <w:t xml:space="preserve"> and the generated integrity key. After the successful verification, source UE starts </w:t>
      </w:r>
      <w:r w:rsidRPr="007B0C8B">
        <w:t>integrity</w:t>
      </w:r>
      <w:r>
        <w:t xml:space="preserve"> and </w:t>
      </w:r>
      <w:r w:rsidRPr="00CD5F2C">
        <w:rPr>
          <w:rFonts w:eastAsia="等线"/>
          <w:color w:val="000000"/>
          <w:kern w:val="0"/>
          <w:szCs w:val="20"/>
        </w:rPr>
        <w:t xml:space="preserve">encryption </w:t>
      </w:r>
      <w:r w:rsidRPr="007B0C8B">
        <w:t>protection</w:t>
      </w:r>
      <w:r>
        <w:t xml:space="preserve"> before sending the </w:t>
      </w:r>
      <w:r w:rsidRPr="00CD5F2C">
        <w:rPr>
          <w:rFonts w:eastAsia="等线"/>
          <w:lang w:val="en-IN"/>
        </w:rPr>
        <w:t>Direct Security Mode Complete message.</w:t>
      </w:r>
    </w:p>
    <w:p w:rsidR="00CD5F2C" w:rsidRPr="00CD5F2C" w:rsidRDefault="00CD5F2C" w:rsidP="00CD5F2C">
      <w:pPr>
        <w:pStyle w:val="aa"/>
        <w:ind w:firstLineChars="0" w:firstLine="0"/>
        <w:jc w:val="left"/>
        <w:rPr>
          <w:rFonts w:eastAsia="等线"/>
          <w:lang w:val="en-IN"/>
        </w:rPr>
      </w:pPr>
      <w:ins w:id="1343" w:author="Lihui Xiong" w:date="2022-09-28T19:47:00Z">
        <w:r w:rsidRPr="00CD5F2C">
          <w:rPr>
            <w:rFonts w:eastAsia="等线"/>
          </w:rPr>
          <w:t>9</w:t>
        </w:r>
      </w:ins>
      <w:del w:id="1344" w:author="Lihui Xiong" w:date="2022-09-22T11:35:00Z">
        <w:r w:rsidRPr="00CD5F2C" w:rsidDel="00EF09D7">
          <w:rPr>
            <w:rFonts w:eastAsia="等线" w:hint="eastAsia"/>
            <w:lang w:val="en-IN"/>
          </w:rPr>
          <w:delText>5</w:delText>
        </w:r>
      </w:del>
      <w:r w:rsidRPr="00CD5F2C">
        <w:rPr>
          <w:rFonts w:eastAsia="等线"/>
          <w:lang w:val="en-IN"/>
        </w:rPr>
        <w:t>. The source UE sends the Direct Security Mode Complete message to t</w:t>
      </w:r>
      <w:r w:rsidRPr="00CD5F2C">
        <w:rPr>
          <w:rFonts w:eastAsia="等线" w:hint="eastAsia"/>
          <w:lang w:val="en-IN"/>
        </w:rPr>
        <w:t>arget</w:t>
      </w:r>
      <w:r w:rsidRPr="00CD5F2C">
        <w:rPr>
          <w:rFonts w:eastAsia="等线"/>
          <w:lang w:val="en-IN"/>
        </w:rPr>
        <w:t xml:space="preserve"> </w:t>
      </w:r>
      <w:r w:rsidRPr="00CD5F2C">
        <w:rPr>
          <w:rFonts w:eastAsia="等线" w:hint="eastAsia"/>
          <w:lang w:val="en-IN"/>
        </w:rPr>
        <w:t>UE</w:t>
      </w:r>
      <w:r w:rsidRPr="00CD5F2C">
        <w:rPr>
          <w:rFonts w:eastAsia="等线"/>
          <w:lang w:val="en-IN"/>
        </w:rPr>
        <w:t xml:space="preserve"> </w:t>
      </w:r>
      <w:r w:rsidRPr="00CD5F2C">
        <w:rPr>
          <w:rFonts w:eastAsia="等线" w:hint="eastAsia"/>
          <w:lang w:val="en-IN"/>
        </w:rPr>
        <w:t>through</w:t>
      </w:r>
      <w:r w:rsidRPr="00CD5F2C">
        <w:rPr>
          <w:rFonts w:eastAsia="等线"/>
          <w:lang w:val="en-IN"/>
        </w:rPr>
        <w:t xml:space="preserve"> </w:t>
      </w:r>
      <w:r w:rsidRPr="00CD5F2C">
        <w:rPr>
          <w:rFonts w:eastAsia="等线" w:hint="eastAsia"/>
        </w:rPr>
        <w:t>the</w:t>
      </w:r>
      <w:r w:rsidRPr="00CD5F2C">
        <w:rPr>
          <w:rFonts w:eastAsia="等线"/>
        </w:rPr>
        <w:t xml:space="preserve"> UE-to-UE Relay, which</w:t>
      </w:r>
      <w:ins w:id="1345" w:author="Lihui Xiong" w:date="2022-09-22T11:28:00Z">
        <w:r w:rsidRPr="00CD5F2C">
          <w:rPr>
            <w:rFonts w:eastAsia="等线"/>
          </w:rPr>
          <w:t xml:space="preserve"> may</w:t>
        </w:r>
      </w:ins>
      <w:r w:rsidRPr="00CD5F2C">
        <w:rPr>
          <w:rFonts w:eastAsia="等线"/>
        </w:rPr>
        <w:t xml:space="preserve"> contain</w:t>
      </w:r>
      <w:del w:id="1346" w:author="Lihui Xiong" w:date="2022-09-22T11:28:00Z">
        <w:r w:rsidRPr="00CD5F2C" w:rsidDel="00A96BAA">
          <w:rPr>
            <w:rFonts w:eastAsia="等线"/>
          </w:rPr>
          <w:delText>s</w:delText>
        </w:r>
      </w:del>
      <w:r w:rsidRPr="00CD5F2C">
        <w:rPr>
          <w:rFonts w:eastAsia="等线"/>
        </w:rPr>
        <w:t xml:space="preserve"> the LSB of </w:t>
      </w:r>
      <w:r w:rsidRPr="00CD5F2C">
        <w:rPr>
          <w:rFonts w:eastAsia="等线"/>
          <w:lang w:val="en-IN"/>
        </w:rPr>
        <w:t>K</w:t>
      </w:r>
      <w:r w:rsidRPr="00CD5F2C">
        <w:rPr>
          <w:rFonts w:eastAsia="等线"/>
          <w:vertAlign w:val="subscript"/>
          <w:lang w:val="en-IN"/>
        </w:rPr>
        <w:t>D</w:t>
      </w:r>
      <w:del w:id="1347" w:author="Lihui Xiong" w:date="2022-09-22T11:28:00Z">
        <w:r w:rsidRPr="00CD5F2C" w:rsidDel="00A96BAA">
          <w:rPr>
            <w:rFonts w:eastAsia="等线"/>
            <w:lang w:val="en-IN"/>
          </w:rPr>
          <w:delText>-sess</w:delText>
        </w:r>
      </w:del>
      <w:r w:rsidRPr="00CD5F2C">
        <w:rPr>
          <w:rFonts w:eastAsia="等线"/>
          <w:lang w:val="en-IN"/>
        </w:rPr>
        <w:t xml:space="preserve"> ID</w:t>
      </w:r>
      <w:ins w:id="1348" w:author="Lihui Xiong" w:date="2022-09-28T09:41:00Z">
        <w:r w:rsidRPr="00CD5F2C">
          <w:rPr>
            <w:rFonts w:eastAsia="等线"/>
            <w:lang w:val="en-IN"/>
          </w:rPr>
          <w:t xml:space="preserve"> if a new K</w:t>
        </w:r>
        <w:r w:rsidRPr="00CD5F2C">
          <w:rPr>
            <w:rFonts w:eastAsia="等线"/>
            <w:vertAlign w:val="subscript"/>
            <w:lang w:val="en-IN"/>
          </w:rPr>
          <w:t xml:space="preserve">D </w:t>
        </w:r>
      </w:ins>
      <w:ins w:id="1349" w:author="Lihui Xiong" w:date="2022-09-28T09:42:00Z">
        <w:r w:rsidRPr="00CD5F2C">
          <w:rPr>
            <w:rFonts w:eastAsia="等线"/>
            <w:lang w:val="en-IN"/>
          </w:rPr>
          <w:t>is</w:t>
        </w:r>
      </w:ins>
      <w:ins w:id="1350" w:author="Lihui Xiong" w:date="2022-09-28T09:41:00Z">
        <w:r w:rsidRPr="00CD5F2C">
          <w:rPr>
            <w:rFonts w:eastAsia="等线"/>
            <w:lang w:val="en-IN"/>
          </w:rPr>
          <w:t xml:space="preserve"> generated</w:t>
        </w:r>
      </w:ins>
      <w:r w:rsidRPr="00CD5F2C">
        <w:rPr>
          <w:rFonts w:eastAsia="等线"/>
          <w:lang w:val="en-IN"/>
        </w:rPr>
        <w:t>.</w:t>
      </w:r>
    </w:p>
    <w:p w:rsidR="00CD5F2C" w:rsidRPr="00CD5F2C" w:rsidRDefault="00CD5F2C" w:rsidP="00CD5F2C">
      <w:pPr>
        <w:pStyle w:val="aa"/>
        <w:ind w:firstLineChars="0" w:firstLine="0"/>
        <w:jc w:val="left"/>
        <w:rPr>
          <w:ins w:id="1351" w:author="Lihui Xiong" w:date="2022-09-28T19:47:00Z"/>
          <w:rFonts w:eastAsia="等线"/>
          <w:lang w:val="en-IN"/>
        </w:rPr>
      </w:pPr>
      <w:ins w:id="1352" w:author="Lihui Xiong" w:date="2022-09-22T11:35:00Z">
        <w:r w:rsidRPr="00CD5F2C">
          <w:rPr>
            <w:rFonts w:eastAsia="等线"/>
            <w:lang w:val="en-IN"/>
          </w:rPr>
          <w:t>1</w:t>
        </w:r>
      </w:ins>
      <w:ins w:id="1353" w:author="Lihui Xiong" w:date="2022-09-28T19:47:00Z">
        <w:r w:rsidRPr="00CD5F2C">
          <w:rPr>
            <w:rFonts w:eastAsia="等线"/>
            <w:lang w:val="en-IN"/>
          </w:rPr>
          <w:t>0</w:t>
        </w:r>
      </w:ins>
      <w:del w:id="1354" w:author="Lihui Xiong" w:date="2022-09-22T11:35:00Z">
        <w:r w:rsidRPr="00CD5F2C" w:rsidDel="00EF09D7">
          <w:rPr>
            <w:rFonts w:eastAsia="等线" w:hint="eastAsia"/>
            <w:lang w:val="en-IN"/>
          </w:rPr>
          <w:delText>6</w:delText>
        </w:r>
      </w:del>
      <w:r w:rsidRPr="00CD5F2C">
        <w:rPr>
          <w:rFonts w:eastAsia="等线"/>
          <w:lang w:val="en-IN"/>
        </w:rPr>
        <w:t>. Upon reception of the Direct Security Mode Complete message</w:t>
      </w:r>
      <w:r w:rsidRPr="00CD5F2C">
        <w:rPr>
          <w:rFonts w:eastAsia="等线"/>
        </w:rPr>
        <w:t xml:space="preserve"> </w:t>
      </w:r>
      <w:r w:rsidRPr="00CD5F2C">
        <w:rPr>
          <w:rFonts w:eastAsia="等线" w:hint="eastAsia"/>
        </w:rPr>
        <w:t>from</w:t>
      </w:r>
      <w:r w:rsidRPr="00CD5F2C">
        <w:rPr>
          <w:rFonts w:eastAsia="等线"/>
        </w:rPr>
        <w:t xml:space="preserve"> </w:t>
      </w:r>
      <w:r w:rsidRPr="00CD5F2C">
        <w:rPr>
          <w:rFonts w:eastAsia="等线" w:hint="eastAsia"/>
        </w:rPr>
        <w:t>the</w:t>
      </w:r>
      <w:r w:rsidRPr="00CD5F2C">
        <w:rPr>
          <w:rFonts w:eastAsia="等线"/>
        </w:rPr>
        <w:t xml:space="preserve"> UE-to-UE Relay, the target UE deciphers and checks the integrity protection on the </w:t>
      </w:r>
      <w:r w:rsidRPr="00CD5F2C">
        <w:rPr>
          <w:rFonts w:eastAsia="等线"/>
          <w:lang w:val="en-IN"/>
        </w:rPr>
        <w:t>Direct Security Mode Complete message</w:t>
      </w:r>
      <w:del w:id="1355" w:author="Lihui Xiong" w:date="2022-09-22T11:29:00Z">
        <w:r w:rsidRPr="00CD5F2C" w:rsidDel="00A96BAA">
          <w:rPr>
            <w:rFonts w:eastAsia="等线"/>
          </w:rPr>
          <w:delText xml:space="preserve"> using the </w:delText>
        </w:r>
        <w:r w:rsidRPr="00CD5F2C" w:rsidDel="00A96BAA">
          <w:rPr>
            <w:rFonts w:eastAsia="等线"/>
            <w:color w:val="000000"/>
            <w:kern w:val="0"/>
            <w:szCs w:val="20"/>
          </w:rPr>
          <w:delText>key</w:delText>
        </w:r>
        <w:r w:rsidRPr="00CD5F2C" w:rsidDel="00A96BAA">
          <w:rPr>
            <w:rFonts w:eastAsia="等线"/>
          </w:rPr>
          <w:delText xml:space="preserve"> and algorithm indicated in the </w:delText>
        </w:r>
        <w:r w:rsidRPr="00CD5F2C" w:rsidDel="00A96BAA">
          <w:rPr>
            <w:rFonts w:eastAsia="等线"/>
            <w:color w:val="000000"/>
            <w:kern w:val="0"/>
            <w:szCs w:val="20"/>
          </w:rPr>
          <w:delText>chosen_algs</w:delText>
        </w:r>
      </w:del>
      <w:r w:rsidRPr="00CD5F2C">
        <w:rPr>
          <w:rFonts w:eastAsia="等线"/>
        </w:rPr>
        <w:t>.</w:t>
      </w:r>
      <w:bookmarkEnd w:id="1253"/>
      <w:r w:rsidRPr="00CD5F2C">
        <w:rPr>
          <w:rFonts w:eastAsia="等线"/>
        </w:rPr>
        <w:t xml:space="preserve"> The target UE</w:t>
      </w:r>
      <w:ins w:id="1356" w:author="Lihui Xiong" w:date="2022-09-22T11:29:00Z">
        <w:r w:rsidRPr="00CD5F2C">
          <w:rPr>
            <w:rFonts w:eastAsia="等线"/>
          </w:rPr>
          <w:t xml:space="preserve"> may</w:t>
        </w:r>
      </w:ins>
      <w:r w:rsidRPr="00CD5F2C">
        <w:rPr>
          <w:rFonts w:eastAsia="等线"/>
        </w:rPr>
        <w:t xml:space="preserve"> form</w:t>
      </w:r>
      <w:del w:id="1357" w:author="Lihui Xiong" w:date="2022-09-22T11:29:00Z">
        <w:r w:rsidRPr="00CD5F2C" w:rsidDel="00A96BAA">
          <w:rPr>
            <w:rFonts w:eastAsia="等线"/>
          </w:rPr>
          <w:delText>s</w:delText>
        </w:r>
      </w:del>
      <w:r w:rsidRPr="00CD5F2C">
        <w:rPr>
          <w:rFonts w:eastAsia="等线"/>
        </w:rPr>
        <w:t xml:space="preserve"> the </w:t>
      </w:r>
      <w:r w:rsidRPr="00CD5F2C">
        <w:rPr>
          <w:rFonts w:eastAsia="等线"/>
          <w:lang w:val="en-IN"/>
        </w:rPr>
        <w:t>K</w:t>
      </w:r>
      <w:r w:rsidRPr="00CD5F2C">
        <w:rPr>
          <w:rFonts w:eastAsia="等线"/>
          <w:vertAlign w:val="subscript"/>
          <w:lang w:val="en-IN"/>
        </w:rPr>
        <w:t>D</w:t>
      </w:r>
      <w:del w:id="1358" w:author="Lihui Xiong" w:date="2022-09-22T11:29:00Z">
        <w:r w:rsidRPr="00CD5F2C" w:rsidDel="00A96BAA">
          <w:rPr>
            <w:rFonts w:eastAsia="等线"/>
            <w:lang w:val="en-IN"/>
          </w:rPr>
          <w:delText>-sess</w:delText>
        </w:r>
      </w:del>
      <w:r w:rsidRPr="00CD5F2C">
        <w:rPr>
          <w:rFonts w:eastAsia="等线"/>
          <w:lang w:val="en-IN"/>
        </w:rPr>
        <w:t xml:space="preserve"> ID and store</w:t>
      </w:r>
      <w:ins w:id="1359" w:author="Lihui Xiong" w:date="2022-09-22T11:29:00Z">
        <w:r w:rsidRPr="00CD5F2C">
          <w:rPr>
            <w:rFonts w:eastAsia="等线"/>
            <w:lang w:val="en-IN"/>
          </w:rPr>
          <w:t xml:space="preserve"> </w:t>
        </w:r>
      </w:ins>
      <w:del w:id="1360" w:author="Lihui Xiong" w:date="2022-09-22T11:29:00Z">
        <w:r w:rsidRPr="00CD5F2C" w:rsidDel="00A96BAA">
          <w:rPr>
            <w:rFonts w:eastAsia="等线"/>
            <w:lang w:val="en-IN"/>
          </w:rPr>
          <w:delText xml:space="preserve">s </w:delText>
        </w:r>
      </w:del>
      <w:r w:rsidRPr="00CD5F2C">
        <w:rPr>
          <w:rFonts w:eastAsia="等线"/>
          <w:lang w:val="en-IN"/>
        </w:rPr>
        <w:t>it with K</w:t>
      </w:r>
      <w:r w:rsidRPr="00CD5F2C">
        <w:rPr>
          <w:rFonts w:eastAsia="等线"/>
          <w:vertAlign w:val="subscript"/>
          <w:lang w:val="en-IN"/>
        </w:rPr>
        <w:t>D</w:t>
      </w:r>
      <w:del w:id="1361" w:author="Lihui Xiong" w:date="2022-09-22T11:29:00Z">
        <w:r w:rsidRPr="00CD5F2C" w:rsidDel="00A96BAA">
          <w:rPr>
            <w:rFonts w:eastAsia="等线"/>
            <w:lang w:val="en-IN"/>
          </w:rPr>
          <w:delText>-sess</w:delText>
        </w:r>
      </w:del>
      <w:r w:rsidRPr="00CD5F2C">
        <w:rPr>
          <w:rFonts w:eastAsia="等线"/>
          <w:lang w:val="en-IN"/>
        </w:rPr>
        <w:t>.</w:t>
      </w:r>
    </w:p>
    <w:p w:rsidR="00CD5F2C" w:rsidRPr="00CD5F2C" w:rsidRDefault="00CD5F2C" w:rsidP="00CD5F2C">
      <w:pPr>
        <w:pStyle w:val="aa"/>
        <w:ind w:firstLineChars="0" w:firstLine="0"/>
        <w:jc w:val="left"/>
        <w:rPr>
          <w:rFonts w:eastAsia="等线"/>
        </w:rPr>
      </w:pPr>
      <w:ins w:id="1362" w:author="Lihui Xiong" w:date="2022-09-28T19:47:00Z">
        <w:r w:rsidRPr="00CD5F2C">
          <w:rPr>
            <w:rFonts w:eastAsia="等线" w:hint="eastAsia"/>
          </w:rPr>
          <w:t>1</w:t>
        </w:r>
        <w:r w:rsidRPr="00CD5F2C">
          <w:rPr>
            <w:rFonts w:eastAsia="等线"/>
          </w:rPr>
          <w:t>1.</w:t>
        </w:r>
        <w:r w:rsidRPr="00586836">
          <w:t xml:space="preserve"> </w:t>
        </w:r>
        <w:r w:rsidRPr="00CD5F2C">
          <w:rPr>
            <w:rFonts w:eastAsia="等线"/>
          </w:rPr>
          <w:t xml:space="preserve">The Target UE sends a Direct Communication Accept message to the Source UE. The Direct Communication Accept message includes User Info ID of Source UE, User Info ID of Target UE, </w:t>
        </w:r>
        <w:proofErr w:type="spellStart"/>
        <w:r w:rsidRPr="00CD5F2C">
          <w:rPr>
            <w:rFonts w:eastAsia="等线"/>
          </w:rPr>
          <w:t>QoS</w:t>
        </w:r>
        <w:proofErr w:type="spellEnd"/>
        <w:r w:rsidRPr="00CD5F2C">
          <w:rPr>
            <w:rFonts w:eastAsia="等线"/>
          </w:rPr>
          <w:t xml:space="preserve"> Info (PFI and PC5 </w:t>
        </w:r>
        <w:proofErr w:type="spellStart"/>
        <w:r w:rsidRPr="00CD5F2C">
          <w:rPr>
            <w:rFonts w:eastAsia="等线"/>
          </w:rPr>
          <w:t>QoS</w:t>
        </w:r>
        <w:proofErr w:type="spellEnd"/>
        <w:r w:rsidRPr="00CD5F2C">
          <w:rPr>
            <w:rFonts w:eastAsia="等线"/>
          </w:rPr>
          <w:t xml:space="preserve"> parameters) and RSC.</w:t>
        </w:r>
      </w:ins>
    </w:p>
    <w:p w:rsidR="00F73BB4" w:rsidRDefault="00F73BB4" w:rsidP="00F73BB4">
      <w:pPr>
        <w:pStyle w:val="EditorsNote"/>
        <w:rPr>
          <w:ins w:id="1363" w:author="Zhou Wei" w:date="2022-10-17T17:06:00Z"/>
        </w:rPr>
      </w:pPr>
      <w:bookmarkStart w:id="1364" w:name="OLE_LINK5"/>
      <w:ins w:id="1365" w:author="Zhou Wei" w:date="2022-10-17T17:06:00Z">
        <w:r>
          <w:t xml:space="preserve">Editor’s Note: </w:t>
        </w:r>
        <w:r w:rsidRPr="00CD5F2C">
          <w:rPr>
            <w:lang w:val="en-IN"/>
          </w:rPr>
          <w:t>Whether to activate the integrity or confidentiality protection is based on the security policy of source UE and target UE, which is FFS.</w:t>
        </w:r>
      </w:ins>
    </w:p>
    <w:p w:rsidR="00CD5F2C" w:rsidRPr="00BA7220" w:rsidRDefault="00CD5F2C" w:rsidP="00CD5F2C">
      <w:pPr>
        <w:pStyle w:val="NO"/>
        <w:rPr>
          <w:ins w:id="1366" w:author="Zhou Wei" w:date="2022-10-17T16:49:00Z"/>
        </w:rPr>
      </w:pPr>
      <w:ins w:id="1367" w:author="Zhou Wei" w:date="2022-10-17T16:49:00Z">
        <w:r w:rsidRPr="005B29E9">
          <w:rPr>
            <w:caps/>
          </w:rPr>
          <w:t>Note</w:t>
        </w:r>
      </w:ins>
      <w:ins w:id="1368" w:author="Zhou Wei" w:date="2022-10-17T17:10:00Z">
        <w:r w:rsidR="00F467C9">
          <w:rPr>
            <w:rFonts w:hint="eastAsia"/>
            <w:caps/>
            <w:lang w:eastAsia="zh-CN"/>
          </w:rPr>
          <w:t xml:space="preserve"> 3</w:t>
        </w:r>
      </w:ins>
      <w:ins w:id="1369" w:author="Zhou Wei" w:date="2022-10-17T16:49:00Z">
        <w:r w:rsidRPr="005B29E9">
          <w:t>:</w:t>
        </w:r>
        <w:r w:rsidRPr="005B29E9">
          <w:tab/>
        </w:r>
      </w:ins>
      <w:ins w:id="1370" w:author="Zhou Wei" w:date="2022-10-17T16:50:00Z">
        <w:r>
          <w:t>H</w:t>
        </w:r>
        <w:r w:rsidRPr="00AD548B">
          <w:rPr>
            <w:rFonts w:hint="eastAsia"/>
          </w:rPr>
          <w:t>ow the PC5-S messages in step</w:t>
        </w:r>
        <w:r>
          <w:rPr>
            <w:rFonts w:hint="eastAsia"/>
          </w:rPr>
          <w:t>s</w:t>
        </w:r>
        <w:r w:rsidRPr="00AD548B">
          <w:rPr>
            <w:rFonts w:hint="eastAsia"/>
          </w:rPr>
          <w:t xml:space="preserve"> 4</w:t>
        </w:r>
        <w:r>
          <w:rPr>
            <w:lang w:eastAsia="zh-CN"/>
          </w:rPr>
          <w:t>, 5, 7, 9, 11</w:t>
        </w:r>
        <w:r>
          <w:t xml:space="preserve"> </w:t>
        </w:r>
        <w:r w:rsidRPr="00AD548B">
          <w:rPr>
            <w:rFonts w:hint="eastAsia"/>
          </w:rPr>
          <w:t>are forwarded by the UE-to-UE Relay is to be determined by RAN2</w:t>
        </w:r>
        <w:r>
          <w:rPr>
            <w:rFonts w:hint="eastAsia"/>
            <w:lang w:eastAsia="zh-CN"/>
          </w:rPr>
          <w:t>,</w:t>
        </w:r>
        <w:r>
          <w:rPr>
            <w:lang w:eastAsia="zh-CN"/>
          </w:rPr>
          <w:t xml:space="preserve"> such as</w:t>
        </w:r>
        <w:r w:rsidRPr="004D20E7">
          <w:rPr>
            <w:rFonts w:hint="eastAsia"/>
          </w:rPr>
          <w:t xml:space="preserve"> </w:t>
        </w:r>
        <w:r w:rsidRPr="00AD548B">
          <w:rPr>
            <w:rFonts w:hint="eastAsia"/>
          </w:rPr>
          <w:t xml:space="preserve">based on </w:t>
        </w:r>
        <w:r>
          <w:t xml:space="preserve">an </w:t>
        </w:r>
        <w:r w:rsidRPr="00AD548B">
          <w:rPr>
            <w:rFonts w:hint="eastAsia"/>
          </w:rPr>
          <w:t>Adaptation layer.</w:t>
        </w:r>
      </w:ins>
    </w:p>
    <w:p w:rsidR="00CD5F2C" w:rsidRPr="00CD5F2C" w:rsidDel="00331ADD" w:rsidRDefault="00CD5F2C" w:rsidP="00CD5F2C">
      <w:pPr>
        <w:keepLines/>
        <w:ind w:left="1135" w:hanging="851"/>
        <w:rPr>
          <w:del w:id="1371" w:author="Lihui Xiong" w:date="2022-09-21T12:34:00Z"/>
          <w:lang w:val="en-IN"/>
        </w:rPr>
      </w:pPr>
      <w:del w:id="1372" w:author="Lihui Xiong" w:date="2022-09-21T12:34:00Z">
        <w:r w:rsidRPr="00CD5F2C" w:rsidDel="00331ADD">
          <w:rPr>
            <w:lang w:val="en-IN"/>
          </w:rPr>
          <w:lastRenderedPageBreak/>
          <w:delText>Editor's Notes:</w:delText>
        </w:r>
        <w:bookmarkEnd w:id="1364"/>
        <w:r w:rsidRPr="00CD5F2C" w:rsidDel="00331ADD">
          <w:rPr>
            <w:lang w:val="en-IN"/>
          </w:rPr>
          <w:delText xml:space="preserve"> These Security Mode Command messages’ name shall be consistent with TR 23.700-33, which is FFS. </w:delText>
        </w:r>
      </w:del>
    </w:p>
    <w:p w:rsidR="00CD5F2C" w:rsidRPr="00CD5F2C" w:rsidDel="00331ADD" w:rsidRDefault="00CD5F2C" w:rsidP="00CD5F2C">
      <w:pPr>
        <w:keepLines/>
        <w:ind w:left="1135" w:hanging="851"/>
        <w:rPr>
          <w:del w:id="1373" w:author="Lihui Xiong" w:date="2022-09-21T12:34:00Z"/>
        </w:rPr>
      </w:pPr>
      <w:del w:id="1374" w:author="Lihui Xiong" w:date="2022-09-21T12:34:00Z">
        <w:r w:rsidRPr="00CD5F2C" w:rsidDel="00331ADD">
          <w:rPr>
            <w:lang w:val="en-IN"/>
          </w:rPr>
          <w:delText>Editor's Notes:</w:delText>
        </w:r>
        <w:r w:rsidRPr="00431493" w:rsidDel="00331ADD">
          <w:delText xml:space="preserve"> </w:delText>
        </w:r>
        <w:r w:rsidRPr="00CD5F2C" w:rsidDel="00331ADD">
          <w:rPr>
            <w:lang w:val="en-IN"/>
          </w:rPr>
          <w:delText>How to protect the privacy information in DSMC request message is FFS</w:delText>
        </w:r>
        <w:r w:rsidRPr="00CD5F2C" w:rsidDel="00331ADD">
          <w:delText>.</w:delText>
        </w:r>
      </w:del>
    </w:p>
    <w:p w:rsidR="00CD5F2C" w:rsidRPr="00CD5F2C" w:rsidDel="005A0E69" w:rsidRDefault="00CD5F2C" w:rsidP="00CD5F2C">
      <w:pPr>
        <w:keepLines/>
        <w:ind w:left="1135" w:hanging="851"/>
        <w:rPr>
          <w:del w:id="1375" w:author="Lihui Xiong" w:date="2022-09-22T11:46:00Z"/>
        </w:rPr>
      </w:pPr>
      <w:bookmarkStart w:id="1376" w:name="OLE_LINK1"/>
      <w:bookmarkStart w:id="1377" w:name="OLE_LINK2"/>
      <w:del w:id="1378" w:author="Lihui Xiong" w:date="2022-09-22T11:46:00Z">
        <w:r w:rsidRPr="00CD5F2C" w:rsidDel="005A0E69">
          <w:delText xml:space="preserve">Editor’s Note: </w:delText>
        </w:r>
        <w:bookmarkEnd w:id="1376"/>
        <w:bookmarkEnd w:id="1377"/>
        <w:r w:rsidRPr="00CD5F2C" w:rsidDel="005A0E69">
          <w:delText>The need of Nounce-1 and Nounce-2 needs more justification.</w:delText>
        </w:r>
      </w:del>
    </w:p>
    <w:p w:rsidR="00CD5F2C" w:rsidRPr="00CD5F2C" w:rsidDel="00331ADD" w:rsidRDefault="00CD5F2C" w:rsidP="00CD5F2C">
      <w:pPr>
        <w:keepLines/>
        <w:ind w:left="1135" w:hanging="851"/>
        <w:rPr>
          <w:del w:id="1379" w:author="Lihui Xiong" w:date="2022-09-21T12:34:00Z"/>
        </w:rPr>
      </w:pPr>
      <w:bookmarkStart w:id="1380" w:name="_Hlk114653697"/>
      <w:del w:id="1381" w:author="Lihui Xiong" w:date="2022-09-21T12:34:00Z">
        <w:r w:rsidRPr="00CD5F2C" w:rsidDel="00331ADD">
          <w:delText>Editor’s Note:</w:delText>
        </w:r>
        <w:r w:rsidRPr="00331ADD" w:rsidDel="00331ADD">
          <w:delText xml:space="preserve"> </w:delText>
        </w:r>
        <w:r w:rsidRPr="00CD5F2C" w:rsidDel="00331ADD">
          <w:delText>Which peer UE starts the SMC procedure is FFS.</w:delText>
        </w:r>
      </w:del>
    </w:p>
    <w:bookmarkEnd w:id="1380"/>
    <w:p w:rsidR="005301AD" w:rsidRDefault="005301AD" w:rsidP="005301AD">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sz w:val="24"/>
        </w:rPr>
        <w:t>2</w:t>
      </w:r>
      <w:bookmarkEnd w:id="1163"/>
      <w:r w:rsidRPr="009B346E">
        <w:rPr>
          <w:rFonts w:ascii="Arial" w:hAnsi="Arial"/>
          <w:sz w:val="24"/>
        </w:rPr>
        <w:tab/>
      </w:r>
      <w:r w:rsidRPr="00186829">
        <w:rPr>
          <w:rFonts w:ascii="Arial" w:hAnsi="Arial"/>
          <w:sz w:val="24"/>
        </w:rPr>
        <w:t>Key Hierarchy</w:t>
      </w:r>
      <w:r>
        <w:rPr>
          <w:rFonts w:ascii="Arial" w:hAnsi="Arial"/>
          <w:sz w:val="24"/>
        </w:rPr>
        <w:t xml:space="preserve"> </w:t>
      </w:r>
      <w:r w:rsidRPr="00186829">
        <w:rPr>
          <w:rFonts w:ascii="Arial" w:hAnsi="Arial" w:hint="eastAsia"/>
          <w:sz w:val="24"/>
        </w:rPr>
        <w:t>f</w:t>
      </w:r>
      <w:r>
        <w:rPr>
          <w:rFonts w:ascii="Arial" w:hAnsi="Arial"/>
          <w:sz w:val="24"/>
        </w:rPr>
        <w:t xml:space="preserve">or </w:t>
      </w:r>
      <w:r w:rsidRPr="00186829">
        <w:rPr>
          <w:rFonts w:ascii="Arial" w:hAnsi="Arial" w:hint="eastAsia"/>
          <w:sz w:val="24"/>
        </w:rPr>
        <w:t>UE-to-UE</w:t>
      </w:r>
      <w:r>
        <w:rPr>
          <w:rFonts w:ascii="Arial" w:hAnsi="Arial"/>
          <w:sz w:val="24"/>
        </w:rPr>
        <w:t xml:space="preserve"> </w:t>
      </w:r>
      <w:r w:rsidRPr="00186829">
        <w:rPr>
          <w:rFonts w:ascii="Arial" w:hAnsi="Arial" w:hint="eastAsia"/>
          <w:sz w:val="24"/>
        </w:rPr>
        <w:t>relay</w:t>
      </w:r>
    </w:p>
    <w:p w:rsidR="005301AD" w:rsidRPr="005301AD" w:rsidRDefault="005301AD" w:rsidP="005301AD">
      <w:r w:rsidRPr="005301AD">
        <w:t>There are 4 different layers of keying material as shown in figure 6.</w:t>
      </w:r>
      <w:r w:rsidR="00CD5F2C">
        <w:rPr>
          <w:rFonts w:hint="eastAsia"/>
          <w:lang w:eastAsia="zh-CN"/>
        </w:rPr>
        <w:t>6</w:t>
      </w:r>
      <w:r w:rsidRPr="005301AD">
        <w:t>.2.2-1.</w:t>
      </w:r>
    </w:p>
    <w:p w:rsidR="005301AD" w:rsidRDefault="005301AD" w:rsidP="005301AD">
      <w:pPr>
        <w:spacing w:before="60"/>
        <w:jc w:val="center"/>
        <w:rPr>
          <w:rFonts w:eastAsia="宋体"/>
        </w:rPr>
      </w:pPr>
      <w:r>
        <w:rPr>
          <w:rFonts w:eastAsia="宋体"/>
        </w:rPr>
        <w:object w:dxaOrig="6121" w:dyaOrig="4291">
          <v:shape id="_x0000_i1038" type="#_x0000_t75" style="width:306.55pt;height:215.1pt" o:ole="">
            <v:imagedata r:id="rId34" o:title=""/>
          </v:shape>
          <o:OLEObject Type="Embed" ProgID="Visio.Drawing.15" ShapeID="_x0000_i1038" DrawAspect="Content" ObjectID="_1727604798" r:id="rId35"/>
        </w:object>
      </w:r>
    </w:p>
    <w:p w:rsidR="005301AD" w:rsidRPr="00F126A1" w:rsidRDefault="005301AD" w:rsidP="005301AD">
      <w:pPr>
        <w:pStyle w:val="TF"/>
        <w:rPr>
          <w:lang w:eastAsia="zh-CN"/>
        </w:rPr>
      </w:pPr>
      <w:r w:rsidRPr="008E67A7">
        <w:t>Figure</w:t>
      </w:r>
      <w:r>
        <w:rPr>
          <w:lang w:eastAsia="zh-CN"/>
        </w:rPr>
        <w:t xml:space="preserve"> </w:t>
      </w:r>
      <w:bookmarkStart w:id="1382" w:name="_Hlk110934888"/>
      <w:r>
        <w:rPr>
          <w:lang w:eastAsia="zh-CN"/>
        </w:rPr>
        <w:t>6.</w:t>
      </w:r>
      <w:r w:rsidR="00CD5F2C">
        <w:rPr>
          <w:rFonts w:hint="eastAsia"/>
          <w:lang w:eastAsia="zh-CN"/>
        </w:rPr>
        <w:t>6</w:t>
      </w:r>
      <w:r>
        <w:rPr>
          <w:rFonts w:hint="eastAsia"/>
          <w:lang w:eastAsia="zh-CN"/>
        </w:rPr>
        <w:t>.</w:t>
      </w:r>
      <w:r>
        <w:rPr>
          <w:lang w:eastAsia="zh-CN"/>
        </w:rPr>
        <w:t>2.2-1</w:t>
      </w:r>
      <w:bookmarkEnd w:id="1382"/>
      <w:r w:rsidRPr="008E67A7">
        <w:t xml:space="preserve">: Key Hierarchy for </w:t>
      </w:r>
      <w:r>
        <w:t>UE-to-UE relay</w:t>
      </w:r>
    </w:p>
    <w:p w:rsidR="005301AD" w:rsidRDefault="005301AD" w:rsidP="005301AD">
      <w:pPr>
        <w:pStyle w:val="aa"/>
        <w:numPr>
          <w:ilvl w:val="0"/>
          <w:numId w:val="7"/>
        </w:numPr>
        <w:ind w:firstLineChars="0"/>
        <w:rPr>
          <w:rFonts w:eastAsia="宋体"/>
        </w:rPr>
      </w:pPr>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1383" w:name="_Hlk110947477"/>
      <w:r w:rsidRPr="008E67A7">
        <w:t>public/private key</w:t>
      </w:r>
      <w:bookmarkEnd w:id="1383"/>
      <w:r w:rsidRPr="008E67A7">
        <w:t xml:space="preserve"> pair</w:t>
      </w:r>
      <w:r>
        <w:t xml:space="preserve">. </w:t>
      </w:r>
      <w:bookmarkStart w:id="1384" w:name="_Hlk110955635"/>
      <w:r w:rsidRPr="00E014B8">
        <w:t xml:space="preserve">Authentication </w:t>
      </w:r>
      <w:proofErr w:type="spellStart"/>
      <w:r w:rsidRPr="00E014B8">
        <w:t>signalling</w:t>
      </w:r>
      <w:r>
        <w:t>s</w:t>
      </w:r>
      <w:proofErr w:type="spellEnd"/>
      <w:r w:rsidRPr="00E014B8">
        <w:t xml:space="preserve"> </w:t>
      </w:r>
      <w:r>
        <w:t>are</w:t>
      </w:r>
      <w:r w:rsidRPr="00E014B8">
        <w:t xml:space="preserve"> exchanged between </w:t>
      </w:r>
      <w:proofErr w:type="gramStart"/>
      <w:r>
        <w:t>source</w:t>
      </w:r>
      <w:proofErr w:type="gramEnd"/>
      <w:r>
        <w:t xml:space="preserve"> </w:t>
      </w:r>
      <w:r w:rsidRPr="00E014B8">
        <w:t>UE</w:t>
      </w:r>
      <w:r>
        <w:t xml:space="preserve"> and target UE via UE-to-UE relay</w:t>
      </w:r>
      <w:r w:rsidRPr="00E014B8">
        <w:t xml:space="preserve"> to derive the</w:t>
      </w:r>
      <w:r>
        <w:t xml:space="preserve"> K</w:t>
      </w:r>
      <w:r w:rsidRPr="00014E7F">
        <w:rPr>
          <w:vertAlign w:val="subscript"/>
        </w:rPr>
        <w:t>D</w:t>
      </w:r>
      <w:r w:rsidRPr="00E014B8">
        <w:t>.</w:t>
      </w:r>
    </w:p>
    <w:bookmarkEnd w:id="1384"/>
    <w:p w:rsidR="005301AD" w:rsidRDefault="005301AD" w:rsidP="005301AD">
      <w:pPr>
        <w:pStyle w:val="aa"/>
        <w:numPr>
          <w:ilvl w:val="0"/>
          <w:numId w:val="7"/>
        </w:numPr>
        <w:ind w:firstLineChars="0"/>
        <w:rPr>
          <w:rFonts w:eastAsia="宋体"/>
        </w:rPr>
      </w:pPr>
      <w:r>
        <w:t>K</w:t>
      </w:r>
      <w:r w:rsidRPr="00014E7F">
        <w:rPr>
          <w:vertAlign w:val="subscript"/>
        </w:rPr>
        <w:t>D</w:t>
      </w:r>
      <w:r w:rsidRPr="00014E7F">
        <w:rPr>
          <w:rFonts w:eastAsia="宋体" w:hint="eastAsia"/>
        </w:rPr>
        <w:t>:</w:t>
      </w:r>
      <w:r w:rsidRPr="00014E7F">
        <w:rPr>
          <w:rFonts w:eastAsia="宋体"/>
        </w:rPr>
        <w:t xml:space="preserve"> This is a root key that is shared between </w:t>
      </w:r>
      <w:proofErr w:type="gramStart"/>
      <w:r>
        <w:rPr>
          <w:rFonts w:eastAsia="宋体"/>
        </w:rPr>
        <w:t>s</w:t>
      </w:r>
      <w:r w:rsidRPr="00014E7F">
        <w:rPr>
          <w:rFonts w:eastAsia="宋体"/>
        </w:rPr>
        <w:t>ource</w:t>
      </w:r>
      <w:proofErr w:type="gramEnd"/>
      <w:r w:rsidRPr="00014E7F">
        <w:rPr>
          <w:rFonts w:eastAsia="宋体"/>
        </w:rPr>
        <w:t xml:space="preserve"> UE and </w:t>
      </w:r>
      <w:r>
        <w:rPr>
          <w:rFonts w:eastAsia="宋体"/>
        </w:rPr>
        <w:t>t</w:t>
      </w:r>
      <w:r w:rsidRPr="00014E7F">
        <w:rPr>
          <w:rFonts w:eastAsia="宋体"/>
        </w:rPr>
        <w:t xml:space="preserve">arget UE that communicating using UE-to-UE relay link. It may be refreshed by re-running the authentication </w:t>
      </w:r>
      <w:proofErr w:type="spellStart"/>
      <w:r w:rsidRPr="00014E7F">
        <w:rPr>
          <w:rFonts w:eastAsia="宋体"/>
        </w:rPr>
        <w:t>signalling</w:t>
      </w:r>
      <w:r>
        <w:rPr>
          <w:rFonts w:eastAsia="宋体"/>
        </w:rPr>
        <w:t>s</w:t>
      </w:r>
      <w:proofErr w:type="spellEnd"/>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proofErr w:type="spellStart"/>
      <w:r w:rsidRPr="00014E7F">
        <w:rPr>
          <w:rFonts w:eastAsia="宋体"/>
        </w:rPr>
        <w:t>Nonce</w:t>
      </w:r>
      <w:r>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rsidR="005301AD" w:rsidRDefault="005301AD" w:rsidP="005301AD">
      <w:pPr>
        <w:pStyle w:val="aa"/>
        <w:numPr>
          <w:ilvl w:val="0"/>
          <w:numId w:val="7"/>
        </w:numPr>
        <w:ind w:firstLineChars="0"/>
        <w:rPr>
          <w:rFonts w:eastAsia="宋体"/>
        </w:rPr>
      </w:pPr>
      <w:bookmarkStart w:id="1385" w:name="_Hlk110956694"/>
      <w:r w:rsidRPr="00014E7F">
        <w:rPr>
          <w:rFonts w:eastAsia="宋体"/>
        </w:rPr>
        <w:t>K</w:t>
      </w:r>
      <w:r w:rsidRPr="00014E7F">
        <w:rPr>
          <w:rFonts w:eastAsia="宋体"/>
          <w:vertAlign w:val="subscript"/>
        </w:rPr>
        <w:t>D</w:t>
      </w:r>
      <w:r w:rsidRPr="00014E7F">
        <w:rPr>
          <w:rFonts w:eastAsia="宋体"/>
        </w:rPr>
        <w:t>-</w:t>
      </w:r>
      <w:proofErr w:type="spellStart"/>
      <w:r w:rsidRPr="00014E7F">
        <w:rPr>
          <w:rFonts w:eastAsia="宋体"/>
        </w:rPr>
        <w:t>sess</w:t>
      </w:r>
      <w:bookmarkEnd w:id="1385"/>
      <w:proofErr w:type="spellEnd"/>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 identifie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w:t>
      </w:r>
    </w:p>
    <w:p w:rsidR="005301AD" w:rsidRPr="00F75410" w:rsidRDefault="005301AD" w:rsidP="005301AD">
      <w:pPr>
        <w:pStyle w:val="aa"/>
        <w:numPr>
          <w:ilvl w:val="0"/>
          <w:numId w:val="7"/>
        </w:numPr>
        <w:ind w:firstLineChars="0"/>
        <w:rPr>
          <w:rFonts w:eastAsia="宋体"/>
        </w:rPr>
      </w:pPr>
      <w:r w:rsidRPr="00014E7F">
        <w:rPr>
          <w:rFonts w:eastAsia="宋体"/>
        </w:rPr>
        <w:t>K</w:t>
      </w:r>
      <w:r>
        <w:rPr>
          <w:rFonts w:eastAsia="宋体"/>
          <w:vertAlign w:val="subscript"/>
        </w:rPr>
        <w:t>D-</w:t>
      </w:r>
      <w:proofErr w:type="spellStart"/>
      <w:r>
        <w:rPr>
          <w:rFonts w:eastAsia="宋体"/>
          <w:vertAlign w:val="subscript"/>
        </w:rPr>
        <w:t>enc</w:t>
      </w:r>
      <w:proofErr w:type="spellEnd"/>
      <w:r>
        <w:rPr>
          <w:rFonts w:eastAsia="宋体"/>
        </w:rPr>
        <w:t xml:space="preserve">, </w:t>
      </w:r>
      <w:r w:rsidRPr="00014E7F">
        <w:rPr>
          <w:rFonts w:eastAsia="宋体"/>
        </w:rPr>
        <w:t>K</w:t>
      </w:r>
      <w:r>
        <w:rPr>
          <w:rFonts w:eastAsia="宋体"/>
          <w:vertAlign w:val="subscript"/>
        </w:rPr>
        <w:t>D-</w:t>
      </w:r>
      <w:proofErr w:type="spellStart"/>
      <w:r>
        <w:rPr>
          <w:rFonts w:eastAsia="宋体"/>
          <w:vertAlign w:val="subscript"/>
        </w:rPr>
        <w:t>int</w:t>
      </w:r>
      <w:proofErr w:type="spellEnd"/>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w:t>
      </w:r>
      <w:proofErr w:type="spellStart"/>
      <w:r>
        <w:rPr>
          <w:rFonts w:eastAsia="宋体"/>
          <w:vertAlign w:val="subscript"/>
        </w:rPr>
        <w:t>enc</w:t>
      </w:r>
      <w:proofErr w:type="spellEnd"/>
      <w:r w:rsidRPr="00F75410">
        <w:rPr>
          <w:rFonts w:eastAsia="宋体"/>
        </w:rPr>
        <w:t>) and Integrity Key (</w:t>
      </w:r>
      <w:r w:rsidRPr="00014E7F">
        <w:rPr>
          <w:rFonts w:eastAsia="宋体"/>
        </w:rPr>
        <w:t>K</w:t>
      </w:r>
      <w:r>
        <w:rPr>
          <w:rFonts w:eastAsia="宋体"/>
          <w:vertAlign w:val="subscript"/>
        </w:rPr>
        <w:t>D-</w:t>
      </w:r>
      <w:proofErr w:type="spellStart"/>
      <w:r>
        <w:rPr>
          <w:rFonts w:eastAsia="宋体"/>
          <w:vertAlign w:val="subscript"/>
        </w:rPr>
        <w:t>int</w:t>
      </w:r>
      <w:proofErr w:type="spellEnd"/>
      <w:r w:rsidRPr="00F75410">
        <w:rPr>
          <w:rFonts w:eastAsia="宋体"/>
        </w:rPr>
        <w:t>) are used in the chosen confidentiality and integrity algorithms respectively for protecting control plane data and user plane data between source UE and target UE.</w:t>
      </w:r>
    </w:p>
    <w:p w:rsidR="005301AD" w:rsidRDefault="005301AD" w:rsidP="005301AD">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sz w:val="24"/>
        </w:rPr>
        <w:t>3</w:t>
      </w:r>
      <w:r w:rsidRPr="009B346E">
        <w:rPr>
          <w:rFonts w:ascii="Arial" w:hAnsi="Arial"/>
          <w:sz w:val="24"/>
        </w:rPr>
        <w:tab/>
      </w:r>
      <w:r>
        <w:rPr>
          <w:rFonts w:ascii="Arial" w:hAnsi="Arial"/>
          <w:sz w:val="24"/>
        </w:rPr>
        <w:t xml:space="preserve"> Key</w:t>
      </w:r>
      <w:bookmarkStart w:id="1386" w:name="_Hlk110958031"/>
      <w:r>
        <w:rPr>
          <w:rFonts w:ascii="Arial" w:hAnsi="Arial"/>
          <w:sz w:val="24"/>
        </w:rPr>
        <w:t xml:space="preserve"> </w:t>
      </w:r>
      <w:r w:rsidRPr="00BC1DF6">
        <w:rPr>
          <w:rFonts w:ascii="Arial" w:hAnsi="Arial"/>
          <w:sz w:val="24"/>
        </w:rPr>
        <w:t>derivation function</w:t>
      </w:r>
      <w:bookmarkEnd w:id="1386"/>
      <w:r w:rsidRPr="00BC1DF6">
        <w:rPr>
          <w:rFonts w:ascii="Arial" w:hAnsi="Arial"/>
          <w:sz w:val="24"/>
        </w:rPr>
        <w:t>s</w:t>
      </w:r>
    </w:p>
    <w:p w:rsidR="005301AD" w:rsidRPr="005301AD" w:rsidRDefault="005301AD" w:rsidP="005301A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387" w:name="_Toc19634749"/>
      <w:bookmarkStart w:id="1388" w:name="_Toc26875809"/>
      <w:bookmarkStart w:id="1389" w:name="_Toc35528560"/>
      <w:bookmarkStart w:id="1390" w:name="_Toc35533321"/>
      <w:bookmarkStart w:id="1391" w:name="_Toc45028664"/>
      <w:bookmarkStart w:id="1392" w:name="_Toc45274329"/>
      <w:bookmarkStart w:id="1393" w:name="_Toc45274916"/>
      <w:bookmarkStart w:id="1394" w:name="_Toc51168173"/>
      <w:bookmarkStart w:id="1395" w:name="_Toc98838920"/>
      <w:r w:rsidRPr="005301AD">
        <w:rPr>
          <w:rFonts w:ascii="Arial" w:hAnsi="Arial"/>
          <w:sz w:val="22"/>
          <w:lang w:eastAsia="x-none"/>
        </w:rPr>
        <w:t>6.6.2.3.1</w:t>
      </w:r>
      <w:r w:rsidRPr="005301AD">
        <w:rPr>
          <w:rFonts w:ascii="Arial" w:hAnsi="Arial"/>
          <w:sz w:val="22"/>
          <w:lang w:eastAsia="x-none"/>
        </w:rPr>
        <w:tab/>
      </w:r>
      <w:bookmarkStart w:id="1396" w:name="_Hlk110958186"/>
      <w:bookmarkStart w:id="1397" w:name="_Hlk116467117"/>
      <w:bookmarkEnd w:id="1387"/>
      <w:bookmarkEnd w:id="1388"/>
      <w:bookmarkEnd w:id="1389"/>
      <w:bookmarkEnd w:id="1390"/>
      <w:bookmarkEnd w:id="1391"/>
      <w:bookmarkEnd w:id="1392"/>
      <w:bookmarkEnd w:id="1393"/>
      <w:bookmarkEnd w:id="1394"/>
      <w:bookmarkEnd w:id="1395"/>
      <w:r w:rsidRPr="005301AD">
        <w:rPr>
          <w:rFonts w:ascii="Arial" w:hAnsi="Arial"/>
          <w:sz w:val="22"/>
          <w:lang w:eastAsia="x-none"/>
        </w:rPr>
        <w:t>K</w:t>
      </w:r>
      <w:r w:rsidRPr="005301AD">
        <w:rPr>
          <w:rFonts w:ascii="Arial" w:hAnsi="Arial"/>
          <w:sz w:val="22"/>
          <w:vertAlign w:val="subscript"/>
          <w:lang w:eastAsia="x-none"/>
        </w:rPr>
        <w:t>D</w:t>
      </w:r>
      <w:r w:rsidRPr="005301AD">
        <w:rPr>
          <w:rFonts w:ascii="Arial" w:hAnsi="Arial"/>
          <w:sz w:val="22"/>
          <w:lang w:eastAsia="x-none"/>
        </w:rPr>
        <w:t>-</w:t>
      </w:r>
      <w:proofErr w:type="spellStart"/>
      <w:r w:rsidRPr="005301AD">
        <w:rPr>
          <w:rFonts w:ascii="Arial" w:hAnsi="Arial"/>
          <w:sz w:val="22"/>
          <w:lang w:eastAsia="x-none"/>
        </w:rPr>
        <w:t>sess</w:t>
      </w:r>
      <w:bookmarkEnd w:id="1396"/>
      <w:proofErr w:type="spellEnd"/>
      <w:r w:rsidRPr="005301AD">
        <w:rPr>
          <w:rFonts w:ascii="Arial" w:hAnsi="Arial"/>
          <w:sz w:val="22"/>
          <w:lang w:eastAsia="x-none"/>
        </w:rPr>
        <w:t xml:space="preserve"> derivation function</w:t>
      </w:r>
    </w:p>
    <w:bookmarkEnd w:id="1397"/>
    <w:p w:rsidR="00CD5F2C" w:rsidRDefault="00CD5F2C" w:rsidP="00CD5F2C">
      <w:pPr>
        <w:rPr>
          <w:ins w:id="1398" w:author="Lihui Xiong" w:date="2022-10-17T14:46:00Z"/>
        </w:rPr>
      </w:pPr>
      <w:ins w:id="1399" w:author="Lihui Xiong" w:date="2022-10-17T14:46:00Z">
        <w:r w:rsidRPr="00464F65">
          <w:t xml:space="preserve">The </w:t>
        </w:r>
        <w:r w:rsidRPr="00874E1B">
          <w:t>K</w:t>
        </w:r>
        <w:r w:rsidRPr="00464F65">
          <w:rPr>
            <w:vertAlign w:val="subscript"/>
          </w:rPr>
          <w:t>D</w:t>
        </w:r>
        <w:r w:rsidRPr="00874E1B">
          <w:t>-</w:t>
        </w:r>
        <w:proofErr w:type="spellStart"/>
        <w:r w:rsidRPr="00874E1B">
          <w:t>sess</w:t>
        </w:r>
        <w:proofErr w:type="spellEnd"/>
        <w:r w:rsidRPr="00874E1B">
          <w:t xml:space="preserve"> derivation function</w:t>
        </w:r>
        <w:r>
          <w:t xml:space="preserve"> is specified in clause A.3 of TS 33.536</w:t>
        </w:r>
      </w:ins>
      <w:ins w:id="1400" w:author="Zhou Wei" w:date="2022-10-17T17:09:00Z">
        <w:r w:rsidR="00F467C9">
          <w:rPr>
            <w:rFonts w:hint="eastAsia"/>
            <w:lang w:eastAsia="zh-CN"/>
          </w:rPr>
          <w:t xml:space="preserve"> </w:t>
        </w:r>
      </w:ins>
      <w:ins w:id="1401" w:author="Lihui Xiong" w:date="2022-10-17T14:46:00Z">
        <w:r>
          <w:t>[2], and the input key is K</w:t>
        </w:r>
        <w:r w:rsidRPr="00464F65">
          <w:rPr>
            <w:vertAlign w:val="subscript"/>
          </w:rPr>
          <w:t>D</w:t>
        </w:r>
        <w:r>
          <w:t>.</w:t>
        </w:r>
      </w:ins>
    </w:p>
    <w:p w:rsidR="00CD5F2C" w:rsidDel="00851E8C" w:rsidRDefault="00CD5F2C" w:rsidP="00CD5F2C">
      <w:pPr>
        <w:rPr>
          <w:del w:id="1402" w:author="Lihui Xiong" w:date="2022-10-17T14:46:00Z"/>
        </w:rPr>
      </w:pPr>
      <w:del w:id="1403" w:author="Lihui Xiong" w:date="2022-10-17T14:46:00Z">
        <w:r w:rsidRPr="00BC1DF6" w:rsidDel="00851E8C">
          <w:delText xml:space="preserve">When deriving the </w:delText>
        </w:r>
        <w:r w:rsidDel="00851E8C">
          <w:delText xml:space="preserve">session </w:delText>
        </w:r>
        <w:r w:rsidRPr="00BC1DF6" w:rsidDel="00851E8C">
          <w:delText>key</w:delText>
        </w:r>
        <w:r w:rsidDel="00851E8C">
          <w:delText xml:space="preserve"> </w:delText>
        </w:r>
        <w:r w:rsidRPr="00BC1DF6" w:rsidDel="00851E8C">
          <w:delText>K</w:delText>
        </w:r>
        <w:r w:rsidRPr="00BC1DF6" w:rsidDel="00851E8C">
          <w:rPr>
            <w:vertAlign w:val="subscript"/>
          </w:rPr>
          <w:delText>D</w:delText>
        </w:r>
        <w:r w:rsidDel="00851E8C">
          <w:delText>-sess</w:delText>
        </w:r>
        <w:r w:rsidRPr="00BC1DF6" w:rsidDel="00851E8C">
          <w:delText xml:space="preserve"> from K</w:delText>
        </w:r>
        <w:r w:rsidRPr="00BC1DF6" w:rsidDel="00851E8C">
          <w:rPr>
            <w:vertAlign w:val="subscript"/>
          </w:rPr>
          <w:delText>D</w:delText>
        </w:r>
        <w:r w:rsidRPr="00BC1DF6" w:rsidDel="00851E8C">
          <w:delText xml:space="preserve"> in </w:delText>
        </w:r>
        <w:r w:rsidDel="00851E8C">
          <w:delText xml:space="preserve">source </w:delText>
        </w:r>
        <w:r w:rsidRPr="00BC1DF6" w:rsidDel="00851E8C">
          <w:delText xml:space="preserve">UE and </w:delText>
        </w:r>
        <w:r w:rsidDel="00851E8C">
          <w:delText xml:space="preserve">target UE </w:delText>
        </w:r>
        <w:r w:rsidRPr="00BC1DF6" w:rsidDel="00851E8C">
          <w:delText>the following parameters shall be used to form the input S to the KDF.</w:delText>
        </w:r>
      </w:del>
    </w:p>
    <w:p w:rsidR="00CD5F2C" w:rsidRPr="00CD5F2C" w:rsidDel="00851E8C" w:rsidRDefault="00CD5F2C" w:rsidP="00CD5F2C">
      <w:pPr>
        <w:overflowPunct w:val="0"/>
        <w:autoSpaceDE w:val="0"/>
        <w:autoSpaceDN w:val="0"/>
        <w:adjustRightInd w:val="0"/>
        <w:ind w:left="568" w:hanging="284"/>
        <w:textAlignment w:val="baseline"/>
        <w:rPr>
          <w:del w:id="1404" w:author="Lihui Xiong" w:date="2022-10-17T14:46:00Z"/>
          <w:lang w:eastAsia="x-none"/>
        </w:rPr>
      </w:pPr>
      <w:del w:id="1405" w:author="Lihui Xiong" w:date="2022-10-17T14:46:00Z">
        <w:r w:rsidRPr="00CD5F2C" w:rsidDel="00851E8C">
          <w:rPr>
            <w:lang w:eastAsia="x-none"/>
          </w:rPr>
          <w:delText>-</w:delText>
        </w:r>
        <w:r w:rsidRPr="00CD5F2C" w:rsidDel="00851E8C">
          <w:rPr>
            <w:lang w:eastAsia="x-none"/>
          </w:rPr>
          <w:tab/>
          <w:delText>FC = 0xXX</w:delText>
        </w:r>
      </w:del>
    </w:p>
    <w:p w:rsidR="00CD5F2C" w:rsidRPr="00CD5F2C" w:rsidDel="00851E8C" w:rsidRDefault="00CD5F2C" w:rsidP="00CD5F2C">
      <w:pPr>
        <w:overflowPunct w:val="0"/>
        <w:autoSpaceDE w:val="0"/>
        <w:autoSpaceDN w:val="0"/>
        <w:adjustRightInd w:val="0"/>
        <w:ind w:left="568" w:hanging="284"/>
        <w:textAlignment w:val="baseline"/>
        <w:rPr>
          <w:del w:id="1406" w:author="Lihui Xiong" w:date="2022-10-17T14:46:00Z"/>
          <w:lang w:eastAsia="x-none"/>
        </w:rPr>
      </w:pPr>
      <w:del w:id="1407" w:author="Lihui Xiong" w:date="2022-10-17T14:46:00Z">
        <w:r w:rsidRPr="00CD5F2C" w:rsidDel="00851E8C">
          <w:rPr>
            <w:lang w:eastAsia="x-none"/>
          </w:rPr>
          <w:delText>-</w:delText>
        </w:r>
        <w:r w:rsidRPr="00CD5F2C" w:rsidDel="00851E8C">
          <w:rPr>
            <w:lang w:eastAsia="x-none"/>
          </w:rPr>
          <w:tab/>
          <w:delText>P0 = Nonce_1</w:delText>
        </w:r>
      </w:del>
    </w:p>
    <w:p w:rsidR="00CD5F2C" w:rsidRPr="00CD5F2C" w:rsidDel="00851E8C" w:rsidRDefault="00CD5F2C" w:rsidP="00CD5F2C">
      <w:pPr>
        <w:overflowPunct w:val="0"/>
        <w:autoSpaceDE w:val="0"/>
        <w:autoSpaceDN w:val="0"/>
        <w:adjustRightInd w:val="0"/>
        <w:ind w:left="568" w:hanging="284"/>
        <w:textAlignment w:val="baseline"/>
        <w:rPr>
          <w:del w:id="1408" w:author="Lihui Xiong" w:date="2022-10-17T14:46:00Z"/>
          <w:lang w:eastAsia="x-none"/>
        </w:rPr>
      </w:pPr>
      <w:del w:id="1409" w:author="Lihui Xiong" w:date="2022-10-17T14:46:00Z">
        <w:r w:rsidRPr="00CD5F2C" w:rsidDel="00851E8C">
          <w:rPr>
            <w:lang w:eastAsia="x-none"/>
          </w:rPr>
          <w:delText>-</w:delText>
        </w:r>
        <w:r w:rsidRPr="00CD5F2C" w:rsidDel="00851E8C">
          <w:rPr>
            <w:lang w:eastAsia="x-none"/>
          </w:rPr>
          <w:tab/>
          <w:delText>L0 = length of Nonce_1</w:delText>
        </w:r>
      </w:del>
    </w:p>
    <w:p w:rsidR="00CD5F2C" w:rsidRPr="00CD5F2C" w:rsidDel="00851E8C" w:rsidRDefault="00CD5F2C" w:rsidP="00CD5F2C">
      <w:pPr>
        <w:overflowPunct w:val="0"/>
        <w:autoSpaceDE w:val="0"/>
        <w:autoSpaceDN w:val="0"/>
        <w:adjustRightInd w:val="0"/>
        <w:ind w:left="568" w:hanging="284"/>
        <w:textAlignment w:val="baseline"/>
        <w:rPr>
          <w:del w:id="1410" w:author="Lihui Xiong" w:date="2022-10-17T14:46:00Z"/>
          <w:lang w:eastAsia="x-none"/>
        </w:rPr>
      </w:pPr>
      <w:del w:id="1411" w:author="Lihui Xiong" w:date="2022-10-17T14:46:00Z">
        <w:r w:rsidRPr="00CD5F2C" w:rsidDel="00851E8C">
          <w:rPr>
            <w:lang w:eastAsia="x-none"/>
          </w:rPr>
          <w:delText xml:space="preserve">- </w:delText>
        </w:r>
        <w:r w:rsidRPr="00CD5F2C" w:rsidDel="00851E8C">
          <w:rPr>
            <w:lang w:eastAsia="x-none"/>
          </w:rPr>
          <w:tab/>
          <w:delText>P1 = Nonce_2</w:delText>
        </w:r>
      </w:del>
    </w:p>
    <w:p w:rsidR="00CD5F2C" w:rsidRPr="00CD5F2C" w:rsidDel="00851E8C" w:rsidRDefault="00CD5F2C" w:rsidP="00CD5F2C">
      <w:pPr>
        <w:overflowPunct w:val="0"/>
        <w:autoSpaceDE w:val="0"/>
        <w:autoSpaceDN w:val="0"/>
        <w:adjustRightInd w:val="0"/>
        <w:ind w:left="568" w:hanging="284"/>
        <w:textAlignment w:val="baseline"/>
        <w:rPr>
          <w:del w:id="1412" w:author="Lihui Xiong" w:date="2022-10-17T14:46:00Z"/>
          <w:lang w:eastAsia="x-none"/>
        </w:rPr>
      </w:pPr>
      <w:del w:id="1413" w:author="Lihui Xiong" w:date="2022-10-17T14:46:00Z">
        <w:r w:rsidRPr="00CD5F2C" w:rsidDel="00851E8C">
          <w:rPr>
            <w:lang w:eastAsia="x-none"/>
          </w:rPr>
          <w:delText>-</w:delText>
        </w:r>
        <w:r w:rsidRPr="00CD5F2C" w:rsidDel="00851E8C">
          <w:rPr>
            <w:lang w:eastAsia="x-none"/>
          </w:rPr>
          <w:tab/>
          <w:delText>L1 = length of Nonce_2</w:delText>
        </w:r>
      </w:del>
    </w:p>
    <w:p w:rsidR="00CD5F2C" w:rsidRPr="00CD5F2C" w:rsidDel="00851E8C" w:rsidRDefault="00CD5F2C" w:rsidP="00CD5F2C">
      <w:pPr>
        <w:overflowPunct w:val="0"/>
        <w:autoSpaceDE w:val="0"/>
        <w:autoSpaceDN w:val="0"/>
        <w:adjustRightInd w:val="0"/>
        <w:ind w:left="568" w:hanging="284"/>
        <w:textAlignment w:val="baseline"/>
        <w:rPr>
          <w:del w:id="1414" w:author="Lihui Xiong" w:date="2022-10-17T14:46:00Z"/>
          <w:lang w:eastAsia="x-none"/>
        </w:rPr>
      </w:pPr>
      <w:del w:id="1415" w:author="Lihui Xiong" w:date="2022-10-17T14:46:00Z">
        <w:r w:rsidRPr="007B0C8B" w:rsidDel="00851E8C">
          <w:delText xml:space="preserve">The input key </w:delText>
        </w:r>
        <w:r w:rsidDel="00851E8C">
          <w:delText xml:space="preserve">KEY </w:delText>
        </w:r>
        <w:r w:rsidRPr="007B0C8B" w:rsidDel="00851E8C">
          <w:delText>shall be</w:delText>
        </w:r>
        <w:r w:rsidDel="00851E8C">
          <w:delText xml:space="preserve"> the</w:delText>
        </w:r>
        <w:r w:rsidRPr="007B0C8B" w:rsidDel="00851E8C">
          <w:delText xml:space="preserve"> K</w:delText>
        </w:r>
        <w:r w:rsidDel="00851E8C">
          <w:rPr>
            <w:vertAlign w:val="subscript"/>
          </w:rPr>
          <w:delText>D</w:delText>
        </w:r>
        <w:r w:rsidRPr="007B0C8B" w:rsidDel="00851E8C">
          <w:delText>.</w:delText>
        </w:r>
      </w:del>
    </w:p>
    <w:p w:rsidR="005301AD" w:rsidRPr="005301AD" w:rsidRDefault="005301AD" w:rsidP="005301A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r w:rsidRPr="005301AD">
        <w:rPr>
          <w:rFonts w:ascii="Arial" w:hAnsi="Arial"/>
          <w:sz w:val="22"/>
          <w:lang w:eastAsia="x-none"/>
        </w:rPr>
        <w:t>6.6.2.3.2</w:t>
      </w:r>
      <w:r w:rsidRPr="005301AD">
        <w:rPr>
          <w:rFonts w:ascii="Arial" w:hAnsi="Arial"/>
          <w:sz w:val="22"/>
          <w:lang w:eastAsia="x-none"/>
        </w:rPr>
        <w:tab/>
        <w:t>Integrity and encryption keys derivation function</w:t>
      </w:r>
    </w:p>
    <w:p w:rsidR="00CD5F2C" w:rsidRPr="00CD5F2C" w:rsidDel="00851E8C" w:rsidRDefault="00CD5F2C">
      <w:pPr>
        <w:widowControl w:val="0"/>
        <w:jc w:val="both"/>
        <w:rPr>
          <w:del w:id="1416" w:author="Lihui Xiong" w:date="2022-10-17T14:46:00Z"/>
        </w:rPr>
        <w:pPrChange w:id="1417" w:author="Lihui Xiong" w:date="2022-10-17T14:46:00Z">
          <w:pPr>
            <w:overflowPunct w:val="0"/>
            <w:autoSpaceDE w:val="0"/>
            <w:autoSpaceDN w:val="0"/>
            <w:adjustRightInd w:val="0"/>
            <w:textAlignment w:val="baseline"/>
          </w:pPr>
        </w:pPrChange>
      </w:pPr>
      <w:ins w:id="1418" w:author="Lihui Xiong" w:date="2022-10-17T14:46:00Z">
        <w:r w:rsidRPr="00CD5F2C">
          <w:t>The integrity key K</w:t>
        </w:r>
        <w:r w:rsidRPr="00CD5F2C">
          <w:rPr>
            <w:vertAlign w:val="subscript"/>
          </w:rPr>
          <w:t>D-</w:t>
        </w:r>
        <w:proofErr w:type="spellStart"/>
        <w:r w:rsidRPr="00CD5F2C">
          <w:rPr>
            <w:vertAlign w:val="subscript"/>
          </w:rPr>
          <w:t>int</w:t>
        </w:r>
        <w:proofErr w:type="spellEnd"/>
        <w:r w:rsidRPr="00CD5F2C">
          <w:t xml:space="preserve"> and encryption key K</w:t>
        </w:r>
        <w:r w:rsidRPr="00CD5F2C">
          <w:rPr>
            <w:vertAlign w:val="subscript"/>
          </w:rPr>
          <w:t>D-</w:t>
        </w:r>
        <w:proofErr w:type="spellStart"/>
        <w:r w:rsidRPr="00CD5F2C">
          <w:rPr>
            <w:vertAlign w:val="subscript"/>
          </w:rPr>
          <w:t>enc</w:t>
        </w:r>
        <w:proofErr w:type="spellEnd"/>
        <w:r w:rsidRPr="00CD5F2C">
          <w:t xml:space="preserve"> </w:t>
        </w:r>
        <w:r w:rsidRPr="00874E1B">
          <w:t>derivation function</w:t>
        </w:r>
        <w:r>
          <w:t xml:space="preserve"> are specified in clause A.2 of TS 33.536</w:t>
        </w:r>
      </w:ins>
      <w:ins w:id="1419" w:author="Zhou Wei" w:date="2022-10-17T17:09:00Z">
        <w:r w:rsidR="00F467C9">
          <w:rPr>
            <w:rFonts w:hint="eastAsia"/>
            <w:lang w:eastAsia="zh-CN"/>
          </w:rPr>
          <w:t xml:space="preserve"> </w:t>
        </w:r>
      </w:ins>
      <w:ins w:id="1420" w:author="Lihui Xiong" w:date="2022-10-17T14:46:00Z">
        <w:r>
          <w:t>[2], and the input key is K</w:t>
        </w:r>
        <w:r w:rsidRPr="00464F65">
          <w:rPr>
            <w:vertAlign w:val="subscript"/>
          </w:rPr>
          <w:t>D</w:t>
        </w:r>
        <w:r>
          <w:rPr>
            <w:vertAlign w:val="subscript"/>
          </w:rPr>
          <w:t>-sess</w:t>
        </w:r>
        <w:r>
          <w:t>.</w:t>
        </w:r>
      </w:ins>
      <w:del w:id="1421" w:author="Lihui Xiong" w:date="2022-10-17T14:46:00Z">
        <w:r w:rsidRPr="00CD5F2C" w:rsidDel="00851E8C">
          <w:delText>When deriving the keys K</w:delText>
        </w:r>
        <w:r w:rsidRPr="00CD5F2C" w:rsidDel="00851E8C">
          <w:rPr>
            <w:vertAlign w:val="subscript"/>
          </w:rPr>
          <w:delText>D-int</w:delText>
        </w:r>
        <w:r w:rsidRPr="00CD5F2C" w:rsidDel="00851E8C">
          <w:delText>, K</w:delText>
        </w:r>
        <w:r w:rsidRPr="00CD5F2C" w:rsidDel="00851E8C">
          <w:rPr>
            <w:vertAlign w:val="subscript"/>
          </w:rPr>
          <w:delText xml:space="preserve">D-enc </w:delText>
        </w:r>
        <w:r w:rsidRPr="00CD5F2C" w:rsidDel="00851E8C">
          <w:delText>from K</w:delText>
        </w:r>
        <w:r w:rsidRPr="00CD5F2C" w:rsidDel="00851E8C">
          <w:rPr>
            <w:vertAlign w:val="subscript"/>
          </w:rPr>
          <w:delText>D</w:delText>
        </w:r>
        <w:r w:rsidRPr="00CD5F2C" w:rsidDel="00851E8C">
          <w:delText xml:space="preserve">-sess </w:delText>
        </w:r>
        <w:r w:rsidRPr="00BC1DF6" w:rsidDel="00851E8C">
          <w:delText xml:space="preserve">in </w:delText>
        </w:r>
        <w:r w:rsidDel="00851E8C">
          <w:delText xml:space="preserve">source </w:delText>
        </w:r>
        <w:r w:rsidRPr="00BC1DF6" w:rsidDel="00851E8C">
          <w:delText xml:space="preserve">UE and </w:delText>
        </w:r>
        <w:r w:rsidDel="00851E8C">
          <w:delText>target UE</w:delText>
        </w:r>
        <w:r w:rsidRPr="00CD5F2C" w:rsidDel="00851E8C">
          <w:delText xml:space="preserve">, the following parameters shall be used to form the input S to the KDF. </w:delText>
        </w:r>
      </w:del>
    </w:p>
    <w:p w:rsidR="00CD5F2C" w:rsidRPr="00CD5F2C" w:rsidDel="00851E8C" w:rsidRDefault="00CD5F2C" w:rsidP="00CD5F2C">
      <w:pPr>
        <w:overflowPunct w:val="0"/>
        <w:autoSpaceDE w:val="0"/>
        <w:autoSpaceDN w:val="0"/>
        <w:adjustRightInd w:val="0"/>
        <w:ind w:left="568" w:hanging="284"/>
        <w:textAlignment w:val="baseline"/>
        <w:rPr>
          <w:del w:id="1422" w:author="Lihui Xiong" w:date="2022-10-17T14:46:00Z"/>
          <w:lang w:eastAsia="x-none"/>
        </w:rPr>
      </w:pPr>
      <w:del w:id="1423" w:author="Lihui Xiong" w:date="2022-10-17T14:46:00Z">
        <w:r w:rsidRPr="00CD5F2C" w:rsidDel="00851E8C">
          <w:rPr>
            <w:lang w:eastAsia="x-none"/>
          </w:rPr>
          <w:delText>-</w:delText>
        </w:r>
        <w:r w:rsidRPr="00CD5F2C" w:rsidDel="00851E8C">
          <w:rPr>
            <w:lang w:eastAsia="x-none"/>
          </w:rPr>
          <w:tab/>
          <w:delText>FC = 0xXX</w:delText>
        </w:r>
      </w:del>
    </w:p>
    <w:p w:rsidR="00CD5F2C" w:rsidRPr="00CD5F2C" w:rsidDel="00851E8C" w:rsidRDefault="00CD5F2C" w:rsidP="00CD5F2C">
      <w:pPr>
        <w:overflowPunct w:val="0"/>
        <w:autoSpaceDE w:val="0"/>
        <w:autoSpaceDN w:val="0"/>
        <w:adjustRightInd w:val="0"/>
        <w:ind w:left="568" w:hanging="284"/>
        <w:textAlignment w:val="baseline"/>
        <w:rPr>
          <w:del w:id="1424" w:author="Lihui Xiong" w:date="2022-10-17T14:46:00Z"/>
          <w:lang w:eastAsia="x-none"/>
        </w:rPr>
      </w:pPr>
      <w:del w:id="1425" w:author="Lihui Xiong" w:date="2022-10-17T14:46:00Z">
        <w:r w:rsidRPr="00CD5F2C" w:rsidDel="00851E8C">
          <w:rPr>
            <w:lang w:eastAsia="x-none"/>
          </w:rPr>
          <w:delText xml:space="preserve">- </w:delText>
        </w:r>
        <w:r w:rsidRPr="00CD5F2C" w:rsidDel="00851E8C">
          <w:rPr>
            <w:lang w:eastAsia="x-none"/>
          </w:rPr>
          <w:tab/>
          <w:delText xml:space="preserve">P0 = 0x00 if </w:delText>
        </w:r>
        <w:r w:rsidRPr="00CD5F2C" w:rsidDel="00851E8C">
          <w:delText>K</w:delText>
        </w:r>
        <w:r w:rsidRPr="00CD5F2C" w:rsidDel="00851E8C">
          <w:rPr>
            <w:vertAlign w:val="subscript"/>
          </w:rPr>
          <w:delText xml:space="preserve">D-enc </w:delText>
        </w:r>
        <w:r w:rsidRPr="00CD5F2C" w:rsidDel="00851E8C">
          <w:rPr>
            <w:lang w:eastAsia="x-none"/>
          </w:rPr>
          <w:delText xml:space="preserve">is being derived or 0x01 if </w:delText>
        </w:r>
        <w:r w:rsidRPr="00CD5F2C" w:rsidDel="00851E8C">
          <w:delText>K</w:delText>
        </w:r>
        <w:r w:rsidRPr="00CD5F2C" w:rsidDel="00851E8C">
          <w:rPr>
            <w:vertAlign w:val="subscript"/>
          </w:rPr>
          <w:delText>D-int</w:delText>
        </w:r>
        <w:r w:rsidRPr="00CD5F2C" w:rsidDel="00851E8C">
          <w:rPr>
            <w:lang w:eastAsia="x-none"/>
          </w:rPr>
          <w:delText xml:space="preserve"> is being derived</w:delText>
        </w:r>
      </w:del>
    </w:p>
    <w:p w:rsidR="00CD5F2C" w:rsidRPr="00CD5F2C" w:rsidDel="00851E8C" w:rsidRDefault="00CD5F2C" w:rsidP="00CD5F2C">
      <w:pPr>
        <w:overflowPunct w:val="0"/>
        <w:autoSpaceDE w:val="0"/>
        <w:autoSpaceDN w:val="0"/>
        <w:adjustRightInd w:val="0"/>
        <w:ind w:left="568" w:hanging="284"/>
        <w:textAlignment w:val="baseline"/>
        <w:rPr>
          <w:del w:id="1426" w:author="Lihui Xiong" w:date="2022-10-17T14:46:00Z"/>
          <w:lang w:eastAsia="x-none"/>
        </w:rPr>
      </w:pPr>
      <w:del w:id="1427" w:author="Lihui Xiong" w:date="2022-10-17T14:46:00Z">
        <w:r w:rsidRPr="00CD5F2C" w:rsidDel="00851E8C">
          <w:rPr>
            <w:lang w:eastAsia="x-none"/>
          </w:rPr>
          <w:delText>-</w:delText>
        </w:r>
        <w:r w:rsidRPr="00CD5F2C" w:rsidDel="00851E8C">
          <w:rPr>
            <w:lang w:eastAsia="x-none"/>
          </w:rPr>
          <w:tab/>
          <w:delText>L0 = length of P0 (i.e. 0x00 0x01)</w:delText>
        </w:r>
      </w:del>
    </w:p>
    <w:p w:rsidR="00CD5F2C" w:rsidRPr="00CD5F2C" w:rsidDel="00851E8C" w:rsidRDefault="00CD5F2C" w:rsidP="00CD5F2C">
      <w:pPr>
        <w:overflowPunct w:val="0"/>
        <w:autoSpaceDE w:val="0"/>
        <w:autoSpaceDN w:val="0"/>
        <w:adjustRightInd w:val="0"/>
        <w:ind w:left="568" w:hanging="284"/>
        <w:textAlignment w:val="baseline"/>
        <w:rPr>
          <w:del w:id="1428" w:author="Lihui Xiong" w:date="2022-10-17T14:46:00Z"/>
          <w:lang w:eastAsia="x-none"/>
        </w:rPr>
      </w:pPr>
      <w:del w:id="1429" w:author="Lihui Xiong" w:date="2022-10-17T14:46:00Z">
        <w:r w:rsidRPr="00CD5F2C" w:rsidDel="00851E8C">
          <w:rPr>
            <w:lang w:eastAsia="x-none"/>
          </w:rPr>
          <w:delText xml:space="preserve">- </w:delText>
        </w:r>
        <w:r w:rsidRPr="00CD5F2C" w:rsidDel="00851E8C">
          <w:rPr>
            <w:lang w:eastAsia="x-none"/>
          </w:rPr>
          <w:tab/>
          <w:delText>P1 = algorithm identity</w:delText>
        </w:r>
      </w:del>
    </w:p>
    <w:p w:rsidR="00CD5F2C" w:rsidRPr="00CD5F2C" w:rsidDel="00851E8C" w:rsidRDefault="00CD5F2C" w:rsidP="00CD5F2C">
      <w:pPr>
        <w:overflowPunct w:val="0"/>
        <w:autoSpaceDE w:val="0"/>
        <w:autoSpaceDN w:val="0"/>
        <w:adjustRightInd w:val="0"/>
        <w:ind w:left="568" w:hanging="284"/>
        <w:textAlignment w:val="baseline"/>
        <w:rPr>
          <w:del w:id="1430" w:author="Lihui Xiong" w:date="2022-10-17T14:46:00Z"/>
          <w:lang w:eastAsia="x-none"/>
        </w:rPr>
      </w:pPr>
      <w:del w:id="1431" w:author="Lihui Xiong" w:date="2022-10-17T14:46:00Z">
        <w:r w:rsidRPr="00CD5F2C" w:rsidDel="00851E8C">
          <w:rPr>
            <w:lang w:eastAsia="x-none"/>
          </w:rPr>
          <w:delText>-</w:delText>
        </w:r>
        <w:r w:rsidRPr="00CD5F2C" w:rsidDel="00851E8C">
          <w:rPr>
            <w:lang w:eastAsia="x-none"/>
          </w:rPr>
          <w:tab/>
          <w:delText>L1 = length of algorithm identity (i.e. 0x00 0x01)</w:delText>
        </w:r>
      </w:del>
    </w:p>
    <w:p w:rsidR="00CD5F2C" w:rsidRPr="00CD5F2C" w:rsidDel="00851E8C" w:rsidRDefault="00CD5F2C" w:rsidP="00CD5F2C">
      <w:pPr>
        <w:overflowPunct w:val="0"/>
        <w:autoSpaceDE w:val="0"/>
        <w:autoSpaceDN w:val="0"/>
        <w:adjustRightInd w:val="0"/>
        <w:textAlignment w:val="baseline"/>
        <w:rPr>
          <w:del w:id="1432" w:author="Lihui Xiong" w:date="2022-10-17T14:46:00Z"/>
        </w:rPr>
      </w:pPr>
      <w:del w:id="1433" w:author="Lihui Xiong" w:date="2022-10-17T14:46:00Z">
        <w:r w:rsidRPr="00CD5F2C" w:rsidDel="00851E8C">
          <w:delText>The algorithm identity shall be set as described in TS 33.501 [2].</w:delText>
        </w:r>
      </w:del>
    </w:p>
    <w:p w:rsidR="00CD5F2C" w:rsidRPr="00CD5F2C" w:rsidRDefault="00CD5F2C" w:rsidP="00CD5F2C">
      <w:pPr>
        <w:overflowPunct w:val="0"/>
        <w:autoSpaceDE w:val="0"/>
        <w:autoSpaceDN w:val="0"/>
        <w:adjustRightInd w:val="0"/>
        <w:textAlignment w:val="baseline"/>
      </w:pPr>
      <w:del w:id="1434" w:author="Lihui Xiong" w:date="2022-10-17T14:46:00Z">
        <w:r w:rsidRPr="00CD5F2C" w:rsidDel="00851E8C">
          <w:delText>The input key KEY shall be the K</w:delText>
        </w:r>
        <w:r w:rsidRPr="00CD5F2C" w:rsidDel="00851E8C">
          <w:rPr>
            <w:vertAlign w:val="subscript"/>
          </w:rPr>
          <w:delText>D</w:delText>
        </w:r>
        <w:r w:rsidRPr="00CD5F2C" w:rsidDel="00851E8C">
          <w:delText>-sess.</w:delText>
        </w:r>
      </w:del>
    </w:p>
    <w:p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p>
    <w:p w:rsidR="005301AD" w:rsidRPr="00CB3BB7" w:rsidRDefault="005301AD" w:rsidP="005301AD">
      <w:pPr>
        <w:overflowPunct w:val="0"/>
        <w:autoSpaceDE w:val="0"/>
        <w:autoSpaceDN w:val="0"/>
        <w:adjustRightInd w:val="0"/>
        <w:textAlignment w:val="baseline"/>
      </w:pPr>
      <w:proofErr w:type="gramStart"/>
      <w:r>
        <w:t>TBD.</w:t>
      </w:r>
      <w:proofErr w:type="gramEnd"/>
    </w:p>
    <w:p w:rsidR="00144F1A" w:rsidRDefault="00144F1A" w:rsidP="00144F1A">
      <w:pPr>
        <w:pStyle w:val="2"/>
      </w:pPr>
      <w:bookmarkStart w:id="1435" w:name="_Toc116991468"/>
      <w:bookmarkStart w:id="1436" w:name="_Toc116991903"/>
      <w:r>
        <w:lastRenderedPageBreak/>
        <w:t>6.</w:t>
      </w:r>
      <w:r>
        <w:rPr>
          <w:rFonts w:hint="eastAsia"/>
          <w:lang w:eastAsia="zh-CN"/>
        </w:rPr>
        <w:t>7</w:t>
      </w:r>
      <w:r>
        <w:tab/>
      </w:r>
      <w:r w:rsidRPr="00144F1A">
        <w:t>Solution #7: Non-network-</w:t>
      </w:r>
      <w:proofErr w:type="spellStart"/>
      <w:r w:rsidRPr="00144F1A">
        <w:t>assited</w:t>
      </w:r>
      <w:proofErr w:type="spellEnd"/>
      <w:r w:rsidRPr="00144F1A">
        <w:t xml:space="preserve"> Security Establishment Procedure for 5G </w:t>
      </w:r>
      <w:proofErr w:type="spellStart"/>
      <w:r w:rsidRPr="00144F1A">
        <w:t>ProSe</w:t>
      </w:r>
      <w:proofErr w:type="spellEnd"/>
      <w:r w:rsidRPr="00144F1A">
        <w:t xml:space="preserve"> Layer-3 UE-to-UE Relay</w:t>
      </w:r>
      <w:bookmarkEnd w:id="1157"/>
      <w:bookmarkEnd w:id="1435"/>
      <w:bookmarkEnd w:id="1436"/>
    </w:p>
    <w:p w:rsidR="00144F1A" w:rsidRDefault="00144F1A" w:rsidP="00144F1A">
      <w:pPr>
        <w:pStyle w:val="3"/>
      </w:pPr>
      <w:bookmarkStart w:id="1437" w:name="_Toc112749635"/>
      <w:bookmarkStart w:id="1438" w:name="_Toc116991469"/>
      <w:bookmarkStart w:id="1439" w:name="_Toc116991904"/>
      <w:r>
        <w:t>6.</w:t>
      </w:r>
      <w:r>
        <w:rPr>
          <w:rFonts w:hint="eastAsia"/>
          <w:lang w:eastAsia="zh-CN"/>
        </w:rPr>
        <w:t>7</w:t>
      </w:r>
      <w:r>
        <w:t>.1</w:t>
      </w:r>
      <w:r>
        <w:tab/>
        <w:t>Introduction</w:t>
      </w:r>
      <w:bookmarkEnd w:id="1437"/>
      <w:bookmarkEnd w:id="1438"/>
      <w:bookmarkEnd w:id="1439"/>
    </w:p>
    <w:p w:rsidR="00144F1A" w:rsidRDefault="00144F1A" w:rsidP="00144F1A">
      <w:pPr>
        <w:jc w:val="both"/>
        <w:rPr>
          <w:lang w:eastAsia="zh-CN"/>
        </w:rPr>
      </w:pPr>
      <w:r>
        <w:rPr>
          <w:lang w:eastAsia="zh-CN"/>
        </w:rPr>
        <w:t>The solution addresses Key Issue #2: Security of UE-to-UE Relay. It largely reuses the mechanism of Direct Security Establishment procedure defined in TS 33.503 [6] to ensure the security of UE-to-UE Relay Communication.</w:t>
      </w:r>
    </w:p>
    <w:p w:rsidR="00144F1A" w:rsidRPr="00EE1A11" w:rsidRDefault="00144F1A" w:rsidP="00144F1A">
      <w:pPr>
        <w:jc w:val="both"/>
        <w:rPr>
          <w:lang w:eastAsia="zh-CN"/>
        </w:rPr>
      </w:pPr>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w:t>
      </w:r>
      <w:proofErr w:type="spellStart"/>
      <w:r>
        <w:rPr>
          <w:lang w:eastAsia="zh-CN"/>
        </w:rPr>
        <w:t>ProSe</w:t>
      </w:r>
      <w:proofErr w:type="spellEnd"/>
      <w:r>
        <w:rPr>
          <w:lang w:eastAsia="zh-CN"/>
        </w:rPr>
        <w:t xml:space="preserve"> UE (incl. Source UE, Target UE and UE-to-UE Relay) or provisioned by the network during the service authorization procedure. In other words, all the </w:t>
      </w:r>
      <w:proofErr w:type="spellStart"/>
      <w:r>
        <w:rPr>
          <w:lang w:eastAsia="zh-CN"/>
        </w:rPr>
        <w:t>ProSe</w:t>
      </w:r>
      <w:proofErr w:type="spellEnd"/>
      <w:r>
        <w:rPr>
          <w:lang w:eastAsia="zh-CN"/>
        </w:rPr>
        <w:t xml:space="preserv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p>
    <w:p w:rsidR="00144F1A" w:rsidRDefault="00144F1A" w:rsidP="00144F1A">
      <w:pPr>
        <w:pStyle w:val="3"/>
      </w:pPr>
      <w:bookmarkStart w:id="1440" w:name="_Toc112749636"/>
      <w:bookmarkStart w:id="1441" w:name="_Toc116991470"/>
      <w:bookmarkStart w:id="1442" w:name="_Toc116991905"/>
      <w:r>
        <w:t>6.</w:t>
      </w:r>
      <w:r>
        <w:rPr>
          <w:rFonts w:hint="eastAsia"/>
          <w:lang w:eastAsia="zh-CN"/>
        </w:rPr>
        <w:t>7</w:t>
      </w:r>
      <w:r>
        <w:t>.2</w:t>
      </w:r>
      <w:r>
        <w:tab/>
        <w:t>Solution details</w:t>
      </w:r>
      <w:bookmarkEnd w:id="1158"/>
      <w:bookmarkEnd w:id="1159"/>
      <w:bookmarkEnd w:id="1160"/>
      <w:bookmarkEnd w:id="1161"/>
      <w:bookmarkEnd w:id="1162"/>
      <w:bookmarkEnd w:id="1440"/>
      <w:bookmarkEnd w:id="1441"/>
      <w:bookmarkEnd w:id="1442"/>
    </w:p>
    <w:bookmarkStart w:id="1443" w:name="_Toc513475455"/>
    <w:bookmarkStart w:id="1444" w:name="_Toc48930873"/>
    <w:bookmarkStart w:id="1445" w:name="_Toc49376122"/>
    <w:bookmarkStart w:id="1446" w:name="_Toc56501636"/>
    <w:bookmarkStart w:id="1447" w:name="_Toc104196500"/>
    <w:p w:rsidR="001A3729" w:rsidRPr="00F126A1" w:rsidRDefault="00144F1A" w:rsidP="001A3729">
      <w:pPr>
        <w:pStyle w:val="TF"/>
        <w:rPr>
          <w:lang w:eastAsia="zh-CN"/>
        </w:rPr>
      </w:pPr>
      <w:r>
        <w:object w:dxaOrig="12320" w:dyaOrig="9540">
          <v:shape id="_x0000_i1039" type="#_x0000_t75" style="width:488.55pt;height:387.4pt" o:ole="">
            <v:imagedata r:id="rId36" o:title=""/>
          </v:shape>
          <o:OLEObject Type="Embed" ProgID="Visio.Drawing.15" ShapeID="_x0000_i1039" DrawAspect="Content" ObjectID="_1727604799" r:id="rId37"/>
        </w:object>
      </w:r>
      <w:bookmarkStart w:id="1448" w:name="_Toc112749637"/>
      <w:bookmarkEnd w:id="1443"/>
      <w:bookmarkEnd w:id="1444"/>
      <w:bookmarkEnd w:id="1445"/>
      <w:bookmarkEnd w:id="1446"/>
      <w:bookmarkEnd w:id="1447"/>
      <w:r w:rsidR="001A3729" w:rsidRPr="00E85E74">
        <w:t xml:space="preserve"> </w:t>
      </w:r>
      <w:r w:rsidR="001A3729" w:rsidRPr="008E67A7">
        <w:t>Figure</w:t>
      </w:r>
      <w:r w:rsidR="001A3729">
        <w:rPr>
          <w:lang w:eastAsia="zh-CN"/>
        </w:rPr>
        <w:t xml:space="preserve"> 6.</w:t>
      </w:r>
      <w:r w:rsidR="001A3729">
        <w:rPr>
          <w:rFonts w:hint="eastAsia"/>
          <w:lang w:eastAsia="zh-CN"/>
        </w:rPr>
        <w:t>7.2</w:t>
      </w:r>
      <w:r w:rsidR="001A3729">
        <w:rPr>
          <w:lang w:eastAsia="zh-CN"/>
        </w:rPr>
        <w:t>-1</w:t>
      </w:r>
      <w:r w:rsidR="001A3729" w:rsidRPr="008E67A7">
        <w:t xml:space="preserve">: </w:t>
      </w:r>
      <w:ins w:id="1449" w:author="xiaomi" w:date="2022-09-27T14:14:00Z">
        <w:r w:rsidR="001A3729" w:rsidRPr="00D75345">
          <w:t>Non-network-</w:t>
        </w:r>
        <w:proofErr w:type="spellStart"/>
        <w:r w:rsidR="001A3729" w:rsidRPr="00D75345">
          <w:t>assited</w:t>
        </w:r>
        <w:proofErr w:type="spellEnd"/>
        <w:r w:rsidR="001A3729" w:rsidRPr="00D75345">
          <w:t xml:space="preserve"> </w:t>
        </w:r>
      </w:ins>
      <w:ins w:id="1450" w:author="xiaomi" w:date="2022-09-27T14:13:00Z">
        <w:r w:rsidR="001A3729" w:rsidRPr="00A51A95">
          <w:t xml:space="preserve">PC5 link security establishment procedure for 5G </w:t>
        </w:r>
        <w:proofErr w:type="spellStart"/>
        <w:r w:rsidR="001A3729" w:rsidRPr="00A51A95">
          <w:t>ProSe</w:t>
        </w:r>
        <w:proofErr w:type="spellEnd"/>
        <w:r w:rsidR="001A3729" w:rsidRPr="00A51A95">
          <w:t xml:space="preserve"> </w:t>
        </w:r>
      </w:ins>
      <w:ins w:id="1451" w:author="xiaomi" w:date="2022-09-27T14:19:00Z">
        <w:r w:rsidR="001A3729">
          <w:t xml:space="preserve">Layer-3 </w:t>
        </w:r>
      </w:ins>
      <w:ins w:id="1452" w:author="xiaomi" w:date="2022-09-27T14:13:00Z">
        <w:r w:rsidR="001A3729" w:rsidRPr="00A51A95">
          <w:t>UE-to-UE Relay</w:t>
        </w:r>
      </w:ins>
    </w:p>
    <w:p w:rsidR="001A3729" w:rsidRDefault="001A3729" w:rsidP="001A3729">
      <w:pPr>
        <w:ind w:left="284" w:hanging="284"/>
        <w:rPr>
          <w:ins w:id="1453" w:author="xiaomi" w:date="2022-09-27T15:05:00Z"/>
        </w:rPr>
      </w:pPr>
      <w:r>
        <w:t>0.</w:t>
      </w:r>
      <w:r>
        <w:tab/>
        <w:t xml:space="preserve">The long term credential and long term credential ID are associated with RSC, which could be pre-configured on the 5G </w:t>
      </w:r>
      <w:proofErr w:type="spellStart"/>
      <w:r>
        <w:t>ProSe</w:t>
      </w:r>
      <w:proofErr w:type="spellEnd"/>
      <w:r>
        <w:t xml:space="preserve"> UE (incl. Source UE, Target UE and UE-to-UE Relay) or provisioned by the network e.g. during Service Authorization and Provisioning procedure before the U2U discovery procedure. </w:t>
      </w:r>
    </w:p>
    <w:p w:rsidR="007B5036" w:rsidRPr="00BA7220" w:rsidRDefault="007B5036" w:rsidP="007B5036">
      <w:pPr>
        <w:pStyle w:val="NO"/>
        <w:rPr>
          <w:ins w:id="1454" w:author="Zhou Wei" w:date="2022-10-18T10:27:00Z"/>
        </w:rPr>
      </w:pPr>
      <w:ins w:id="1455" w:author="Zhou Wei" w:date="2022-10-18T10:27:00Z">
        <w:r w:rsidRPr="005B29E9">
          <w:rPr>
            <w:caps/>
          </w:rPr>
          <w:t>Note</w:t>
        </w:r>
        <w:r>
          <w:rPr>
            <w:rFonts w:hint="eastAsia"/>
            <w:caps/>
            <w:lang w:eastAsia="zh-CN"/>
          </w:rPr>
          <w:t xml:space="preserve"> 1</w:t>
        </w:r>
        <w:r w:rsidRPr="005B29E9">
          <w:t>:</w:t>
        </w:r>
        <w:r w:rsidRPr="005B29E9">
          <w:tab/>
        </w:r>
        <w:r>
          <w:t>How to pre-configure the long term credential to UE is out of the 3GPP scope.</w:t>
        </w:r>
      </w:ins>
    </w:p>
    <w:p w:rsidR="001A3729" w:rsidRDefault="001A3729" w:rsidP="001A3729">
      <w:pPr>
        <w:ind w:left="284" w:hanging="284"/>
      </w:pPr>
      <w:r>
        <w:lastRenderedPageBreak/>
        <w:t>1.</w:t>
      </w:r>
      <w:r>
        <w:tab/>
        <w:t xml:space="preserve">The Discovery &amp; Relay Selection procedure is performed between the peer UEs and the UE-to-UE Relay. </w:t>
      </w:r>
    </w:p>
    <w:p w:rsidR="001A3729" w:rsidRPr="00BA7220" w:rsidRDefault="001A3729" w:rsidP="001A3729">
      <w:pPr>
        <w:pStyle w:val="NO"/>
      </w:pPr>
      <w:r w:rsidRPr="005B29E9">
        <w:rPr>
          <w:caps/>
        </w:rPr>
        <w:t>Note</w:t>
      </w:r>
      <w:r>
        <w:rPr>
          <w:rFonts w:hint="eastAsia"/>
          <w:caps/>
          <w:lang w:eastAsia="zh-CN"/>
        </w:rPr>
        <w:t xml:space="preserve"> </w:t>
      </w:r>
      <w:r w:rsidR="007B5036">
        <w:rPr>
          <w:rFonts w:hint="eastAsia"/>
          <w:caps/>
          <w:lang w:eastAsia="zh-CN"/>
        </w:rPr>
        <w:t>2</w:t>
      </w:r>
      <w:r w:rsidRPr="005B29E9">
        <w:t>:</w:t>
      </w:r>
      <w:r w:rsidRPr="005B29E9">
        <w:tab/>
      </w:r>
      <w:r w:rsidRPr="00144F1A">
        <w:t>It is assumed that after the Discovery &amp; Relay Selection procedure, the Source UE (UE1) and the Target UE (UE2) can discover each other by selecting the same UE-to-UE Relay.</w:t>
      </w:r>
    </w:p>
    <w:p w:rsidR="001A3729" w:rsidRPr="009A1CDC" w:rsidDel="00665BFD" w:rsidRDefault="001A3729" w:rsidP="001A3729">
      <w:pPr>
        <w:pStyle w:val="EditorsNote"/>
        <w:rPr>
          <w:del w:id="1456" w:author="xiaomi" w:date="2022-09-27T14:19:00Z"/>
          <w:lang w:eastAsia="zh-CN"/>
        </w:rPr>
      </w:pPr>
      <w:del w:id="1457" w:author="xiaomi" w:date="2022-09-27T14:19:00Z">
        <w:r w:rsidDel="00665BFD">
          <w:rPr>
            <w:rFonts w:hint="eastAsia"/>
            <w:lang w:val="en-US" w:eastAsia="zh-CN"/>
          </w:rPr>
          <w:delText>Editor</w:delText>
        </w:r>
        <w:r w:rsidDel="00665BFD">
          <w:rPr>
            <w:lang w:val="en-US" w:eastAsia="zh-CN"/>
          </w:rPr>
          <w:delText>’</w:delText>
        </w:r>
        <w:r w:rsidDel="00665BFD">
          <w:rPr>
            <w:rFonts w:hint="eastAsia"/>
            <w:lang w:val="en-US" w:eastAsia="zh-CN"/>
          </w:rPr>
          <w:delText xml:space="preserve">s Note: </w:delText>
        </w:r>
        <w:r w:rsidRPr="009A1CDC" w:rsidDel="00665BFD">
          <w:rPr>
            <w:lang w:val="en-US" w:eastAsia="zh-CN"/>
          </w:rPr>
          <w:delText>Details of key pre-configuration is FFS.</w:delText>
        </w:r>
      </w:del>
    </w:p>
    <w:p w:rsidR="001A3729" w:rsidRDefault="001A3729" w:rsidP="001A3729">
      <w:pPr>
        <w:ind w:left="280" w:hanging="280"/>
      </w:pPr>
      <w:r>
        <w:t>2.</w:t>
      </w:r>
      <w:r>
        <w:tab/>
        <w:t xml:space="preserve">The Source UE sends a Direct Communication Request that contains the long term credential ID, Source UE’s security capabilities, RSC and nonce 1 to the UE-to-UE Relay as specified in the TS 33.503 [6]. The message may also include a </w:t>
      </w:r>
      <w:proofErr w:type="spellStart"/>
      <w:r>
        <w:t>Knrp</w:t>
      </w:r>
      <w:proofErr w:type="spellEnd"/>
      <w:r>
        <w:t xml:space="preserve"> ID if the Source UE has an existing </w:t>
      </w:r>
      <w:proofErr w:type="spellStart"/>
      <w:r>
        <w:t>Knrp</w:t>
      </w:r>
      <w:proofErr w:type="spellEnd"/>
      <w:r>
        <w:t xml:space="preserve"> with this UE-to-UE Relay for the same RSC.</w:t>
      </w:r>
    </w:p>
    <w:p w:rsidR="001A3729" w:rsidRDefault="001A3729" w:rsidP="001A3729">
      <w:pPr>
        <w:ind w:left="280" w:hanging="280"/>
      </w:pPr>
      <w:r>
        <w:t>3.</w:t>
      </w:r>
      <w:r>
        <w:tab/>
        <w:t xml:space="preserve">The UE-to-UE Relay may initiate a Direct </w:t>
      </w:r>
      <w:proofErr w:type="spellStart"/>
      <w:r>
        <w:t>Auth</w:t>
      </w:r>
      <w:proofErr w:type="spellEnd"/>
      <w:r>
        <w:t xml:space="preserve"> and Key Establish procedure with Source UE to generate the </w:t>
      </w:r>
      <w:proofErr w:type="spellStart"/>
      <w:r>
        <w:t>Knrp</w:t>
      </w:r>
      <w:proofErr w:type="spellEnd"/>
      <w:r>
        <w:t xml:space="preserve">. If the </w:t>
      </w:r>
      <w:proofErr w:type="spellStart"/>
      <w:r>
        <w:t>Knrp</w:t>
      </w:r>
      <w:proofErr w:type="spellEnd"/>
      <w:r>
        <w:t xml:space="preserve"> ID is included in the Direct Communication Request, this step is skipped.</w:t>
      </w:r>
    </w:p>
    <w:p w:rsidR="001A3729" w:rsidRDefault="001A3729" w:rsidP="001A3729">
      <w:pPr>
        <w:ind w:left="280" w:hanging="280"/>
      </w:pPr>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rsidR="001A3729" w:rsidRDefault="001A3729" w:rsidP="001A3729">
      <w:r>
        <w:t>5.</w:t>
      </w:r>
      <w:r>
        <w:tab/>
        <w:t>The Source UE responds with a Direct Security Mode Complete message to the UE-to-UE Relay.</w:t>
      </w:r>
    </w:p>
    <w:p w:rsidR="001A3729" w:rsidRDefault="001A3729" w:rsidP="001A3729">
      <w:pPr>
        <w:ind w:left="280" w:hanging="280"/>
      </w:pPr>
      <w:r>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 xml:space="preserve">as specified in the TS 33.503 [6]. The message may also include a </w:t>
      </w:r>
      <w:proofErr w:type="spellStart"/>
      <w:r>
        <w:t>Knrp</w:t>
      </w:r>
      <w:proofErr w:type="spellEnd"/>
      <w:r>
        <w:t xml:space="preserve"> ID</w:t>
      </w:r>
      <w:r w:rsidRPr="00211E61">
        <w:t>'</w:t>
      </w:r>
      <w:r>
        <w:t xml:space="preserve"> if the UE-to-UE Relay has an existing </w:t>
      </w:r>
      <w:proofErr w:type="spellStart"/>
      <w:r>
        <w:t>Knrp</w:t>
      </w:r>
      <w:proofErr w:type="spellEnd"/>
      <w:r w:rsidRPr="00211E61">
        <w:t>'</w:t>
      </w:r>
      <w:r>
        <w:t xml:space="preserve"> with this Target UE under the same RSC.</w:t>
      </w:r>
      <w:ins w:id="1458" w:author="xiaomi" w:date="2022-09-27T14:23:00Z">
        <w:r>
          <w:t xml:space="preserve"> </w:t>
        </w:r>
      </w:ins>
    </w:p>
    <w:p w:rsidR="001A3729" w:rsidDel="000655DC" w:rsidRDefault="001A3729" w:rsidP="001A3729">
      <w:pPr>
        <w:pStyle w:val="EditorsNote"/>
        <w:rPr>
          <w:del w:id="1459" w:author="xiaomi" w:date="2022-09-27T14:27:00Z"/>
          <w:lang w:eastAsia="zh-CN"/>
        </w:rPr>
      </w:pPr>
      <w:del w:id="1460" w:author="xiaomi" w:date="2022-09-27T14:27:00Z">
        <w:r w:rsidDel="0036037D">
          <w:rPr>
            <w:rFonts w:hint="eastAsia"/>
            <w:lang w:val="en-US" w:eastAsia="zh-CN"/>
          </w:rPr>
          <w:delText>Editor</w:delText>
        </w:r>
        <w:r w:rsidDel="0036037D">
          <w:rPr>
            <w:lang w:val="en-US" w:eastAsia="zh-CN"/>
          </w:rPr>
          <w:delText>’</w:delText>
        </w:r>
        <w:r w:rsidDel="0036037D">
          <w:rPr>
            <w:rFonts w:hint="eastAsia"/>
            <w:lang w:val="en-US" w:eastAsia="zh-CN"/>
          </w:rPr>
          <w:delText xml:space="preserve">s Note: </w:delText>
        </w:r>
        <w:r w:rsidDel="0036037D">
          <w:rPr>
            <w:lang w:eastAsia="zh-CN"/>
          </w:rPr>
          <w:delText>H</w:delText>
        </w:r>
        <w:r w:rsidRPr="005D61A8" w:rsidDel="0036037D">
          <w:rPr>
            <w:lang w:eastAsia="zh-CN"/>
          </w:rPr>
          <w:delText xml:space="preserve">ow the </w:delText>
        </w:r>
        <w:r w:rsidDel="0036037D">
          <w:rPr>
            <w:lang w:eastAsia="zh-CN"/>
          </w:rPr>
          <w:delText xml:space="preserve">U2U </w:delText>
        </w:r>
        <w:r w:rsidRPr="005D61A8" w:rsidDel="0036037D">
          <w:rPr>
            <w:lang w:eastAsia="zh-CN"/>
          </w:rPr>
          <w:delText>relay determine to send DCR to UE2 is FFS</w:delText>
        </w:r>
        <w:r w:rsidDel="0036037D">
          <w:rPr>
            <w:lang w:eastAsia="zh-CN"/>
          </w:rPr>
          <w:delText>.</w:delText>
        </w:r>
      </w:del>
    </w:p>
    <w:p w:rsidR="007B5036" w:rsidRPr="00BA7220" w:rsidRDefault="007B5036" w:rsidP="007B5036">
      <w:pPr>
        <w:pStyle w:val="NO"/>
        <w:rPr>
          <w:ins w:id="1461" w:author="Zhou Wei" w:date="2022-10-18T10:28:00Z"/>
        </w:rPr>
      </w:pPr>
      <w:ins w:id="1462" w:author="Zhou Wei" w:date="2022-10-18T10:28:00Z">
        <w:r w:rsidRPr="005B29E9">
          <w:rPr>
            <w:caps/>
          </w:rPr>
          <w:t>Note</w:t>
        </w:r>
        <w:r>
          <w:rPr>
            <w:rFonts w:hint="eastAsia"/>
            <w:caps/>
            <w:lang w:eastAsia="zh-CN"/>
          </w:rPr>
          <w:t xml:space="preserve"> 3</w:t>
        </w:r>
        <w:r w:rsidRPr="005B29E9">
          <w:t>:</w:t>
        </w:r>
        <w:r w:rsidRPr="005B29E9">
          <w:tab/>
        </w:r>
        <w:r w:rsidRPr="007B5036">
          <w:t xml:space="preserve">How the U2U relay </w:t>
        </w:r>
        <w:proofErr w:type="spellStart"/>
        <w:r w:rsidRPr="007B5036">
          <w:t>determiness</w:t>
        </w:r>
        <w:proofErr w:type="spellEnd"/>
        <w:r w:rsidRPr="007B5036">
          <w:t xml:space="preserve"> to send DCR to UE2 is determined by SA2.</w:t>
        </w:r>
      </w:ins>
    </w:p>
    <w:p w:rsidR="001A3729" w:rsidRDefault="001A3729" w:rsidP="001A3729">
      <w:pPr>
        <w:ind w:left="280" w:hanging="280"/>
      </w:pPr>
      <w:r>
        <w:t>7.</w:t>
      </w:r>
      <w:r>
        <w:tab/>
        <w:t xml:space="preserve">The Target UE may initiate a Direct </w:t>
      </w:r>
      <w:proofErr w:type="spellStart"/>
      <w:r>
        <w:t>Auth</w:t>
      </w:r>
      <w:proofErr w:type="spellEnd"/>
      <w:r>
        <w:t xml:space="preserve"> and Key Establish procedure with UE-to-UE Relay to generate the </w:t>
      </w:r>
      <w:proofErr w:type="spellStart"/>
      <w:r>
        <w:t>Knrp</w:t>
      </w:r>
      <w:proofErr w:type="spellEnd"/>
      <w:r w:rsidRPr="00211E61">
        <w:t>'</w:t>
      </w:r>
      <w:r>
        <w:t xml:space="preserve">. If the </w:t>
      </w:r>
      <w:proofErr w:type="spellStart"/>
      <w:r>
        <w:t>Knrp</w:t>
      </w:r>
      <w:proofErr w:type="spellEnd"/>
      <w:r>
        <w:t xml:space="preserve"> ID</w:t>
      </w:r>
      <w:r w:rsidRPr="00211E61">
        <w:t>'</w:t>
      </w:r>
      <w:r>
        <w:t xml:space="preserve"> is included in the Direct Communication Request, this step is skipped.</w:t>
      </w:r>
    </w:p>
    <w:p w:rsidR="001A3729" w:rsidRDefault="001A3729" w:rsidP="001A3729">
      <w:pPr>
        <w:ind w:left="280" w:hanging="280"/>
      </w:pPr>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p>
    <w:p w:rsidR="001A3729" w:rsidRDefault="001A3729" w:rsidP="001A3729">
      <w:r>
        <w:t>9.</w:t>
      </w:r>
      <w:r>
        <w:tab/>
        <w:t>The UE-to-UE Relay responds with a Direct Security Mode Complete message to the</w:t>
      </w:r>
      <w:r w:rsidRPr="004E58D1">
        <w:t xml:space="preserve"> </w:t>
      </w:r>
      <w:r>
        <w:t>Target UE.</w:t>
      </w:r>
    </w:p>
    <w:p w:rsidR="001A3729" w:rsidRDefault="001A3729" w:rsidP="001A3729">
      <w:r>
        <w:t>10. The Target UE sends the Direct Communication Accept message to the UE-to-UE Relay.</w:t>
      </w:r>
    </w:p>
    <w:p w:rsidR="001A3729" w:rsidRDefault="001A3729" w:rsidP="001A3729">
      <w:pPr>
        <w:ind w:left="280" w:hanging="280"/>
      </w:pPr>
      <w:r>
        <w:t>11.</w:t>
      </w:r>
      <w:r>
        <w:tab/>
        <w:t>Only receiving the Direct Communication Accept message from the Target UE, the UE-to-UE Relay then responds with the Direct Communication Accept message to the Source UE.</w:t>
      </w:r>
    </w:p>
    <w:p w:rsidR="001A3729" w:rsidRPr="00845C9C" w:rsidRDefault="001A3729" w:rsidP="001A3729">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 [2].</w:t>
      </w:r>
    </w:p>
    <w:p w:rsidR="001A3729" w:rsidRDefault="001A3729" w:rsidP="001A3729">
      <w:pPr>
        <w:ind w:left="280" w:hanging="280"/>
      </w:pPr>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p>
    <w:p w:rsidR="0083508B" w:rsidRDefault="0083508B" w:rsidP="0083508B">
      <w:pPr>
        <w:pStyle w:val="3"/>
        <w:ind w:left="0" w:firstLine="0"/>
      </w:pPr>
      <w:bookmarkStart w:id="1463" w:name="_Toc116991906"/>
      <w:bookmarkEnd w:id="1448"/>
      <w:r>
        <w:t>6.</w:t>
      </w:r>
      <w:r w:rsidR="00894BC5">
        <w:rPr>
          <w:rFonts w:hint="eastAsia"/>
          <w:lang w:eastAsia="zh-CN"/>
        </w:rPr>
        <w:t>7</w:t>
      </w:r>
      <w:r>
        <w:t>.3</w:t>
      </w:r>
      <w:r>
        <w:tab/>
        <w:t>Evaluation</w:t>
      </w:r>
      <w:bookmarkEnd w:id="1463"/>
    </w:p>
    <w:p w:rsidR="00144F1A" w:rsidRPr="000658D9" w:rsidRDefault="00144F1A" w:rsidP="00144F1A">
      <w:pPr>
        <w:rPr>
          <w:lang w:eastAsia="zh-CN"/>
        </w:rPr>
      </w:pPr>
      <w:r>
        <w:rPr>
          <w:lang w:eastAsia="zh-CN"/>
        </w:rPr>
        <w:t>TBD</w:t>
      </w:r>
    </w:p>
    <w:p w:rsidR="00E85E74" w:rsidRDefault="00E85E74" w:rsidP="00E85E74">
      <w:pPr>
        <w:pStyle w:val="2"/>
      </w:pPr>
      <w:bookmarkStart w:id="1464" w:name="_Toc112749638"/>
      <w:bookmarkStart w:id="1465" w:name="_Toc116991471"/>
      <w:bookmarkStart w:id="1466" w:name="_Toc116991907"/>
      <w:r>
        <w:t>6.</w:t>
      </w:r>
      <w:r>
        <w:rPr>
          <w:rFonts w:hint="eastAsia"/>
          <w:lang w:eastAsia="zh-CN"/>
        </w:rPr>
        <w:t>8</w:t>
      </w:r>
      <w:r>
        <w:tab/>
      </w:r>
      <w:r w:rsidRPr="00E85E74">
        <w:t>Solution #</w:t>
      </w:r>
      <w:r>
        <w:rPr>
          <w:rFonts w:hint="eastAsia"/>
          <w:lang w:eastAsia="zh-CN"/>
        </w:rPr>
        <w:t>8</w:t>
      </w:r>
      <w:r w:rsidRPr="00E85E74">
        <w:t xml:space="preserve">: Restricted 5G </w:t>
      </w:r>
      <w:proofErr w:type="spellStart"/>
      <w:r w:rsidRPr="00E85E74">
        <w:t>ProSe</w:t>
      </w:r>
      <w:proofErr w:type="spellEnd"/>
      <w:r w:rsidRPr="00E85E74">
        <w:t xml:space="preserve"> UE-to-UE Relay Discovery Model A</w:t>
      </w:r>
      <w:bookmarkEnd w:id="1464"/>
      <w:bookmarkEnd w:id="1465"/>
      <w:bookmarkEnd w:id="1466"/>
    </w:p>
    <w:p w:rsidR="00E85E74" w:rsidRDefault="00E85E74" w:rsidP="00E85E74">
      <w:pPr>
        <w:pStyle w:val="3"/>
      </w:pPr>
      <w:bookmarkStart w:id="1467" w:name="_Toc112749639"/>
      <w:bookmarkStart w:id="1468" w:name="_Toc116991472"/>
      <w:bookmarkStart w:id="1469" w:name="_Toc116991908"/>
      <w:r>
        <w:t>6.</w:t>
      </w:r>
      <w:r>
        <w:rPr>
          <w:rFonts w:hint="eastAsia"/>
          <w:lang w:eastAsia="zh-CN"/>
        </w:rPr>
        <w:t>8</w:t>
      </w:r>
      <w:r>
        <w:t>.1</w:t>
      </w:r>
      <w:r>
        <w:tab/>
        <w:t>Introduction</w:t>
      </w:r>
      <w:bookmarkEnd w:id="1467"/>
      <w:bookmarkEnd w:id="1468"/>
      <w:bookmarkEnd w:id="1469"/>
    </w:p>
    <w:p w:rsidR="00E85E74" w:rsidRDefault="00E85E74" w:rsidP="00E85E74">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rsidR="00E85E74" w:rsidRDefault="00E85E74" w:rsidP="00E85E74">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w:t>
      </w:r>
      <w:proofErr w:type="spellStart"/>
      <w:r>
        <w:rPr>
          <w:lang w:eastAsia="zh-CN"/>
        </w:rPr>
        <w:t>ProSe</w:t>
      </w:r>
      <w:proofErr w:type="spellEnd"/>
      <w:r>
        <w:rPr>
          <w:lang w:eastAsia="zh-CN"/>
        </w:rPr>
        <w:t xml:space="preserv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p>
    <w:p w:rsidR="00E85E74" w:rsidRPr="000E79BA" w:rsidRDefault="00E85E74" w:rsidP="00E85E74">
      <w:pPr>
        <w:jc w:val="both"/>
        <w:rPr>
          <w:lang w:eastAsia="zh-CN"/>
        </w:rPr>
      </w:pPr>
      <w:r w:rsidRPr="00A2704E">
        <w:rPr>
          <w:rFonts w:hint="eastAsia"/>
          <w:lang w:eastAsia="zh-CN"/>
        </w:rPr>
        <w:lastRenderedPageBreak/>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p>
    <w:p w:rsidR="00E85E74" w:rsidRDefault="00E85E74" w:rsidP="00E85E74">
      <w:pPr>
        <w:pStyle w:val="3"/>
      </w:pPr>
      <w:bookmarkStart w:id="1470" w:name="_Toc112749640"/>
      <w:bookmarkStart w:id="1471" w:name="_Toc116991473"/>
      <w:bookmarkStart w:id="1472" w:name="_Toc116991909"/>
      <w:r>
        <w:t>6.</w:t>
      </w:r>
      <w:r>
        <w:rPr>
          <w:rFonts w:hint="eastAsia"/>
          <w:lang w:eastAsia="zh-CN"/>
        </w:rPr>
        <w:t>8</w:t>
      </w:r>
      <w:r>
        <w:t>.2</w:t>
      </w:r>
      <w:r>
        <w:tab/>
        <w:t>Solution details</w:t>
      </w:r>
      <w:bookmarkEnd w:id="1470"/>
      <w:bookmarkEnd w:id="1471"/>
      <w:bookmarkEnd w:id="1472"/>
    </w:p>
    <w:p w:rsidR="00E85E74" w:rsidRPr="00B02FAC" w:rsidRDefault="00E85E74" w:rsidP="00E85E74">
      <w:pPr>
        <w:pStyle w:val="4"/>
        <w:rPr>
          <w:lang w:eastAsia="zh-CN"/>
        </w:rPr>
      </w:pPr>
      <w:bookmarkStart w:id="1473" w:name="_Toc112749641"/>
      <w:bookmarkStart w:id="1474" w:name="_Toc116991474"/>
      <w:bookmarkStart w:id="1475" w:name="_Toc116991910"/>
      <w:r>
        <w:rPr>
          <w:rFonts w:hint="eastAsia"/>
          <w:lang w:eastAsia="zh-CN"/>
        </w:rPr>
        <w:t>6</w:t>
      </w:r>
      <w:r>
        <w:rPr>
          <w:lang w:eastAsia="zh-CN"/>
        </w:rPr>
        <w:t>.</w:t>
      </w:r>
      <w:r>
        <w:rPr>
          <w:rFonts w:hint="eastAsia"/>
          <w:lang w:eastAsia="zh-CN"/>
        </w:rPr>
        <w:t>8</w:t>
      </w:r>
      <w:r>
        <w:rPr>
          <w:lang w:eastAsia="zh-CN"/>
        </w:rPr>
        <w:t>.2.1</w:t>
      </w:r>
      <w:r>
        <w:rPr>
          <w:lang w:eastAsia="zh-CN"/>
        </w:rPr>
        <w:tab/>
      </w:r>
      <w:r w:rsidRPr="00B02FAC">
        <w:rPr>
          <w:lang w:eastAsia="zh-CN"/>
        </w:rPr>
        <w:t xml:space="preserve">Restricted 5G </w:t>
      </w:r>
      <w:proofErr w:type="spellStart"/>
      <w:r w:rsidRPr="00B02FAC">
        <w:rPr>
          <w:lang w:eastAsia="zh-CN"/>
        </w:rPr>
        <w:t>ProSe</w:t>
      </w:r>
      <w:proofErr w:type="spellEnd"/>
      <w:r w:rsidRPr="00B02FAC">
        <w:rPr>
          <w:lang w:eastAsia="zh-CN"/>
        </w:rPr>
        <w:t xml:space="preserve"> UE-to-UE Relay Discovery Model A </w:t>
      </w:r>
      <w:r>
        <w:rPr>
          <w:lang w:eastAsia="zh-CN"/>
        </w:rPr>
        <w:t>over Control Plane</w:t>
      </w:r>
      <w:bookmarkEnd w:id="1473"/>
      <w:bookmarkEnd w:id="1474"/>
      <w:bookmarkEnd w:id="1475"/>
    </w:p>
    <w:p w:rsidR="00E85E74" w:rsidRPr="00F126A1" w:rsidRDefault="00E85E74" w:rsidP="00E85E74">
      <w:pPr>
        <w:pStyle w:val="TF"/>
        <w:rPr>
          <w:lang w:eastAsia="zh-CN"/>
        </w:rPr>
      </w:pPr>
      <w:r>
        <w:object w:dxaOrig="11940" w:dyaOrig="9660">
          <v:shape id="_x0000_i1040" type="#_x0000_t75" style="width:499.6pt;height:407.25pt" o:ole="">
            <v:imagedata r:id="rId38" o:title=""/>
          </v:shape>
          <o:OLEObject Type="Embed" ProgID="Visio.Drawing.15" ShapeID="_x0000_i1040" DrawAspect="Content" ObjectID="_1727604800" r:id="rId39"/>
        </w:object>
      </w:r>
      <w:r w:rsidRPr="00E85E74">
        <w:t xml:space="preserve"> </w:t>
      </w:r>
      <w:r w:rsidRPr="008E67A7">
        <w:t>Figure</w:t>
      </w:r>
      <w:r>
        <w:rPr>
          <w:lang w:eastAsia="zh-CN"/>
        </w:rPr>
        <w:t xml:space="preserve"> 6.</w:t>
      </w:r>
      <w:r>
        <w:rPr>
          <w:rFonts w:hint="eastAsia"/>
          <w:lang w:eastAsia="zh-CN"/>
        </w:rPr>
        <w:t>8.2.1</w:t>
      </w:r>
      <w:r>
        <w:rPr>
          <w:lang w:eastAsia="zh-CN"/>
        </w:rPr>
        <w:t>-1</w:t>
      </w:r>
      <w:r w:rsidRPr="008E67A7">
        <w:t xml:space="preserve">: </w:t>
      </w:r>
    </w:p>
    <w:p w:rsidR="00E85E74" w:rsidRDefault="00E85E74" w:rsidP="00E85E74">
      <w:r>
        <w:t xml:space="preserve">According to TS 23.304 [8], the </w:t>
      </w:r>
      <w:proofErr w:type="spellStart"/>
      <w:r>
        <w:t>ProSe</w:t>
      </w:r>
      <w:proofErr w:type="spellEnd"/>
      <w:r>
        <w:t xml:space="preserve"> Application Server allocates a Restricted </w:t>
      </w:r>
      <w:proofErr w:type="spellStart"/>
      <w:r>
        <w:t>ProSe</w:t>
      </w:r>
      <w:proofErr w:type="spellEnd"/>
      <w:r>
        <w:t xml:space="preserve"> Application User ID (RPAUID) for each </w:t>
      </w:r>
      <w:proofErr w:type="spellStart"/>
      <w:r>
        <w:t>ProSe</w:t>
      </w:r>
      <w:proofErr w:type="spellEnd"/>
      <w:r>
        <w:t xml:space="preserve"> UE and returns the RPAUID to the application client in the UE.</w:t>
      </w:r>
    </w:p>
    <w:p w:rsidR="00E85E74" w:rsidRPr="00CE7C7D" w:rsidRDefault="00E85E74" w:rsidP="00E85E74">
      <w:r w:rsidRPr="00746CE9">
        <w:t>As defined in the TR 23.700-33 [2] Solution</w:t>
      </w:r>
      <w:r>
        <w:t>s</w:t>
      </w:r>
      <w:r w:rsidRPr="00746CE9">
        <w:t xml:space="preserve"> 10</w:t>
      </w:r>
      <w:r w:rsidRPr="00746CE9">
        <w:rPr>
          <w:rFonts w:hint="eastAsia"/>
          <w:lang w:eastAsia="zh-CN"/>
        </w:rPr>
        <w:t>,</w:t>
      </w:r>
      <w:r w:rsidRPr="00746CE9">
        <w:rPr>
          <w:lang w:eastAsia="zh-CN"/>
        </w:rPr>
        <w:t xml:space="preserve"> 12, 30 and 33,</w:t>
      </w:r>
      <w:r>
        <w:t xml:space="preserve"> the UE-to-UE Relay can discover other UEs in proximity via the previous U2U discovery or U2U communication procedures, the UE-to-UE Relay may buffer their RPAUID as Discovered UE ID. The Discovered UE ID will be removed by UE-to-UE Relay in case the buffer timer expired.</w:t>
      </w:r>
    </w:p>
    <w:p w:rsidR="00E85E74" w:rsidRDefault="00E85E74" w:rsidP="00E85E74">
      <w:r>
        <w:t xml:space="preserve">Steps 1-3 refer to the Relay Discovery Key Request </w:t>
      </w:r>
      <w:r>
        <w:rPr>
          <w:rFonts w:hint="eastAsia"/>
          <w:lang w:eastAsia="zh-CN"/>
        </w:rPr>
        <w:t>p</w:t>
      </w:r>
      <w:r>
        <w:t xml:space="preserve">rocedure of UE-to-UE Relay. For the 5G </w:t>
      </w:r>
      <w:proofErr w:type="spellStart"/>
      <w:r>
        <w:t>ProSe</w:t>
      </w:r>
      <w:proofErr w:type="spellEnd"/>
      <w:r>
        <w:t xml:space="preserve"> UE-to-UE Relay Discovery, the UE-to-UE Relay plays the role </w:t>
      </w:r>
      <w:r>
        <w:rPr>
          <w:rFonts w:hint="eastAsia"/>
          <w:lang w:eastAsia="zh-CN"/>
        </w:rPr>
        <w:t>of</w:t>
      </w:r>
      <w:r>
        <w:t xml:space="preserve"> the Announcing UE.</w:t>
      </w:r>
    </w:p>
    <w:p w:rsidR="00E85E74" w:rsidRDefault="00E85E74" w:rsidP="00E85E74">
      <w:pPr>
        <w:ind w:left="284" w:hanging="284"/>
      </w:pPr>
      <w:r>
        <w:t>1.</w:t>
      </w:r>
      <w:r>
        <w:tab/>
        <w:t xml:space="preserve">UE-to-UE Relay sends a Relay Discovery Key Request message containing its Restricted </w:t>
      </w:r>
      <w:proofErr w:type="spellStart"/>
      <w:r>
        <w:t>ProSe</w:t>
      </w:r>
      <w:proofErr w:type="spellEnd"/>
      <w:r>
        <w:t xml:space="preserve"> Application User ID (RPAU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rsidR="00E85E74" w:rsidRPr="00BA7220" w:rsidRDefault="00E85E74" w:rsidP="00E85E74">
      <w:pPr>
        <w:pStyle w:val="NO"/>
      </w:pPr>
      <w:r w:rsidRPr="005B29E9">
        <w:rPr>
          <w:caps/>
        </w:rPr>
        <w:lastRenderedPageBreak/>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rsidR="00E85E74" w:rsidRDefault="00E85E74" w:rsidP="00E85E74">
      <w:pPr>
        <w:pStyle w:val="EditorsNote"/>
      </w:pPr>
      <w:r>
        <w:t xml:space="preserve">Editor’s Note: </w:t>
      </w:r>
      <w:r>
        <w:rPr>
          <w:lang w:val="en-US" w:eastAsia="zh-CN"/>
        </w:rPr>
        <w:t>D</w:t>
      </w:r>
      <w:r w:rsidRPr="00835C6C">
        <w:rPr>
          <w:lang w:val="en-US" w:eastAsia="zh-CN"/>
        </w:rPr>
        <w:t>etailed parameters used in Relay Discovery Key Request procedure is FFS.</w:t>
      </w:r>
    </w:p>
    <w:p w:rsidR="00E85E74" w:rsidRDefault="00E85E74" w:rsidP="00E85E74">
      <w:pPr>
        <w:ind w:left="284" w:hanging="284"/>
      </w:pPr>
      <w:r>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 xml:space="preserve">UDM of the UE-to-UE relay or the </w:t>
      </w:r>
      <w:proofErr w:type="spellStart"/>
      <w:r w:rsidRPr="00746CE9">
        <w:t>ProSe</w:t>
      </w:r>
      <w:proofErr w:type="spellEnd"/>
      <w:r w:rsidRPr="00746CE9">
        <w:t xml:space="preserve"> App Server.</w:t>
      </w:r>
    </w:p>
    <w:p w:rsidR="00E85E74" w:rsidRPr="00BA7220" w:rsidRDefault="00E85E74" w:rsidP="00E85E74">
      <w:pPr>
        <w:pStyle w:val="NO"/>
      </w:pPr>
      <w:r w:rsidRPr="005B29E9">
        <w:rPr>
          <w:caps/>
        </w:rPr>
        <w:t>Note</w:t>
      </w:r>
      <w:r>
        <w:rPr>
          <w:rFonts w:hint="eastAsia"/>
          <w:caps/>
          <w:lang w:eastAsia="zh-CN"/>
        </w:rPr>
        <w:t xml:space="preserve"> b</w:t>
      </w:r>
      <w:r w:rsidRPr="005B29E9">
        <w:t>:</w:t>
      </w:r>
      <w:r w:rsidRPr="005B29E9">
        <w:tab/>
      </w:r>
      <w:r>
        <w:t xml:space="preserve">If the UE-to-UE relay is roaming, the 5G DDNMFs in the HPLMN and VPLMN of the UE-to-UE Relay may exchange Announcement </w:t>
      </w:r>
      <w:proofErr w:type="spellStart"/>
      <w:r>
        <w:t>Auth</w:t>
      </w:r>
      <w:proofErr w:type="spellEnd"/>
      <w:r>
        <w:t>, which is omitted in the above figure.</w:t>
      </w:r>
    </w:p>
    <w:p w:rsidR="00E85E74" w:rsidRDefault="00E85E74" w:rsidP="00E85E74">
      <w:pPr>
        <w:ind w:left="284" w:hanging="284"/>
      </w:pPr>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rsidR="00E85E74" w:rsidRDefault="00E85E74" w:rsidP="00E85E74">
      <w:r>
        <w:t xml:space="preserve">Steps 4-9 refer to the Relay Discovery Key Request </w:t>
      </w:r>
      <w:r>
        <w:rPr>
          <w:rFonts w:hint="eastAsia"/>
          <w:lang w:eastAsia="zh-CN"/>
        </w:rPr>
        <w:t>p</w:t>
      </w:r>
      <w:r>
        <w:t xml:space="preserve">rocedure of Source UE/Target UE. For the 5G </w:t>
      </w:r>
      <w:proofErr w:type="spellStart"/>
      <w:r>
        <w:t>ProSe</w:t>
      </w:r>
      <w:proofErr w:type="spellEnd"/>
      <w:r>
        <w:t xml:space="preserve"> UE-to-UE Relay Discovery, the Source UE and Target UE play the role of the Monitoring UE.</w:t>
      </w:r>
    </w:p>
    <w:p w:rsidR="00E85E74" w:rsidRDefault="00E85E74" w:rsidP="00E85E74">
      <w:pPr>
        <w:ind w:left="284" w:hanging="284"/>
      </w:pPr>
      <w:r>
        <w:t>4.</w:t>
      </w:r>
      <w:r>
        <w:tab/>
        <w:t>The Source UE/Target UE sends a Relay Discovery Key Request message containing its RPAUID, RSC, its PC5 UE security capability and the Relay RPAUID(s) to its 5G DDNMF in order to be allowed to monitor for one or more UE-to-UE Relay.</w:t>
      </w:r>
    </w:p>
    <w:p w:rsidR="00E85E74" w:rsidRPr="00BA7220" w:rsidRDefault="00E85E74" w:rsidP="00E85E74">
      <w:pPr>
        <w:pStyle w:val="NO"/>
      </w:pPr>
      <w:r w:rsidRPr="005B29E9">
        <w:rPr>
          <w:caps/>
        </w:rPr>
        <w:t>Note</w:t>
      </w:r>
      <w:r>
        <w:rPr>
          <w:rFonts w:hint="eastAsia"/>
          <w:caps/>
          <w:lang w:eastAsia="zh-CN"/>
        </w:rPr>
        <w:t xml:space="preserve"> c</w:t>
      </w:r>
      <w:r w:rsidRPr="005B29E9">
        <w:t>:</w:t>
      </w:r>
      <w:r w:rsidRPr="005B29E9">
        <w:tab/>
      </w:r>
      <w:r>
        <w:rPr>
          <w:lang w:eastAsia="zh-CN"/>
        </w:rPr>
        <w:t xml:space="preserve">The application client provides the Source UE/Target UE with the list of potential UE-to-UE Relay containing the Relay RPAUID(s). The Relay RPAUID(s) of Source UE/Target UE to be </w:t>
      </w:r>
      <w:proofErr w:type="spellStart"/>
      <w:r>
        <w:rPr>
          <w:lang w:eastAsia="zh-CN"/>
        </w:rPr>
        <w:t>monitiored</w:t>
      </w:r>
      <w:proofErr w:type="spellEnd"/>
      <w:r>
        <w:rPr>
          <w:lang w:eastAsia="zh-CN"/>
        </w:rPr>
        <w:t xml:space="preserve"> are passed in an Application Lever Container.</w:t>
      </w:r>
    </w:p>
    <w:p w:rsidR="00E85E74" w:rsidRDefault="00E85E74" w:rsidP="00E85E74">
      <w:pPr>
        <w:ind w:left="284" w:hanging="284"/>
      </w:pPr>
      <w:r>
        <w:t>5.</w:t>
      </w:r>
      <w:r>
        <w:tab/>
        <w:t xml:space="preserve">The 5G DDNMF of the Source UE/Target UE sends an authorization request to </w:t>
      </w:r>
      <w:r w:rsidRPr="00746CE9">
        <w:t xml:space="preserve">the PCF/UDM of the Source UE/Target UE or the </w:t>
      </w:r>
      <w:proofErr w:type="spellStart"/>
      <w:r w:rsidRPr="00746CE9">
        <w:t>ProSe</w:t>
      </w:r>
      <w:proofErr w:type="spellEnd"/>
      <w:r w:rsidRPr="00746CE9">
        <w:t xml:space="preserve"> App Server</w:t>
      </w:r>
      <w:r>
        <w:t xml:space="preserve">. If the Source UE/Target UE is allowed to monitor the announcement message under this specific U2U relay service, </w:t>
      </w:r>
      <w:r w:rsidRPr="00746CE9">
        <w:t xml:space="preserve">the PCF/UDM of the Source UE/Target UE or the </w:t>
      </w:r>
      <w:proofErr w:type="spellStart"/>
      <w:r w:rsidRPr="00746CE9">
        <w:t>ProSe</w:t>
      </w:r>
      <w:proofErr w:type="spellEnd"/>
      <w:r w:rsidRPr="00746CE9">
        <w:t xml:space="preserve"> App Server</w:t>
      </w:r>
      <w:r>
        <w:t xml:space="preserve"> returns an authorization response.</w:t>
      </w:r>
    </w:p>
    <w:p w:rsidR="00E85E74" w:rsidRDefault="00E85E74" w:rsidP="00E85E74">
      <w:pPr>
        <w:ind w:left="284" w:hanging="284"/>
      </w:pPr>
      <w:r>
        <w:t>6.</w:t>
      </w:r>
      <w:r>
        <w:tab/>
        <w:t>If the Relay Discovery Key Request is authorized, and the PLMN ID in the Relay RPAUID(s) indicates a different PLMN, the 5G DDNMF of the Source UE/Target UE contacts the indicated PLMN's 5G DDNMF (i.e. the 5G DDNMF of the UE-to-UE Relay) by sending a Monitor Request message including the PC5 UE security capability received in step 4.</w:t>
      </w:r>
    </w:p>
    <w:p w:rsidR="00E85E74" w:rsidRDefault="00E85E74" w:rsidP="00E85E74">
      <w:pPr>
        <w:ind w:left="284" w:hanging="284"/>
      </w:pPr>
      <w:r>
        <w:t>7.</w:t>
      </w:r>
      <w:r>
        <w:tab/>
        <w:t xml:space="preserve">The 5G DDNMF of the UE-to-UE Relay may exchange authorization messages </w:t>
      </w:r>
      <w:r w:rsidRPr="00746CE9">
        <w:t xml:space="preserve">with the </w:t>
      </w:r>
      <w:proofErr w:type="spellStart"/>
      <w:r w:rsidRPr="00746CE9">
        <w:t>ProSe</w:t>
      </w:r>
      <w:proofErr w:type="spellEnd"/>
      <w:r w:rsidRPr="00746CE9">
        <w:t xml:space="preserve"> App Server</w:t>
      </w:r>
      <w:r>
        <w:t xml:space="preserve">. The </w:t>
      </w:r>
      <w:proofErr w:type="spellStart"/>
      <w:r>
        <w:t>ProSe</w:t>
      </w:r>
      <w:proofErr w:type="spellEnd"/>
      <w:r>
        <w:t xml:space="preserve"> Application Server may check whether the Source UE/Target UE and the UE-to-UE Relay are authorized to perform the U2U discovery under the specific U2U relay service.</w:t>
      </w:r>
    </w:p>
    <w:p w:rsidR="00E85E74" w:rsidRDefault="00E85E74" w:rsidP="00E85E74">
      <w:pPr>
        <w:ind w:left="284" w:hanging="284"/>
      </w:pPr>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rsidR="00E85E74" w:rsidRDefault="00E85E74" w:rsidP="00E85E74">
      <w:pPr>
        <w:ind w:left="284" w:hanging="284"/>
      </w:pPr>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rsidR="00E85E74" w:rsidRDefault="00E85E74" w:rsidP="00E85E74">
      <w:r>
        <w:t>Steps 10 and 11 occur over PC5:</w:t>
      </w:r>
    </w:p>
    <w:p w:rsidR="00E85E74" w:rsidRDefault="00E85E74" w:rsidP="00E85E74">
      <w:pPr>
        <w:ind w:left="284" w:hanging="284"/>
      </w:pPr>
      <w:r>
        <w:t>10.</w:t>
      </w:r>
      <w:r>
        <w:tab/>
        <w:t xml:space="preserve">The UE-to-UE relay broadcasts the U2U Relay announcement message and protects it by using the corresponding Code-sending security parameters. The U2U announcement message may contain the Type of Discovery (i.e. U2U relay), RSC and Discovered UE ID </w:t>
      </w:r>
      <w:r w:rsidRPr="00746CE9">
        <w:t>(i.e. RPAUID of discovered UEs in proximity via the previous U2U Discovery or U2U Communication)</w:t>
      </w:r>
      <w:r>
        <w:t>, etc</w:t>
      </w:r>
      <w:proofErr w:type="gramStart"/>
      <w:r>
        <w:t>..</w:t>
      </w:r>
      <w:proofErr w:type="gramEnd"/>
    </w:p>
    <w:p w:rsidR="00E85E74" w:rsidRDefault="00E85E74" w:rsidP="00E85E74">
      <w:pPr>
        <w:ind w:left="284" w:hanging="284"/>
      </w:pPr>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w:t>
      </w:r>
      <w:proofErr w:type="spellStart"/>
      <w:r>
        <w:t>ProSe</w:t>
      </w:r>
      <w:proofErr w:type="spellEnd"/>
      <w:r>
        <w:t xml:space="preserv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rsidR="00E075B7" w:rsidRPr="00BA7220" w:rsidRDefault="00E075B7" w:rsidP="00E075B7">
      <w:pPr>
        <w:pStyle w:val="NO"/>
      </w:pPr>
      <w:r w:rsidRPr="005B29E9">
        <w:rPr>
          <w:caps/>
        </w:rPr>
        <w:lastRenderedPageBreak/>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p>
    <w:p w:rsidR="00E85E74" w:rsidRPr="00AA1B1F" w:rsidRDefault="00E85E74" w:rsidP="00E85E74">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p>
    <w:p w:rsidR="00E85E74" w:rsidRDefault="00E85E74" w:rsidP="00E85E74">
      <w:pPr>
        <w:pStyle w:val="4"/>
        <w:rPr>
          <w:lang w:eastAsia="zh-CN"/>
        </w:rPr>
      </w:pPr>
      <w:bookmarkStart w:id="1476" w:name="_Toc112749642"/>
      <w:bookmarkStart w:id="1477" w:name="_Toc116991475"/>
      <w:bookmarkStart w:id="1478" w:name="_Toc116991911"/>
      <w:r>
        <w:t>6.</w:t>
      </w:r>
      <w:r>
        <w:rPr>
          <w:rFonts w:hint="eastAsia"/>
          <w:lang w:eastAsia="zh-CN"/>
        </w:rPr>
        <w:t>8</w:t>
      </w:r>
      <w:r>
        <w:t>.2.2</w:t>
      </w:r>
      <w:r>
        <w:tab/>
      </w:r>
      <w:r w:rsidRPr="00B02FAC">
        <w:rPr>
          <w:lang w:eastAsia="zh-CN"/>
        </w:rPr>
        <w:t xml:space="preserve">Restricted 5G </w:t>
      </w:r>
      <w:proofErr w:type="spellStart"/>
      <w:r w:rsidRPr="00B02FAC">
        <w:rPr>
          <w:lang w:eastAsia="zh-CN"/>
        </w:rPr>
        <w:t>ProSe</w:t>
      </w:r>
      <w:proofErr w:type="spellEnd"/>
      <w:r w:rsidRPr="00B02FAC">
        <w:rPr>
          <w:lang w:eastAsia="zh-CN"/>
        </w:rPr>
        <w:t xml:space="preserve"> UE-to-UE Relay Discovery Model A </w:t>
      </w:r>
      <w:r>
        <w:rPr>
          <w:lang w:eastAsia="zh-CN"/>
        </w:rPr>
        <w:t>over User Plane</w:t>
      </w:r>
      <w:bookmarkEnd w:id="1476"/>
      <w:bookmarkEnd w:id="1477"/>
      <w:bookmarkEnd w:id="1478"/>
    </w:p>
    <w:p w:rsidR="00E85E74" w:rsidRDefault="00E85E74" w:rsidP="00E85E74">
      <w:pPr>
        <w:rPr>
          <w:lang w:eastAsia="zh-CN"/>
        </w:rPr>
      </w:pPr>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 </w:t>
      </w:r>
      <w:r>
        <w:rPr>
          <w:lang w:eastAsia="zh-CN"/>
        </w:rPr>
        <w:t>as described in 6.</w:t>
      </w:r>
      <w:r>
        <w:rPr>
          <w:rFonts w:hint="eastAsia"/>
          <w:lang w:eastAsia="zh-CN"/>
        </w:rPr>
        <w:t>8</w:t>
      </w:r>
      <w:r>
        <w:rPr>
          <w:lang w:eastAsia="zh-CN"/>
        </w:rPr>
        <w:t>.2.1</w:t>
      </w:r>
      <w:r w:rsidRPr="00316CA3">
        <w:rPr>
          <w:lang w:eastAsia="zh-CN"/>
        </w:rPr>
        <w:t xml:space="preserve"> of the present document.</w:t>
      </w:r>
    </w:p>
    <w:p w:rsidR="00E85E74" w:rsidRPr="00CB3E51" w:rsidRDefault="00E85E74" w:rsidP="00E85E74">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p>
    <w:p w:rsidR="00E85E74" w:rsidRDefault="00E85E74" w:rsidP="00E85E74">
      <w:pPr>
        <w:pStyle w:val="3"/>
        <w:ind w:left="0" w:firstLine="0"/>
      </w:pPr>
      <w:bookmarkStart w:id="1479" w:name="_Toc112749643"/>
      <w:bookmarkStart w:id="1480" w:name="_Toc116991476"/>
      <w:bookmarkStart w:id="1481" w:name="_Toc116991912"/>
      <w:r>
        <w:t>6.</w:t>
      </w:r>
      <w:r w:rsidR="00750618">
        <w:rPr>
          <w:rFonts w:hint="eastAsia"/>
          <w:lang w:eastAsia="zh-CN"/>
        </w:rPr>
        <w:t>8</w:t>
      </w:r>
      <w:r>
        <w:t>.3</w:t>
      </w:r>
      <w:r>
        <w:tab/>
        <w:t>Evaluation</w:t>
      </w:r>
      <w:bookmarkEnd w:id="1479"/>
      <w:bookmarkEnd w:id="1480"/>
      <w:bookmarkEnd w:id="1481"/>
    </w:p>
    <w:p w:rsidR="00E85E74" w:rsidRPr="00791881" w:rsidRDefault="00E85E74" w:rsidP="00E85E74">
      <w:pPr>
        <w:rPr>
          <w:lang w:eastAsia="zh-CN"/>
        </w:rPr>
      </w:pPr>
      <w:r>
        <w:rPr>
          <w:lang w:eastAsia="zh-CN"/>
        </w:rPr>
        <w:t>TBD</w:t>
      </w:r>
    </w:p>
    <w:p w:rsidR="00C8667C" w:rsidRDefault="00C8667C" w:rsidP="00C8667C">
      <w:pPr>
        <w:pStyle w:val="2"/>
      </w:pPr>
      <w:bookmarkStart w:id="1482" w:name="_Toc112749644"/>
      <w:bookmarkStart w:id="1483" w:name="_Toc116991477"/>
      <w:bookmarkStart w:id="1484" w:name="_Toc116991913"/>
      <w:r>
        <w:t>6.</w:t>
      </w:r>
      <w:r>
        <w:rPr>
          <w:rFonts w:hint="eastAsia"/>
          <w:lang w:eastAsia="zh-CN"/>
        </w:rPr>
        <w:t>9</w:t>
      </w:r>
      <w:r>
        <w:tab/>
        <w:t>Solution #</w:t>
      </w:r>
      <w:r>
        <w:rPr>
          <w:rFonts w:hint="eastAsia"/>
          <w:lang w:eastAsia="zh-CN"/>
        </w:rPr>
        <w:t>9</w:t>
      </w:r>
      <w:r>
        <w:t xml:space="preserve">: Restricted 5G </w:t>
      </w:r>
      <w:proofErr w:type="spellStart"/>
      <w:r>
        <w:t>ProSe</w:t>
      </w:r>
      <w:proofErr w:type="spellEnd"/>
      <w:r>
        <w:t xml:space="preserve"> UE-to-UE Relay Discovery Model B</w:t>
      </w:r>
      <w:bookmarkEnd w:id="1482"/>
      <w:bookmarkEnd w:id="1483"/>
      <w:bookmarkEnd w:id="1484"/>
    </w:p>
    <w:p w:rsidR="00C8667C" w:rsidRDefault="00C8667C" w:rsidP="00C8667C">
      <w:pPr>
        <w:pStyle w:val="3"/>
      </w:pPr>
      <w:bookmarkStart w:id="1485" w:name="_Toc112749645"/>
      <w:bookmarkStart w:id="1486" w:name="_Toc116991478"/>
      <w:bookmarkStart w:id="1487" w:name="_Toc116991914"/>
      <w:r>
        <w:t>6.</w:t>
      </w:r>
      <w:r>
        <w:rPr>
          <w:rFonts w:hint="eastAsia"/>
          <w:lang w:eastAsia="zh-CN"/>
        </w:rPr>
        <w:t>9</w:t>
      </w:r>
      <w:r>
        <w:t>.1</w:t>
      </w:r>
      <w:r>
        <w:tab/>
        <w:t>Introduction</w:t>
      </w:r>
      <w:bookmarkEnd w:id="1485"/>
      <w:bookmarkEnd w:id="1486"/>
      <w:bookmarkEnd w:id="1487"/>
    </w:p>
    <w:p w:rsidR="00C8667C" w:rsidRDefault="00C8667C" w:rsidP="00C8667C">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rsidR="00C8667C" w:rsidRDefault="00C8667C" w:rsidP="00C8667C">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w:t>
      </w:r>
      <w:proofErr w:type="spellStart"/>
      <w:r>
        <w:rPr>
          <w:lang w:eastAsia="zh-CN"/>
        </w:rPr>
        <w:t>ProSe</w:t>
      </w:r>
      <w:proofErr w:type="spellEnd"/>
      <w:r>
        <w:rPr>
          <w:lang w:eastAsia="zh-CN"/>
        </w:rPr>
        <w:t xml:space="preserve"> discovery</w:t>
      </w:r>
      <w:r w:rsidRPr="00A478A5">
        <w:rPr>
          <w:lang w:eastAsia="zh-CN"/>
        </w:rPr>
        <w:t xml:space="preserve">, the Source UE plays the role of the Discoverer UE, the Target UE plays the role of the </w:t>
      </w:r>
      <w:proofErr w:type="spellStart"/>
      <w:r w:rsidRPr="00A478A5">
        <w:rPr>
          <w:lang w:eastAsia="zh-CN"/>
        </w:rPr>
        <w:t>Discoveree</w:t>
      </w:r>
      <w:proofErr w:type="spellEnd"/>
      <w:r w:rsidRPr="00A478A5">
        <w:rPr>
          <w:lang w:eastAsia="zh-CN"/>
        </w:rPr>
        <w:t xml:space="preserv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p>
    <w:p w:rsidR="00C8667C" w:rsidRPr="000E79BA" w:rsidRDefault="00C8667C" w:rsidP="00C8667C">
      <w:pPr>
        <w:jc w:val="both"/>
        <w:rPr>
          <w:lang w:eastAsia="zh-CN"/>
        </w:rPr>
      </w:pPr>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p>
    <w:p w:rsidR="00C8667C" w:rsidRDefault="00C8667C" w:rsidP="00C8667C">
      <w:pPr>
        <w:pStyle w:val="3"/>
      </w:pPr>
      <w:bookmarkStart w:id="1488" w:name="_Toc112749646"/>
      <w:bookmarkStart w:id="1489" w:name="_Toc116991479"/>
      <w:bookmarkStart w:id="1490" w:name="_Toc116991915"/>
      <w:r>
        <w:lastRenderedPageBreak/>
        <w:t>6.</w:t>
      </w:r>
      <w:r>
        <w:rPr>
          <w:rFonts w:hint="eastAsia"/>
          <w:lang w:eastAsia="zh-CN"/>
        </w:rPr>
        <w:t>9</w:t>
      </w:r>
      <w:r>
        <w:t>.2</w:t>
      </w:r>
      <w:r>
        <w:tab/>
        <w:t>Solution details</w:t>
      </w:r>
      <w:bookmarkEnd w:id="1488"/>
      <w:bookmarkEnd w:id="1489"/>
      <w:bookmarkEnd w:id="1490"/>
    </w:p>
    <w:p w:rsidR="00C8667C" w:rsidRPr="00B02FAC" w:rsidRDefault="00C8667C" w:rsidP="00C8667C">
      <w:pPr>
        <w:pStyle w:val="4"/>
        <w:rPr>
          <w:lang w:eastAsia="zh-CN"/>
        </w:rPr>
      </w:pPr>
      <w:bookmarkStart w:id="1491" w:name="_Toc112749647"/>
      <w:bookmarkStart w:id="1492" w:name="_Toc116991480"/>
      <w:bookmarkStart w:id="1493" w:name="_Toc116991916"/>
      <w:r>
        <w:rPr>
          <w:rFonts w:hint="eastAsia"/>
          <w:lang w:eastAsia="zh-CN"/>
        </w:rPr>
        <w:t>6</w:t>
      </w:r>
      <w:r>
        <w:rPr>
          <w:lang w:eastAsia="zh-CN"/>
        </w:rPr>
        <w:t>.</w:t>
      </w:r>
      <w:r>
        <w:rPr>
          <w:rFonts w:hint="eastAsia"/>
          <w:lang w:eastAsia="zh-CN"/>
        </w:rPr>
        <w:t>9</w:t>
      </w:r>
      <w:r>
        <w:rPr>
          <w:lang w:eastAsia="zh-CN"/>
        </w:rPr>
        <w:t>.2.1</w:t>
      </w:r>
      <w:r>
        <w:rPr>
          <w:lang w:eastAsia="zh-CN"/>
        </w:rPr>
        <w:tab/>
      </w:r>
      <w:r w:rsidRPr="00B02FAC">
        <w:rPr>
          <w:lang w:eastAsia="zh-CN"/>
        </w:rPr>
        <w:t xml:space="preserve">Restricted 5G </w:t>
      </w:r>
      <w:proofErr w:type="spellStart"/>
      <w:r w:rsidRPr="00B02FAC">
        <w:rPr>
          <w:lang w:eastAsia="zh-CN"/>
        </w:rPr>
        <w:t>ProSe</w:t>
      </w:r>
      <w:proofErr w:type="spellEnd"/>
      <w:r w:rsidRPr="00B02FAC">
        <w:rPr>
          <w:lang w:eastAsia="zh-CN"/>
        </w:rPr>
        <w:t xml:space="preserve"> UE-to-UE Relay Discovery Model </w:t>
      </w:r>
      <w:r>
        <w:rPr>
          <w:lang w:eastAsia="zh-CN"/>
        </w:rPr>
        <w:t>B</w:t>
      </w:r>
      <w:r w:rsidRPr="00B02FAC">
        <w:rPr>
          <w:lang w:eastAsia="zh-CN"/>
        </w:rPr>
        <w:t xml:space="preserve"> </w:t>
      </w:r>
      <w:r>
        <w:rPr>
          <w:lang w:eastAsia="zh-CN"/>
        </w:rPr>
        <w:t>over Control Plane</w:t>
      </w:r>
      <w:bookmarkEnd w:id="1491"/>
      <w:bookmarkEnd w:id="1492"/>
      <w:bookmarkEnd w:id="1493"/>
    </w:p>
    <w:p w:rsidR="00C8667C" w:rsidRPr="00F126A1" w:rsidRDefault="00C8667C" w:rsidP="00C8667C">
      <w:pPr>
        <w:pStyle w:val="TF"/>
        <w:rPr>
          <w:lang w:eastAsia="zh-CN"/>
        </w:rPr>
      </w:pPr>
      <w:r>
        <w:object w:dxaOrig="11870" w:dyaOrig="10120">
          <v:shape id="_x0000_i1041" type="#_x0000_t75" style="width:496.95pt;height:426.7pt" o:ole="">
            <v:imagedata r:id="rId40" o:title=""/>
          </v:shape>
          <o:OLEObject Type="Embed" ProgID="Visio.Drawing.15" ShapeID="_x0000_i1041" DrawAspect="Content" ObjectID="_1727604801" r:id="rId41"/>
        </w:object>
      </w:r>
      <w:r w:rsidRPr="00E85E74">
        <w:t xml:space="preserve"> </w:t>
      </w:r>
      <w:r w:rsidRPr="008E67A7">
        <w:t>Figure</w:t>
      </w:r>
      <w:r>
        <w:rPr>
          <w:lang w:eastAsia="zh-CN"/>
        </w:rPr>
        <w:t xml:space="preserve"> 6.</w:t>
      </w:r>
      <w:r>
        <w:rPr>
          <w:rFonts w:hint="eastAsia"/>
          <w:lang w:eastAsia="zh-CN"/>
        </w:rPr>
        <w:t>9.2.1</w:t>
      </w:r>
      <w:r>
        <w:rPr>
          <w:lang w:eastAsia="zh-CN"/>
        </w:rPr>
        <w:t>-1</w:t>
      </w:r>
      <w:r w:rsidRPr="008E67A7">
        <w:t xml:space="preserve">: </w:t>
      </w:r>
    </w:p>
    <w:p w:rsidR="00C8667C" w:rsidRDefault="00C8667C" w:rsidP="00C8667C">
      <w:r>
        <w:t xml:space="preserve">According to TS 23.304 [8], the </w:t>
      </w:r>
      <w:proofErr w:type="spellStart"/>
      <w:r>
        <w:t>ProSe</w:t>
      </w:r>
      <w:proofErr w:type="spellEnd"/>
      <w:r>
        <w:t xml:space="preserve"> Application Server allocates a Restricted </w:t>
      </w:r>
      <w:proofErr w:type="spellStart"/>
      <w:r>
        <w:t>ProSe</w:t>
      </w:r>
      <w:proofErr w:type="spellEnd"/>
      <w:r>
        <w:t xml:space="preserve"> Application User ID (RPAUID) for each Prose UE and returns the RPAUID to the application client in the UE. </w:t>
      </w:r>
    </w:p>
    <w:p w:rsidR="00C8667C" w:rsidRDefault="00C8667C" w:rsidP="00C8667C">
      <w:r>
        <w:t>Steps 1-3 refer to the Discovery Key Request procedure of UE-to-UE Relay.</w:t>
      </w:r>
    </w:p>
    <w:p w:rsidR="00C8667C" w:rsidRDefault="00C8667C" w:rsidP="00C8667C">
      <w:pPr>
        <w:ind w:left="284" w:hanging="284"/>
      </w:pPr>
      <w:r>
        <w:t>1.</w:t>
      </w:r>
      <w:r>
        <w:tab/>
        <w:t>UE-to-UE Relay sends a Relay Discovery Key Request message containing its RPAUID 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rsidR="00C8667C" w:rsidRPr="00BA7220" w:rsidRDefault="00C8667C" w:rsidP="00C8667C">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rsidR="00C8667C" w:rsidRDefault="00C8667C" w:rsidP="00C8667C">
      <w:pPr>
        <w:pStyle w:val="EditorsNote"/>
      </w:pPr>
      <w:r>
        <w:t xml:space="preserve">Editor’s Note: </w:t>
      </w:r>
      <w:r>
        <w:rPr>
          <w:lang w:val="en-US" w:eastAsia="zh-CN"/>
        </w:rPr>
        <w:t>D</w:t>
      </w:r>
      <w:r w:rsidRPr="00835C6C">
        <w:rPr>
          <w:lang w:val="en-US" w:eastAsia="zh-CN"/>
        </w:rPr>
        <w:t>etailed parameters used in Relay Discovery Key Request procedure is FFS.</w:t>
      </w:r>
    </w:p>
    <w:p w:rsidR="00C8667C" w:rsidRDefault="00C8667C" w:rsidP="00C8667C">
      <w:pPr>
        <w:ind w:left="284" w:hanging="284"/>
      </w:pPr>
      <w:r>
        <w:t>2.</w:t>
      </w:r>
      <w:r>
        <w:tab/>
        <w:t xml:space="preserve">The 5G DDNMF of the UE-to-UE Relay may check for the announcement authorization with the PCF/UDM of the UE-to-UE Relay or the </w:t>
      </w:r>
      <w:proofErr w:type="spellStart"/>
      <w:r>
        <w:t>ProSe</w:t>
      </w:r>
      <w:proofErr w:type="spellEnd"/>
      <w:r>
        <w:t xml:space="preserve"> App Server depending on the local configuration.</w:t>
      </w:r>
    </w:p>
    <w:p w:rsidR="00C8667C" w:rsidRPr="00BA7220" w:rsidRDefault="00C8667C" w:rsidP="00C8667C">
      <w:pPr>
        <w:pStyle w:val="NO"/>
      </w:pPr>
      <w:r w:rsidRPr="005B29E9">
        <w:rPr>
          <w:caps/>
        </w:rPr>
        <w:lastRenderedPageBreak/>
        <w:t>Note</w:t>
      </w:r>
      <w:r>
        <w:rPr>
          <w:rFonts w:hint="eastAsia"/>
          <w:caps/>
          <w:lang w:eastAsia="zh-CN"/>
        </w:rPr>
        <w:t xml:space="preserve"> b</w:t>
      </w:r>
      <w:r w:rsidRPr="005B29E9">
        <w:t>:</w:t>
      </w:r>
      <w:r w:rsidRPr="005B29E9">
        <w:tab/>
      </w:r>
      <w:r>
        <w:rPr>
          <w:lang w:eastAsia="zh-CN"/>
        </w:rPr>
        <w:t xml:space="preserve">If the UE-to-UE relay is roaming, the 5G DDNMFs in the HPLMN and VPLMN of the UE-to-UE Relay may exchange Announcement </w:t>
      </w:r>
      <w:proofErr w:type="spellStart"/>
      <w:r>
        <w:rPr>
          <w:lang w:eastAsia="zh-CN"/>
        </w:rPr>
        <w:t>Auth</w:t>
      </w:r>
      <w:proofErr w:type="spellEnd"/>
      <w:r>
        <w:rPr>
          <w:lang w:eastAsia="zh-CN"/>
        </w:rPr>
        <w:t xml:space="preserve"> message, which is omitted in the above figure.</w:t>
      </w:r>
    </w:p>
    <w:p w:rsidR="00C8667C" w:rsidRDefault="00C8667C" w:rsidP="00C8667C">
      <w:pPr>
        <w:ind w:left="284" w:hanging="284"/>
      </w:pPr>
      <w:r>
        <w:t xml:space="preserve">3.  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p>
    <w:p w:rsidR="00C8667C" w:rsidRDefault="00C8667C" w:rsidP="00C8667C">
      <w:r>
        <w:t xml:space="preserve">Steps 4-9 refer to the Relay Discovery Key Request </w:t>
      </w:r>
      <w:r>
        <w:rPr>
          <w:rFonts w:hint="eastAsia"/>
          <w:lang w:eastAsia="zh-CN"/>
        </w:rPr>
        <w:t>p</w:t>
      </w:r>
      <w:r>
        <w:t xml:space="preserve">rocedure of </w:t>
      </w:r>
      <w:proofErr w:type="spellStart"/>
      <w:r>
        <w:t>Discoveree</w:t>
      </w:r>
      <w:proofErr w:type="spellEnd"/>
      <w:r>
        <w:t xml:space="preserve"> UE/Discoverer UE. For the 5G </w:t>
      </w:r>
      <w:proofErr w:type="spellStart"/>
      <w:r>
        <w:t>ProSe</w:t>
      </w:r>
      <w:proofErr w:type="spellEnd"/>
      <w:r>
        <w:t xml:space="preserve"> UE-to-UE Relay Discovery, the Source UE plays the role of the Discoverer UE and the Target UE plays the role </w:t>
      </w:r>
      <w:r>
        <w:rPr>
          <w:rFonts w:hint="eastAsia"/>
          <w:lang w:eastAsia="zh-CN"/>
        </w:rPr>
        <w:t>of</w:t>
      </w:r>
      <w:r>
        <w:t xml:space="preserve"> the </w:t>
      </w:r>
      <w:proofErr w:type="spellStart"/>
      <w:r>
        <w:t>Discoveree</w:t>
      </w:r>
      <w:proofErr w:type="spellEnd"/>
      <w:r>
        <w:t xml:space="preserve"> UE.</w:t>
      </w:r>
    </w:p>
    <w:p w:rsidR="00C8667C" w:rsidRDefault="00C8667C" w:rsidP="00C8667C">
      <w:pPr>
        <w:ind w:left="284" w:hanging="284"/>
      </w:pPr>
      <w:r>
        <w:t>4.</w:t>
      </w:r>
      <w:r>
        <w:tab/>
        <w:t>The Source UE/Target UE sends a Relay Discovery Key Request message containing the RPAUID, RSC, its PC5 UE security capability and the Relay RPAUID(s) to its 5G DDNMF in order to be allowed to discover one or more UE-to-UE Relay.</w:t>
      </w:r>
    </w:p>
    <w:p w:rsidR="00C8667C" w:rsidRPr="00BA7220" w:rsidRDefault="00C8667C" w:rsidP="00C8667C">
      <w:pPr>
        <w:pStyle w:val="NO"/>
      </w:pPr>
      <w:r w:rsidRPr="005B29E9">
        <w:rPr>
          <w:caps/>
        </w:rPr>
        <w:t>Note</w:t>
      </w:r>
      <w:r>
        <w:rPr>
          <w:rFonts w:hint="eastAsia"/>
          <w:caps/>
          <w:lang w:eastAsia="zh-CN"/>
        </w:rPr>
        <w:t xml:space="preserve"> c</w:t>
      </w:r>
      <w:r w:rsidRPr="005B29E9">
        <w:t>:</w:t>
      </w:r>
      <w:r w:rsidRPr="005B29E9">
        <w:tab/>
      </w:r>
      <w:r>
        <w:rPr>
          <w:lang w:eastAsia="zh-CN"/>
        </w:rPr>
        <w:t xml:space="preserve">The application client provides the Source UE/Target UE with the list of potential UE-to-UE Relay containing the Relay RPAUID(s). The Relay RPAUID(s) of Source UE/Target UE to be </w:t>
      </w:r>
      <w:proofErr w:type="spellStart"/>
      <w:r>
        <w:rPr>
          <w:lang w:eastAsia="zh-CN"/>
        </w:rPr>
        <w:t>monitiored</w:t>
      </w:r>
      <w:proofErr w:type="spellEnd"/>
      <w:r>
        <w:rPr>
          <w:lang w:eastAsia="zh-CN"/>
        </w:rPr>
        <w:t xml:space="preserve"> are passed in an Application Lever Container.</w:t>
      </w:r>
    </w:p>
    <w:p w:rsidR="00C8667C" w:rsidRDefault="00C8667C" w:rsidP="00C8667C">
      <w:pPr>
        <w:ind w:left="284" w:hanging="284"/>
      </w:pPr>
      <w:r>
        <w:t>5.</w:t>
      </w:r>
      <w:r>
        <w:tab/>
        <w:t xml:space="preserve">The 5G DDNMF of the Source UE/Target UE sends an authorization request to the PCF/UDM of the Source UE/Target UE or the </w:t>
      </w:r>
      <w:proofErr w:type="spellStart"/>
      <w:r>
        <w:t>ProSe</w:t>
      </w:r>
      <w:proofErr w:type="spellEnd"/>
      <w:r>
        <w:t xml:space="preserve"> App Server. If the Source UE/Target UE is allowed to perform UE-to-UE Relay Discovery procedure under this specific U2U relay service, the PCF/UDM of the Source UE/Target UE or the Prose App Server returns an authorization response.</w:t>
      </w:r>
    </w:p>
    <w:p w:rsidR="00C8667C" w:rsidRDefault="00C8667C" w:rsidP="00C8667C">
      <w:pPr>
        <w:ind w:left="284" w:hanging="284"/>
      </w:pPr>
      <w:r>
        <w:t>6.</w:t>
      </w:r>
      <w:r>
        <w:tab/>
        <w:t>If the Relay Discovery Key Request is authorized, and the PLMN ID in the Relay RPAUID indicates a different PLMN, the 5G DDNMF of the Source UE/Target UE contacts the indicated PLMN's 5G DDNMF (i.e. the 5G DDNMF of the UE-to-UE Relay) by sending a Discovery Request message including the PC5 UE security capability in step 4.</w:t>
      </w:r>
    </w:p>
    <w:p w:rsidR="00C8667C" w:rsidRDefault="00C8667C" w:rsidP="00C8667C">
      <w:pPr>
        <w:ind w:left="284" w:hanging="284"/>
      </w:pPr>
      <w:r>
        <w:t>7.</w:t>
      </w:r>
      <w:r>
        <w:tab/>
        <w:t>The 5G DDNMF of the UE-to-UE Relay may exchange authorization messages with the</w:t>
      </w:r>
      <w:r w:rsidRPr="0005402A">
        <w:t xml:space="preserve"> </w:t>
      </w:r>
      <w:proofErr w:type="spellStart"/>
      <w:r>
        <w:t>ProSe</w:t>
      </w:r>
      <w:proofErr w:type="spellEnd"/>
      <w:r>
        <w:t xml:space="preserve"> Application Server. The </w:t>
      </w:r>
      <w:proofErr w:type="spellStart"/>
      <w:r>
        <w:t>ProSe</w:t>
      </w:r>
      <w:proofErr w:type="spellEnd"/>
      <w:r>
        <w:t xml:space="preserve"> Application Server may check whether the Source UE/Target UE and the UE-to-UE relay are authorized to perform the UE-to-UE Relay Discovery under the specific U2U relay service.</w:t>
      </w:r>
    </w:p>
    <w:p w:rsidR="00C8667C" w:rsidRDefault="00C8667C" w:rsidP="00C8667C">
      <w:pPr>
        <w:ind w:left="284" w:hanging="284"/>
      </w:pPr>
      <w:r>
        <w:t>8.</w:t>
      </w:r>
      <w:r>
        <w:tab/>
        <w:t xml:space="preserve">If the Discovery Request is authorized and the PC5 UE security capability in step 4 includes the chosen PC5 ciphering algorithm, the 5G DDNMF of the UE-to-UE Relay responds to the 5G </w:t>
      </w:r>
      <w:proofErr w:type="spellStart"/>
      <w:r>
        <w:t>DDNMFof</w:t>
      </w:r>
      <w:proofErr w:type="spellEnd"/>
      <w:r>
        <w:t xml:space="preserve">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rsidR="00C8667C" w:rsidRDefault="00C8667C" w:rsidP="00C8667C">
      <w:pPr>
        <w:ind w:left="284" w:hanging="284"/>
      </w:pPr>
      <w:r>
        <w:t>9.</w:t>
      </w:r>
      <w:r>
        <w:tab/>
        <w:t>The 5G DDNMF of the Source UE/Target UE returns the Code Security Parameters along with the CURRENT_TIME, MAX_OFFSET parameters and the chosen PC5 ciphering algorithm. The Source UE/Target UE stores the Code Security Parameters together with the RSC.</w:t>
      </w:r>
    </w:p>
    <w:p w:rsidR="00C8667C" w:rsidRDefault="00C8667C" w:rsidP="00C8667C">
      <w:r>
        <w:t>Steps 10 and 13 occur over PC5:</w:t>
      </w:r>
    </w:p>
    <w:p w:rsidR="00C8667C" w:rsidRDefault="00C8667C" w:rsidP="00C8667C">
      <w:pPr>
        <w:ind w:left="284" w:hanging="284"/>
      </w:pPr>
      <w:r>
        <w:t>10.</w:t>
      </w:r>
      <w:r>
        <w:tab/>
        <w:t>The Source UE broadcasts the Solicitation Message and protects it by using the corresponding code security parameters. The Solicitation Message may contain the Type of Discovery (i.e. U2U relay), RSC, source UE info (i.e. RPAUID of the Source UE) and target UE info (i.e. RPAUID of Target UE), etc</w:t>
      </w:r>
      <w:proofErr w:type="gramStart"/>
      <w:r>
        <w:t>..</w:t>
      </w:r>
      <w:proofErr w:type="gramEnd"/>
      <w:r>
        <w:t xml:space="preserve"> </w:t>
      </w:r>
    </w:p>
    <w:p w:rsidR="00C8667C" w:rsidRPr="00D07660" w:rsidRDefault="00C8667C" w:rsidP="00C8667C">
      <w:pPr>
        <w:ind w:left="284" w:hanging="284"/>
      </w:pPr>
      <w:r>
        <w:t>11.</w:t>
      </w:r>
      <w:r>
        <w:tab/>
        <w:t xml:space="preserve">The UE-to-UE Relay listens to a solicitation Message that satisfies the RSC if the UTC-based counter associated with that discovery slot is within the MAX_OFFSET of the UE-to-UE Relay's </w:t>
      </w:r>
      <w:proofErr w:type="spellStart"/>
      <w:r>
        <w:t>ProSe</w:t>
      </w:r>
      <w:proofErr w:type="spellEnd"/>
      <w:r>
        <w:t xml:space="preserve"> clock. On receiving the solicitation message including the supported RSC, UE-to-UE Relay(s) </w:t>
      </w:r>
      <w:proofErr w:type="gramStart"/>
      <w:r>
        <w:t>process</w:t>
      </w:r>
      <w:proofErr w:type="gramEnd"/>
      <w:r>
        <w:t xml:space="preserve">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RPAUID of UE-to-UE Relay), RSC, Relay indication (to indicate </w:t>
      </w:r>
      <w:proofErr w:type="spellStart"/>
      <w:r>
        <w:t>ProSe</w:t>
      </w:r>
      <w:proofErr w:type="spellEnd"/>
      <w:r>
        <w:t xml:space="preserve"> direct discovery forwarding), original Discoverer Info (i.e. RPAUID of Source UE) and target </w:t>
      </w:r>
      <w:proofErr w:type="spellStart"/>
      <w:r>
        <w:t>discoveree</w:t>
      </w:r>
      <w:proofErr w:type="spellEnd"/>
      <w:r>
        <w:t xml:space="preserve"> info (i.e. RPAUID of Target UE). </w:t>
      </w:r>
    </w:p>
    <w:p w:rsidR="00C8667C" w:rsidRDefault="00C8667C" w:rsidP="00C8667C">
      <w:pPr>
        <w:ind w:left="284" w:hanging="284"/>
      </w:pPr>
      <w:r>
        <w:t xml:space="preserve">12.  The Target UE listens to the solicitation Message that satisfies its RSC if the UTC-based counter associated with that discovery slot is within the MAX_OFFSET of the Target UE's </w:t>
      </w:r>
      <w:proofErr w:type="spellStart"/>
      <w:r>
        <w:t>ProSe</w:t>
      </w:r>
      <w:proofErr w:type="spellEnd"/>
      <w:r>
        <w:t xml:space="preserve"> clock. If the integrity check/ confidentiality check is passed, the Target UE responds to the solicitation message via a response message.</w:t>
      </w:r>
    </w:p>
    <w:p w:rsidR="00C8667C" w:rsidRPr="00BA7220" w:rsidRDefault="00C8667C" w:rsidP="00C8667C">
      <w:pPr>
        <w:pStyle w:val="NO"/>
      </w:pPr>
      <w:r w:rsidRPr="005B29E9">
        <w:rPr>
          <w:caps/>
        </w:rPr>
        <w:lastRenderedPageBreak/>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p>
    <w:p w:rsidR="00C8667C" w:rsidRDefault="00C8667C" w:rsidP="00C8667C">
      <w:pPr>
        <w:ind w:left="284" w:hanging="284"/>
      </w:pPr>
      <w:r>
        <w:t>13.</w:t>
      </w:r>
      <w:r>
        <w:tab/>
        <w:t xml:space="preserve">On receiving the response message, UE-to-UE Relay(s) checks its integrity and confidentiality based on the security policies. If the check is passed, UE-to-UE relay forwards response message containing the Type of Discovery, Relay Info (i.e. RPAUID of Relay), RSC, Relay indication (to indicate </w:t>
      </w:r>
      <w:proofErr w:type="spellStart"/>
      <w:r>
        <w:t>ProSe</w:t>
      </w:r>
      <w:proofErr w:type="spellEnd"/>
      <w:r>
        <w:t xml:space="preserve"> direct discovery forwarding), original </w:t>
      </w:r>
      <w:proofErr w:type="spellStart"/>
      <w:r>
        <w:t>Discoveree</w:t>
      </w:r>
      <w:proofErr w:type="spellEnd"/>
      <w:r>
        <w:t xml:space="preserve"> Info (i.e. RPAUID of Target UE) and Discoverer Info (i.e. RPAUID of Source UE). </w:t>
      </w:r>
    </w:p>
    <w:p w:rsidR="00C8667C" w:rsidRDefault="00C8667C" w:rsidP="00C8667C">
      <w:pPr>
        <w:ind w:left="284"/>
      </w:pPr>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rsidR="00C8667C" w:rsidRPr="00BA7220" w:rsidRDefault="00C8667C" w:rsidP="00C8667C">
      <w:pPr>
        <w:pStyle w:val="NO"/>
      </w:pPr>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p>
    <w:p w:rsidR="00C8667C" w:rsidRPr="00EF412A" w:rsidRDefault="00C8667C" w:rsidP="00C8667C">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r w:rsidR="00106E75">
        <w:rPr>
          <w:rFonts w:hint="eastAsia"/>
          <w:lang w:val="en-US" w:eastAsia="zh-CN"/>
        </w:rPr>
        <w:t xml:space="preserve"> </w:t>
      </w:r>
      <w:r>
        <w:rPr>
          <w:rFonts w:hint="eastAsia"/>
          <w:lang w:val="en-US" w:eastAsia="zh-CN"/>
        </w:rPr>
        <w:t>[2].</w:t>
      </w:r>
    </w:p>
    <w:p w:rsidR="00C8667C" w:rsidRDefault="00C8667C" w:rsidP="00C8667C">
      <w:pPr>
        <w:pStyle w:val="4"/>
        <w:rPr>
          <w:lang w:eastAsia="zh-CN"/>
        </w:rPr>
      </w:pPr>
      <w:bookmarkStart w:id="1494" w:name="_Toc112749648"/>
      <w:bookmarkStart w:id="1495" w:name="_Toc116991481"/>
      <w:bookmarkStart w:id="1496" w:name="_Toc116991917"/>
      <w:r>
        <w:t>6.</w:t>
      </w:r>
      <w:r w:rsidR="007E6AFC">
        <w:rPr>
          <w:rFonts w:hint="eastAsia"/>
          <w:lang w:eastAsia="zh-CN"/>
        </w:rPr>
        <w:t>9</w:t>
      </w:r>
      <w:r>
        <w:t>.2.2</w:t>
      </w:r>
      <w:r>
        <w:tab/>
      </w:r>
      <w:r w:rsidRPr="00B02FAC">
        <w:rPr>
          <w:lang w:eastAsia="zh-CN"/>
        </w:rPr>
        <w:t xml:space="preserve">Restricted 5G </w:t>
      </w:r>
      <w:proofErr w:type="spellStart"/>
      <w:r w:rsidRPr="00B02FAC">
        <w:rPr>
          <w:lang w:eastAsia="zh-CN"/>
        </w:rPr>
        <w:t>ProSe</w:t>
      </w:r>
      <w:proofErr w:type="spellEnd"/>
      <w:r w:rsidRPr="00B02FAC">
        <w:rPr>
          <w:lang w:eastAsia="zh-CN"/>
        </w:rPr>
        <w:t xml:space="preserve"> UE-to-UE Relay Discovery Model </w:t>
      </w:r>
      <w:r>
        <w:rPr>
          <w:lang w:eastAsia="zh-CN"/>
        </w:rPr>
        <w:t>B</w:t>
      </w:r>
      <w:r w:rsidRPr="00B02FAC">
        <w:rPr>
          <w:lang w:eastAsia="zh-CN"/>
        </w:rPr>
        <w:t xml:space="preserve"> </w:t>
      </w:r>
      <w:r>
        <w:rPr>
          <w:lang w:eastAsia="zh-CN"/>
        </w:rPr>
        <w:t>over User Plane</w:t>
      </w:r>
      <w:bookmarkEnd w:id="1494"/>
      <w:bookmarkEnd w:id="1495"/>
      <w:bookmarkEnd w:id="1496"/>
    </w:p>
    <w:p w:rsidR="00C8667C" w:rsidRDefault="00C8667C" w:rsidP="00C8667C">
      <w:pPr>
        <w:rPr>
          <w:lang w:eastAsia="zh-CN"/>
        </w:rPr>
      </w:pPr>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rPr>
          <w:lang w:eastAsia="zh-CN"/>
        </w:rPr>
        <w:t xml:space="preserve"> as described in 6.</w:t>
      </w:r>
      <w:r w:rsidR="007E6AFC">
        <w:rPr>
          <w:rFonts w:hint="eastAsia"/>
          <w:lang w:eastAsia="zh-CN"/>
        </w:rPr>
        <w:t>9</w:t>
      </w:r>
      <w:r>
        <w:rPr>
          <w:lang w:eastAsia="zh-CN"/>
        </w:rPr>
        <w:t>.2.1</w:t>
      </w:r>
      <w:r w:rsidRPr="00316CA3">
        <w:rPr>
          <w:lang w:eastAsia="zh-CN"/>
        </w:rPr>
        <w:t xml:space="preserve"> of the present document.</w:t>
      </w:r>
    </w:p>
    <w:p w:rsidR="00C8667C" w:rsidRPr="008D3FD9" w:rsidRDefault="00C8667C" w:rsidP="00C8667C">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p>
    <w:p w:rsidR="00C8667C" w:rsidRDefault="00C8667C" w:rsidP="00C8667C">
      <w:pPr>
        <w:pStyle w:val="3"/>
        <w:ind w:left="0" w:firstLine="0"/>
      </w:pPr>
      <w:bookmarkStart w:id="1497" w:name="_Toc112749649"/>
      <w:bookmarkStart w:id="1498" w:name="_Toc116991482"/>
      <w:bookmarkStart w:id="1499" w:name="_Toc116991918"/>
      <w:r>
        <w:t>6.</w:t>
      </w:r>
      <w:r w:rsidR="007E6AFC">
        <w:rPr>
          <w:rFonts w:hint="eastAsia"/>
          <w:lang w:eastAsia="zh-CN"/>
        </w:rPr>
        <w:t>9</w:t>
      </w:r>
      <w:r>
        <w:t>.3</w:t>
      </w:r>
      <w:r>
        <w:tab/>
        <w:t>Evaluation</w:t>
      </w:r>
      <w:bookmarkEnd w:id="1497"/>
      <w:bookmarkEnd w:id="1498"/>
      <w:bookmarkEnd w:id="1499"/>
    </w:p>
    <w:p w:rsidR="00C8667C" w:rsidRPr="000658D9" w:rsidRDefault="00C8667C" w:rsidP="00C8667C">
      <w:pPr>
        <w:rPr>
          <w:lang w:eastAsia="zh-CN"/>
        </w:rPr>
      </w:pPr>
      <w:r>
        <w:rPr>
          <w:rFonts w:hint="eastAsia"/>
          <w:lang w:eastAsia="zh-CN"/>
        </w:rPr>
        <w:t>T</w:t>
      </w:r>
      <w:r>
        <w:rPr>
          <w:lang w:eastAsia="zh-CN"/>
        </w:rPr>
        <w:t>BD</w:t>
      </w:r>
    </w:p>
    <w:p w:rsidR="00012AB2" w:rsidRDefault="00012AB2" w:rsidP="00012AB2">
      <w:pPr>
        <w:pStyle w:val="2"/>
      </w:pPr>
      <w:bookmarkStart w:id="1500" w:name="_Toc112749650"/>
      <w:bookmarkStart w:id="1501" w:name="_Toc116991483"/>
      <w:bookmarkStart w:id="1502" w:name="_Toc116991919"/>
      <w:r>
        <w:t>6.</w:t>
      </w:r>
      <w:r>
        <w:rPr>
          <w:rFonts w:hint="eastAsia"/>
          <w:lang w:eastAsia="zh-CN"/>
        </w:rPr>
        <w:t>10</w:t>
      </w:r>
      <w:r>
        <w:tab/>
        <w:t>Solution #</w:t>
      </w:r>
      <w:r>
        <w:rPr>
          <w:rFonts w:hint="eastAsia"/>
          <w:lang w:eastAsia="zh-CN"/>
        </w:rPr>
        <w:t>10</w:t>
      </w:r>
      <w:r>
        <w:t xml:space="preserve">: </w:t>
      </w:r>
      <w:r w:rsidRPr="000A5368">
        <w:t>PAKE-based security for UE-to-UE relay</w:t>
      </w:r>
      <w:bookmarkEnd w:id="1500"/>
      <w:bookmarkEnd w:id="1501"/>
      <w:bookmarkEnd w:id="1502"/>
      <w:r w:rsidRPr="000A5368">
        <w:t xml:space="preserve"> </w:t>
      </w:r>
    </w:p>
    <w:p w:rsidR="00012AB2" w:rsidRDefault="00012AB2" w:rsidP="00012AB2">
      <w:pPr>
        <w:pStyle w:val="3"/>
      </w:pPr>
      <w:bookmarkStart w:id="1503" w:name="_Toc112749651"/>
      <w:bookmarkStart w:id="1504" w:name="_Toc116991484"/>
      <w:bookmarkStart w:id="1505" w:name="_Toc116991920"/>
      <w:r>
        <w:t>6.</w:t>
      </w:r>
      <w:r>
        <w:rPr>
          <w:rFonts w:hint="eastAsia"/>
          <w:lang w:eastAsia="zh-CN"/>
        </w:rPr>
        <w:t>10</w:t>
      </w:r>
      <w:r>
        <w:t>.1</w:t>
      </w:r>
      <w:r>
        <w:tab/>
        <w:t>Introduction</w:t>
      </w:r>
      <w:bookmarkEnd w:id="1503"/>
      <w:bookmarkEnd w:id="1504"/>
      <w:bookmarkEnd w:id="1505"/>
    </w:p>
    <w:p w:rsidR="00012AB2" w:rsidRDefault="00012AB2" w:rsidP="00012AB2">
      <w:pPr>
        <w:pStyle w:val="EditorsNote"/>
        <w:ind w:left="0" w:firstLine="0"/>
        <w:rPr>
          <w:color w:val="000000"/>
        </w:rPr>
      </w:pPr>
      <w:r w:rsidRPr="0077719E">
        <w:rPr>
          <w:color w:val="000000"/>
        </w:rPr>
        <w:t xml:space="preserve">This solution </w:t>
      </w:r>
      <w:r>
        <w:rPr>
          <w:color w:val="000000"/>
        </w:rPr>
        <w:t xml:space="preserve">addresses Key Issue #2 and Key Issue #3. </w:t>
      </w:r>
    </w:p>
    <w:p w:rsidR="00012AB2" w:rsidRPr="0077719E" w:rsidRDefault="00012AB2" w:rsidP="00012AB2">
      <w:pPr>
        <w:rPr>
          <w:lang w:eastAsia="zh-CN"/>
        </w:rPr>
      </w:pPr>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p>
    <w:p w:rsidR="00012AB2" w:rsidRDefault="00012AB2" w:rsidP="00012AB2">
      <w:pPr>
        <w:pStyle w:val="EditorsNote"/>
        <w:numPr>
          <w:ilvl w:val="0"/>
          <w:numId w:val="8"/>
        </w:numPr>
        <w:rPr>
          <w:color w:val="000000"/>
        </w:rPr>
      </w:pPr>
      <w:r>
        <w:rPr>
          <w:color w:val="000000"/>
        </w:rPr>
        <w:t xml:space="preserve">the source UE (S-UE) and the UE-to-UE Relay (UE2UE), </w:t>
      </w:r>
    </w:p>
    <w:p w:rsidR="00012AB2" w:rsidRDefault="00012AB2" w:rsidP="00012AB2">
      <w:pPr>
        <w:pStyle w:val="EditorsNote"/>
        <w:numPr>
          <w:ilvl w:val="0"/>
          <w:numId w:val="8"/>
        </w:numPr>
        <w:rPr>
          <w:color w:val="000000"/>
        </w:rPr>
      </w:pPr>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p>
    <w:p w:rsidR="00012AB2" w:rsidRDefault="00012AB2" w:rsidP="00012AB2">
      <w:pPr>
        <w:pStyle w:val="EditorsNote"/>
        <w:numPr>
          <w:ilvl w:val="0"/>
          <w:numId w:val="8"/>
        </w:numPr>
        <w:rPr>
          <w:color w:val="000000"/>
        </w:rPr>
      </w:pPr>
      <w:proofErr w:type="gramStart"/>
      <w:r w:rsidRPr="008A27EC">
        <w:rPr>
          <w:color w:val="000000"/>
        </w:rPr>
        <w:t>the</w:t>
      </w:r>
      <w:proofErr w:type="gramEnd"/>
      <w:r w:rsidRPr="008A27EC">
        <w:rPr>
          <w:color w:val="000000"/>
        </w:rPr>
        <w:t xml:space="preserve"> </w:t>
      </w:r>
      <w:r>
        <w:rPr>
          <w:color w:val="000000"/>
        </w:rPr>
        <w:t>S-</w:t>
      </w:r>
      <w:r w:rsidRPr="008A27EC">
        <w:rPr>
          <w:color w:val="000000"/>
        </w:rPr>
        <w:t xml:space="preserve">UE and the </w:t>
      </w:r>
      <w:r>
        <w:rPr>
          <w:color w:val="000000"/>
        </w:rPr>
        <w:t>T-UE.</w:t>
      </w:r>
    </w:p>
    <w:p w:rsidR="00012AB2" w:rsidRDefault="00012AB2" w:rsidP="00012AB2">
      <w:pPr>
        <w:rPr>
          <w:lang w:eastAsia="zh-CN"/>
        </w:rPr>
      </w:pPr>
      <w:r>
        <w:rPr>
          <w:lang w:eastAsia="zh-CN"/>
        </w:rPr>
        <w:t>The password(s) may be configured in an initial authorisation and parameter provisioning phase when the UEs are in coverage. When this is done, it is ensured that the network remains on control of the UE-to-UE relay secure communication.  However, the password(s) may also be entered by a user or generated by the involved devices, e.g., when one of more of the devices are out-of-coverage. This option ensures that the security requirements can be fulfilled even in challenging operational cases.</w:t>
      </w:r>
    </w:p>
    <w:p w:rsidR="00012AB2" w:rsidRDefault="00012AB2" w:rsidP="00012AB2">
      <w:pPr>
        <w:rPr>
          <w:lang w:eastAsia="zh-CN"/>
        </w:rPr>
      </w:pPr>
      <w:r>
        <w:rPr>
          <w:lang w:eastAsia="zh-CN"/>
        </w:rPr>
        <w:t xml:space="preserve">Furthermore, the usage of a PAKE provides a reasonable approach authentication/authorization of the communicating parties: </w:t>
      </w:r>
    </w:p>
    <w:p w:rsidR="00012AB2" w:rsidRDefault="00012AB2" w:rsidP="00012AB2">
      <w:pPr>
        <w:numPr>
          <w:ilvl w:val="0"/>
          <w:numId w:val="9"/>
        </w:numPr>
        <w:rPr>
          <w:lang w:eastAsia="zh-CN"/>
        </w:rPr>
      </w:pPr>
      <w:r>
        <w:rPr>
          <w:lang w:eastAsia="zh-CN"/>
        </w:rPr>
        <w:t xml:space="preserve">using a balanced PAKE authenticates two peers in a similar role, e.g., source and target UE; </w:t>
      </w:r>
    </w:p>
    <w:p w:rsidR="00012AB2" w:rsidRDefault="00012AB2" w:rsidP="00012AB2">
      <w:pPr>
        <w:numPr>
          <w:ilvl w:val="0"/>
          <w:numId w:val="9"/>
        </w:numPr>
        <w:rPr>
          <w:lang w:eastAsia="zh-CN"/>
        </w:rPr>
      </w:pPr>
      <w:proofErr w:type="gramStart"/>
      <w:r>
        <w:rPr>
          <w:lang w:eastAsia="zh-CN"/>
        </w:rPr>
        <w:t>using</w:t>
      </w:r>
      <w:proofErr w:type="gramEnd"/>
      <w:r>
        <w:rPr>
          <w:lang w:eastAsia="zh-CN"/>
        </w:rPr>
        <w:t xml:space="preserve"> an augmented PAKE can be used to differentiate roles, e.g., the role of a UE-to-UE relay and the role of a source/target UE preventing impersonation. </w:t>
      </w:r>
    </w:p>
    <w:p w:rsidR="00012AB2" w:rsidRPr="0077719E" w:rsidRDefault="00012AB2" w:rsidP="00012AB2">
      <w:pPr>
        <w:rPr>
          <w:lang w:eastAsia="zh-CN"/>
        </w:rPr>
      </w:pPr>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rsidR="00012AB2" w:rsidRPr="00284F3D" w:rsidRDefault="00012AB2" w:rsidP="00012AB2">
      <w:pPr>
        <w:pStyle w:val="3"/>
      </w:pPr>
      <w:bookmarkStart w:id="1506" w:name="_Toc112749652"/>
      <w:bookmarkStart w:id="1507" w:name="_Toc116991485"/>
      <w:bookmarkStart w:id="1508" w:name="_Toc116991921"/>
      <w:r>
        <w:lastRenderedPageBreak/>
        <w:t>6.</w:t>
      </w:r>
      <w:r>
        <w:rPr>
          <w:rFonts w:hint="eastAsia"/>
          <w:lang w:eastAsia="zh-CN"/>
        </w:rPr>
        <w:t>10</w:t>
      </w:r>
      <w:r>
        <w:t>.2</w:t>
      </w:r>
      <w:r>
        <w:tab/>
        <w:t>Solution details</w:t>
      </w:r>
      <w:bookmarkEnd w:id="1506"/>
      <w:bookmarkEnd w:id="1507"/>
      <w:bookmarkEnd w:id="1508"/>
    </w:p>
    <w:p w:rsidR="00012AB2" w:rsidRDefault="00012AB2" w:rsidP="00012AB2">
      <w:r>
        <w:t>Figure 6.</w:t>
      </w:r>
      <w:r>
        <w:rPr>
          <w:rFonts w:hint="eastAsia"/>
          <w:lang w:eastAsia="zh-CN"/>
        </w:rPr>
        <w:t>10</w:t>
      </w:r>
      <w:r>
        <w:t>.2-1 depicts the steps of this solution.</w:t>
      </w:r>
    </w:p>
    <w:p w:rsidR="00012AB2" w:rsidRDefault="00464FBA" w:rsidP="00012AB2">
      <w:pPr>
        <w:jc w:val="center"/>
      </w:pPr>
      <w:r>
        <w:rPr>
          <w:noProof/>
        </w:rPr>
        <w:pict>
          <v:shape id="Picture 1" o:spid="_x0000_i1042" type="#_x0000_t75" alt="Text&#10;&#10;Description automatically generated" style="width:371.5pt;height:296.85pt;visibility:visible">
            <v:imagedata r:id="rId42" o:title="Text&#10;&#10;Description automatically generated"/>
          </v:shape>
        </w:pict>
      </w:r>
    </w:p>
    <w:p w:rsidR="00012AB2" w:rsidRDefault="00012AB2" w:rsidP="00012AB2">
      <w:pPr>
        <w:jc w:val="center"/>
        <w:rPr>
          <w:b/>
          <w:bCs/>
        </w:rPr>
      </w:pPr>
      <w:r w:rsidRPr="0077719E">
        <w:rPr>
          <w:b/>
          <w:bCs/>
        </w:rPr>
        <w:t>Figure 6.</w:t>
      </w:r>
      <w:r>
        <w:rPr>
          <w:rFonts w:hint="eastAsia"/>
          <w:b/>
          <w:bCs/>
          <w:lang w:eastAsia="zh-CN"/>
        </w:rPr>
        <w:t>10</w:t>
      </w:r>
      <w:r w:rsidRPr="0077719E">
        <w:rPr>
          <w:b/>
          <w:bCs/>
        </w:rPr>
        <w:t>.2-1</w:t>
      </w:r>
    </w:p>
    <w:p w:rsidR="00012AB2" w:rsidRDefault="00012AB2" w:rsidP="00012AB2">
      <w:r>
        <w:t>The required steps are as follows:</w:t>
      </w:r>
    </w:p>
    <w:p w:rsidR="00012AB2" w:rsidRDefault="00012AB2" w:rsidP="00012AB2">
      <w:pPr>
        <w:numPr>
          <w:ilvl w:val="0"/>
          <w:numId w:val="10"/>
        </w:numPr>
      </w:pPr>
      <w:r w:rsidRPr="0077719E">
        <w:t xml:space="preserve">Step 0 is the initial authorization </w:t>
      </w:r>
      <w:r>
        <w:t xml:space="preserve">and parameter provisioning </w:t>
      </w:r>
      <w:r w:rsidRPr="0077719E">
        <w:t>of S-UE, UE</w:t>
      </w:r>
      <w:r>
        <w:t>2</w:t>
      </w:r>
      <w:r w:rsidRPr="0077719E">
        <w:t xml:space="preserve">UE and T-UE. </w:t>
      </w:r>
    </w:p>
    <w:p w:rsidR="00012AB2" w:rsidRDefault="00012AB2" w:rsidP="00012AB2">
      <w:pPr>
        <w:numPr>
          <w:ilvl w:val="0"/>
          <w:numId w:val="10"/>
        </w:numPr>
      </w:pPr>
      <w:r>
        <w:t>Steps 1 and 2 involve the exchange of an initial Direct Communication Request (DCR) message.</w:t>
      </w:r>
    </w:p>
    <w:p w:rsidR="00012AB2" w:rsidRDefault="00012AB2" w:rsidP="00012AB2">
      <w:pPr>
        <w:numPr>
          <w:ilvl w:val="0"/>
          <w:numId w:val="10"/>
        </w:numPr>
      </w:pPr>
      <w:r>
        <w:t xml:space="preserve">Step 3 involves the setup of a secure authenticated channel between UE2UE and T-UE based on a PAKE. </w:t>
      </w:r>
    </w:p>
    <w:p w:rsidR="00012AB2" w:rsidRDefault="00012AB2" w:rsidP="00012AB2">
      <w:pPr>
        <w:numPr>
          <w:ilvl w:val="0"/>
          <w:numId w:val="10"/>
        </w:numPr>
      </w:pPr>
      <w:r>
        <w:t>Step 4 involves an optional authorization phase.</w:t>
      </w:r>
    </w:p>
    <w:p w:rsidR="00012AB2" w:rsidRDefault="00012AB2" w:rsidP="00012AB2">
      <w:pPr>
        <w:numPr>
          <w:ilvl w:val="0"/>
          <w:numId w:val="10"/>
        </w:numPr>
      </w:pPr>
      <w:r>
        <w:t>Step 5 involves the exchange of Direct Communication Accept (DCA) from T-UE to UE2UE.</w:t>
      </w:r>
    </w:p>
    <w:p w:rsidR="00012AB2" w:rsidRDefault="00012AB2" w:rsidP="00012AB2">
      <w:pPr>
        <w:numPr>
          <w:ilvl w:val="0"/>
          <w:numId w:val="10"/>
        </w:numPr>
      </w:pPr>
      <w:r>
        <w:t>Step 6 involves the setup of a secure authenticated channel between S-UE and UE2UE based on a PAKE.</w:t>
      </w:r>
    </w:p>
    <w:p w:rsidR="00012AB2" w:rsidRDefault="00012AB2" w:rsidP="00012AB2">
      <w:pPr>
        <w:numPr>
          <w:ilvl w:val="0"/>
          <w:numId w:val="10"/>
        </w:numPr>
      </w:pPr>
      <w:r>
        <w:t>Step 7 involves an optional authorization phase.</w:t>
      </w:r>
    </w:p>
    <w:p w:rsidR="00012AB2" w:rsidRDefault="00012AB2" w:rsidP="00012AB2">
      <w:pPr>
        <w:numPr>
          <w:ilvl w:val="0"/>
          <w:numId w:val="10"/>
        </w:numPr>
      </w:pPr>
      <w:r>
        <w:t>Step 8 involves the exchange of DCA from UE2UE to S-UE.</w:t>
      </w:r>
    </w:p>
    <w:p w:rsidR="00012AB2" w:rsidRDefault="00012AB2" w:rsidP="00012AB2">
      <w:pPr>
        <w:numPr>
          <w:ilvl w:val="0"/>
          <w:numId w:val="10"/>
        </w:numPr>
      </w:pPr>
      <w:r>
        <w:t>Step 9 involves the setup of a secure authenticated channel between S-UE and T-UE based on a PAKE.</w:t>
      </w:r>
    </w:p>
    <w:p w:rsidR="00012AB2" w:rsidRDefault="00012AB2" w:rsidP="00012AB2">
      <w:pPr>
        <w:numPr>
          <w:ilvl w:val="0"/>
          <w:numId w:val="10"/>
        </w:numPr>
      </w:pPr>
      <w:r>
        <w:t>Step 10 involves an optional authorization phase.</w:t>
      </w:r>
    </w:p>
    <w:p w:rsidR="00012AB2" w:rsidRDefault="00012AB2" w:rsidP="00012AB2">
      <w:pPr>
        <w:numPr>
          <w:ilvl w:val="0"/>
          <w:numId w:val="10"/>
        </w:numPr>
      </w:pPr>
      <w:r>
        <w:t>Step 11 involves the exchange of DCA from T-UE to S-UE.</w:t>
      </w:r>
    </w:p>
    <w:p w:rsidR="00012AB2" w:rsidRPr="005A68BA" w:rsidRDefault="00012AB2" w:rsidP="00012AB2">
      <w:pPr>
        <w:rPr>
          <w:lang w:val="en-US"/>
        </w:rPr>
      </w:pPr>
      <w:r>
        <w:rPr>
          <w:lang w:val="en-US"/>
        </w:rPr>
        <w:t>T</w:t>
      </w:r>
      <w:r w:rsidRPr="00712B28">
        <w:rPr>
          <w:lang w:val="en-US"/>
        </w:rPr>
        <w:t>he PAKE in Steps 3, 6, and 8 may rely on a password shared amongst both UEs (in case of balanced PAKE), or a password and a password derived value (in case of augmented PAKE) that might be</w:t>
      </w:r>
      <w:r>
        <w:rPr>
          <w:lang w:val="en-US"/>
        </w:rPr>
        <w:t>, e.g.,</w:t>
      </w:r>
      <w:r w:rsidRPr="00712B28">
        <w:rPr>
          <w:lang w:val="en-US"/>
        </w:rPr>
        <w:t xml:space="preserve"> pre-configured in Step 0</w:t>
      </w:r>
      <w:r>
        <w:rPr>
          <w:lang w:val="en-US"/>
        </w:rPr>
        <w:t>.</w:t>
      </w:r>
      <w:r w:rsidRPr="00224E9F">
        <w:t xml:space="preserve"> </w:t>
      </w:r>
      <w:r>
        <w:t>This password may also be entered in the involved devices by the users or generated by the devices and exchanged out-of-band.</w:t>
      </w:r>
    </w:p>
    <w:p w:rsidR="00012AB2" w:rsidRDefault="00012AB2" w:rsidP="00012AB2">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 xml:space="preserve">used in the augmented PAKE and from which the actual </w:t>
      </w:r>
      <w:r w:rsidRPr="008D49DE">
        <w:lastRenderedPageBreak/>
        <w:t>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p>
    <w:p w:rsidR="00012AB2" w:rsidRDefault="00012AB2" w:rsidP="00012AB2">
      <w:r>
        <w:t>The PAKE in Steps 3, 6, and 8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p>
    <w:p w:rsidR="00012AB2" w:rsidRPr="00BA7220" w:rsidRDefault="00012AB2" w:rsidP="00012AB2">
      <w:pPr>
        <w:pStyle w:val="NO"/>
      </w:pPr>
      <w:r w:rsidRPr="005B29E9">
        <w:rPr>
          <w:caps/>
        </w:rPr>
        <w:t>Note</w:t>
      </w:r>
      <w:r>
        <w:rPr>
          <w:rFonts w:hint="eastAsia"/>
          <w:caps/>
          <w:lang w:eastAsia="zh-CN"/>
        </w:rPr>
        <w:t xml:space="preserve"> 1</w:t>
      </w:r>
      <w:r w:rsidRPr="005B29E9">
        <w:t>:</w:t>
      </w:r>
      <w:r w:rsidRPr="005B29E9">
        <w:tab/>
      </w:r>
      <w:r w:rsidRPr="00012AB2">
        <w:t>The PAKE choice and details are left to normative phase.</w:t>
      </w:r>
    </w:p>
    <w:p w:rsidR="00012AB2" w:rsidRDefault="00012AB2" w:rsidP="00012AB2">
      <w:r>
        <w:t>The optional authorization phase in Steps 4, 7, and 9 might be required when one of the devices requires further authorisation assurances. This phase relies on the exchange of authorization tokens and policies configured in Step 0. For instance, in Step 4, the target UE can send an authorization token so that the UE2UE can verify that the target UE is indeed entitled to use the UE2UE relay.</w:t>
      </w:r>
    </w:p>
    <w:p w:rsidR="00012AB2" w:rsidRPr="00BA7220" w:rsidRDefault="00012AB2" w:rsidP="00012AB2">
      <w:pPr>
        <w:pStyle w:val="NO"/>
      </w:pPr>
      <w:r w:rsidRPr="005B29E9">
        <w:rPr>
          <w:caps/>
        </w:rPr>
        <w:t>Note</w:t>
      </w:r>
      <w:r>
        <w:rPr>
          <w:rFonts w:hint="eastAsia"/>
          <w:caps/>
          <w:lang w:eastAsia="zh-CN"/>
        </w:rPr>
        <w:t xml:space="preserve"> 2</w:t>
      </w:r>
      <w:r w:rsidRPr="005B29E9">
        <w:t>:</w:t>
      </w:r>
      <w:r w:rsidRPr="005B29E9">
        <w:tab/>
      </w:r>
      <w:r w:rsidRPr="00012AB2">
        <w:t>Details on the optional authorization phase in Steps 4, 7, and 9 are left to normative phase.</w:t>
      </w:r>
    </w:p>
    <w:p w:rsidR="00012AB2" w:rsidRDefault="00012AB2" w:rsidP="00012AB2">
      <w:r>
        <w:t xml:space="preserve">The message flow in </w:t>
      </w:r>
      <w:r w:rsidRPr="002C3A89">
        <w:t>Figure 6.Y.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rsidR="00012AB2" w:rsidDel="00106CA5" w:rsidRDefault="00012AB2" w:rsidP="00012AB2">
      <w:pPr>
        <w:pStyle w:val="EditorsNote"/>
        <w:rPr>
          <w:del w:id="1509" w:author="Zhou Wei" w:date="2022-10-17T15:50:00Z"/>
        </w:rPr>
      </w:pPr>
      <w:del w:id="1510" w:author="Zhou Wei" w:date="2022-10-17T15:50:00Z">
        <w:r w:rsidDel="00106CA5">
          <w:delText xml:space="preserve">Editor’s Note: </w:delText>
        </w:r>
        <w:r w:rsidRPr="00012AB2" w:rsidDel="00106CA5">
          <w:delText>Which specific PAKE protocols can be used is FFS.</w:delText>
        </w:r>
      </w:del>
    </w:p>
    <w:p w:rsidR="00012AB2" w:rsidDel="00106CA5" w:rsidRDefault="00012AB2" w:rsidP="00012AB2">
      <w:pPr>
        <w:pStyle w:val="EditorsNote"/>
        <w:rPr>
          <w:del w:id="1511" w:author="Zhou Wei" w:date="2022-10-17T15:50:00Z"/>
        </w:rPr>
      </w:pPr>
      <w:del w:id="1512" w:author="Zhou Wei" w:date="2022-10-17T15:50:00Z">
        <w:r w:rsidDel="00106CA5">
          <w:delText xml:space="preserve">Editor’s Note: </w:delText>
        </w:r>
        <w:r w:rsidRPr="00012AB2" w:rsidDel="00106CA5">
          <w:delText>How to provision passwords is FFS.</w:delText>
        </w:r>
      </w:del>
    </w:p>
    <w:p w:rsidR="009331F7" w:rsidRDefault="009331F7" w:rsidP="009331F7">
      <w:pPr>
        <w:rPr>
          <w:ins w:id="1513" w:author="Zhou Wei" w:date="2022-10-17T16:04:00Z"/>
        </w:rPr>
      </w:pPr>
      <w:bookmarkStart w:id="1514" w:name="_Toc112749653"/>
      <w:ins w:id="1515" w:author="Zhou Wei" w:date="2022-10-17T16:05:00Z">
        <w:r w:rsidRPr="009331F7">
          <w:t xml:space="preserve">This PAKE based solution can be either fully in </w:t>
        </w:r>
        <w:proofErr w:type="spellStart"/>
        <w:r w:rsidRPr="009331F7">
          <w:t>ProSe</w:t>
        </w:r>
        <w:proofErr w:type="spellEnd"/>
        <w:r w:rsidRPr="009331F7">
          <w:t xml:space="preserve"> scope or partial </w:t>
        </w:r>
        <w:proofErr w:type="spellStart"/>
        <w:r w:rsidRPr="009331F7">
          <w:t>ProSe</w:t>
        </w:r>
        <w:proofErr w:type="spellEnd"/>
        <w:r w:rsidRPr="009331F7">
          <w:t xml:space="preserve"> scope. In partial </w:t>
        </w:r>
        <w:proofErr w:type="spellStart"/>
        <w:r w:rsidRPr="009331F7">
          <w:t>ProSe</w:t>
        </w:r>
        <w:proofErr w:type="spellEnd"/>
        <w:r w:rsidRPr="009331F7">
          <w:t xml:space="preserve"> scope, it is required the </w:t>
        </w:r>
        <w:proofErr w:type="spellStart"/>
        <w:r w:rsidRPr="009331F7">
          <w:t>ProSe</w:t>
        </w:r>
        <w:proofErr w:type="spellEnd"/>
        <w:r w:rsidRPr="009331F7">
          <w:t xml:space="preserve"> definition of at least (1) parameters to be provisioned, (2) parameters exchanged prior to the PAKE itself, and (3) method to provision a password in out-of-coverage situations. In full </w:t>
        </w:r>
        <w:proofErr w:type="spellStart"/>
        <w:r w:rsidRPr="009331F7">
          <w:t>ProSe</w:t>
        </w:r>
        <w:proofErr w:type="spellEnd"/>
        <w:r w:rsidRPr="009331F7">
          <w:t xml:space="preserve"> scope, it is required the choice of at least a PAKE protocol. Full </w:t>
        </w:r>
        <w:proofErr w:type="spellStart"/>
        <w:r w:rsidRPr="009331F7">
          <w:t>ProSe</w:t>
        </w:r>
        <w:proofErr w:type="spellEnd"/>
        <w:r w:rsidRPr="009331F7">
          <w:t xml:space="preserve"> scope provides increased interoperability.</w:t>
        </w:r>
      </w:ins>
    </w:p>
    <w:p w:rsidR="00106CA5" w:rsidRPr="00B02FAC" w:rsidRDefault="00106CA5" w:rsidP="00106CA5">
      <w:pPr>
        <w:pStyle w:val="4"/>
        <w:rPr>
          <w:ins w:id="1516" w:author="Zhou Wei" w:date="2022-10-17T15:52:00Z"/>
          <w:lang w:eastAsia="zh-CN"/>
        </w:rPr>
      </w:pPr>
      <w:bookmarkStart w:id="1517" w:name="_Toc116991486"/>
      <w:bookmarkStart w:id="1518" w:name="_Toc116991922"/>
      <w:ins w:id="1519" w:author="Zhou Wei" w:date="2022-10-17T15:53:00Z">
        <w:r>
          <w:rPr>
            <w:rFonts w:hint="eastAsia"/>
            <w:lang w:eastAsia="zh-CN"/>
          </w:rPr>
          <w:t>6</w:t>
        </w:r>
        <w:r>
          <w:rPr>
            <w:lang w:eastAsia="zh-CN"/>
          </w:rPr>
          <w:t>.</w:t>
        </w:r>
        <w:r>
          <w:rPr>
            <w:rFonts w:hint="eastAsia"/>
            <w:lang w:eastAsia="zh-CN"/>
          </w:rPr>
          <w:t>10</w:t>
        </w:r>
        <w:r>
          <w:rPr>
            <w:lang w:eastAsia="zh-CN"/>
          </w:rPr>
          <w:t>.2.</w:t>
        </w:r>
        <w:r>
          <w:rPr>
            <w:rFonts w:hint="eastAsia"/>
            <w:lang w:eastAsia="zh-CN"/>
          </w:rPr>
          <w:t>1</w:t>
        </w:r>
      </w:ins>
      <w:ins w:id="1520" w:author="Zhou Wei" w:date="2022-10-17T15:52:00Z">
        <w:r>
          <w:rPr>
            <w:lang w:eastAsia="zh-CN"/>
          </w:rPr>
          <w:tab/>
        </w:r>
        <w:r w:rsidRPr="003F5F29">
          <w:rPr>
            <w:color w:val="000000"/>
            <w:szCs w:val="18"/>
          </w:rPr>
          <w:t>Parameter provisioning in</w:t>
        </w:r>
        <w:r>
          <w:rPr>
            <w:color w:val="000000"/>
            <w:szCs w:val="18"/>
          </w:rPr>
          <w:t>-coverage</w:t>
        </w:r>
        <w:r w:rsidRPr="003F5F29">
          <w:rPr>
            <w:color w:val="000000"/>
            <w:szCs w:val="18"/>
          </w:rPr>
          <w:t xml:space="preserve"> and </w:t>
        </w:r>
        <w:proofErr w:type="spellStart"/>
        <w:r w:rsidRPr="003F5F29">
          <w:rPr>
            <w:color w:val="000000"/>
            <w:szCs w:val="18"/>
          </w:rPr>
          <w:t>out-of</w:t>
        </w:r>
        <w:proofErr w:type="spellEnd"/>
        <w:r w:rsidRPr="003F5F29">
          <w:rPr>
            <w:color w:val="000000"/>
            <w:szCs w:val="18"/>
          </w:rPr>
          <w:t xml:space="preserve"> coverage</w:t>
        </w:r>
        <w:bookmarkEnd w:id="1517"/>
        <w:bookmarkEnd w:id="1518"/>
      </w:ins>
    </w:p>
    <w:p w:rsidR="00106CA5" w:rsidRPr="003F5F29" w:rsidRDefault="00106CA5" w:rsidP="00106CA5">
      <w:pPr>
        <w:pStyle w:val="EditorsNote"/>
        <w:ind w:left="0" w:firstLine="0"/>
        <w:rPr>
          <w:ins w:id="1521" w:author="Zhou Wei" w:date="2022-10-17T15:50:00Z"/>
          <w:color w:val="000000"/>
        </w:rPr>
      </w:pPr>
      <w:ins w:id="1522" w:author="Zhou Wei" w:date="2022-10-17T15:50:00Z">
        <w:r w:rsidRPr="003F5F29">
          <w:rPr>
            <w:color w:val="000000"/>
          </w:rPr>
          <w:t xml:space="preserve">The provisioning of passwords can be done either in coverage or out-of-coverage in Step 0. </w:t>
        </w:r>
      </w:ins>
    </w:p>
    <w:p w:rsidR="00106CA5" w:rsidRPr="003F5F29" w:rsidRDefault="00106CA5" w:rsidP="00106CA5">
      <w:pPr>
        <w:pStyle w:val="EditorsNote"/>
        <w:ind w:left="0" w:firstLine="0"/>
        <w:rPr>
          <w:ins w:id="1523" w:author="Zhou Wei" w:date="2022-10-17T15:50:00Z"/>
          <w:color w:val="000000"/>
        </w:rPr>
      </w:pPr>
      <w:ins w:id="1524" w:author="Zhou Wei" w:date="2022-10-17T15:50:00Z">
        <w:r w:rsidRPr="003F5F29">
          <w:rPr>
            <w:color w:val="000000"/>
          </w:rPr>
          <w:t xml:space="preserve">When the provisioning is done when a UE is in coverage, the UE is configured with one or multiple passwords “raw-passwords” or “password-derived tokens”. </w:t>
        </w:r>
      </w:ins>
    </w:p>
    <w:p w:rsidR="00106CA5" w:rsidRPr="003F5F29" w:rsidRDefault="00106CA5" w:rsidP="00106CA5">
      <w:pPr>
        <w:pStyle w:val="EditorsNote"/>
        <w:ind w:left="0" w:firstLine="0"/>
        <w:rPr>
          <w:ins w:id="1525" w:author="Zhou Wei" w:date="2022-10-17T15:50:00Z"/>
          <w:color w:val="000000"/>
        </w:rPr>
      </w:pPr>
      <w:ins w:id="1526" w:author="Zhou Wei" w:date="2022-10-17T15:50:00Z">
        <w:r w:rsidRPr="003F5F29">
          <w:rPr>
            <w:color w:val="000000"/>
          </w:rPr>
          <w:t xml:space="preserve">Each “raw-password” or “password-derived token” is associated to “metadata”. The “metadata” includes “password hint”, “expiration date”, and “access rights”. The field “password hint” indicates which password to use; the field “expiration date” indicates how long a password is valid; the field “access rights” indicates which authorization provides a password. The </w:t>
        </w:r>
        <w:proofErr w:type="spellStart"/>
        <w:r w:rsidRPr="003F5F29">
          <w:rPr>
            <w:color w:val="000000"/>
          </w:rPr>
          <w:t>bitstring</w:t>
        </w:r>
        <w:proofErr w:type="spellEnd"/>
        <w:r w:rsidRPr="003F5F29">
          <w:rPr>
            <w:color w:val="000000"/>
          </w:rPr>
          <w:t xml:space="preserve"> used as “password” in a PAKE is computed as the KDF of the “raw-password” and the associated metadata fields. In the case of an augmented PAKE, the “password-derived token” is derived from the “password” itself. </w:t>
        </w:r>
      </w:ins>
    </w:p>
    <w:p w:rsidR="00106CA5" w:rsidRPr="003F5F29" w:rsidRDefault="00106CA5" w:rsidP="00106CA5">
      <w:pPr>
        <w:pStyle w:val="EditorsNote"/>
        <w:ind w:left="0" w:firstLine="0"/>
        <w:rPr>
          <w:ins w:id="1527" w:author="Zhou Wei" w:date="2022-10-17T15:50:00Z"/>
          <w:color w:val="000000"/>
        </w:rPr>
      </w:pPr>
      <w:ins w:id="1528" w:author="Zhou Wei" w:date="2022-10-17T15:50:00Z">
        <w:r w:rsidRPr="003F5F29">
          <w:rPr>
            <w:color w:val="000000"/>
          </w:rPr>
          <w:t>As in other solutions, the parameters can be received from the 5G PKMF and 5G DDNMF when the UE is in coverage.</w:t>
        </w:r>
      </w:ins>
    </w:p>
    <w:p w:rsidR="00106CA5" w:rsidRPr="003F5F29" w:rsidRDefault="00106CA5" w:rsidP="00106CA5">
      <w:pPr>
        <w:pStyle w:val="EditorsNote"/>
        <w:ind w:left="0" w:firstLine="0"/>
        <w:rPr>
          <w:ins w:id="1529" w:author="Zhou Wei" w:date="2022-10-17T15:50:00Z"/>
          <w:color w:val="000000"/>
        </w:rPr>
      </w:pPr>
      <w:ins w:id="1530" w:author="Zhou Wei" w:date="2022-10-17T15:50:00Z">
        <w:r w:rsidRPr="003F5F29">
          <w:rPr>
            <w:color w:val="000000"/>
          </w:rPr>
          <w:t xml:space="preserve">During provisioning in-coverage, a UE is also provisioned with an “out-of-coverage policy” determining whether a UE may use a temporary password entered or provisioned by the user when the UE is out-of-coverage. </w:t>
        </w:r>
        <w:r w:rsidRPr="00A61C16">
          <w:rPr>
            <w:color w:val="000000"/>
          </w:rPr>
          <w:t>When the UE is then o</w:t>
        </w:r>
        <w:r w:rsidRPr="003F5F29">
          <w:rPr>
            <w:color w:val="000000"/>
          </w:rPr>
          <w:t xml:space="preserve">ut-of-coverage, a UE can be provisioned with a temporary password entered by the user if “out-of-coverage policy” allows for it. </w:t>
        </w:r>
      </w:ins>
    </w:p>
    <w:p w:rsidR="00106CA5" w:rsidRPr="003F5F29" w:rsidRDefault="00106CA5" w:rsidP="00106CA5">
      <w:pPr>
        <w:pStyle w:val="NO"/>
        <w:rPr>
          <w:ins w:id="1531" w:author="Zhou Wei" w:date="2022-10-17T15:50:00Z"/>
          <w:color w:val="000000"/>
        </w:rPr>
      </w:pPr>
      <w:ins w:id="1532" w:author="Zhou Wei" w:date="2022-10-17T15:50:00Z">
        <w:r w:rsidRPr="003F5F29">
          <w:rPr>
            <w:caps/>
            <w:color w:val="000000"/>
          </w:rPr>
          <w:t>Note</w:t>
        </w:r>
        <w:r w:rsidRPr="003F5F29">
          <w:rPr>
            <w:rFonts w:hint="eastAsia"/>
            <w:caps/>
            <w:color w:val="000000"/>
            <w:lang w:eastAsia="zh-CN"/>
          </w:rPr>
          <w:t xml:space="preserve"> </w:t>
        </w:r>
        <w:r w:rsidRPr="003F5F29">
          <w:rPr>
            <w:caps/>
            <w:color w:val="000000"/>
            <w:lang w:eastAsia="zh-CN"/>
          </w:rPr>
          <w:t>3</w:t>
        </w:r>
        <w:r w:rsidRPr="003F5F29">
          <w:rPr>
            <w:color w:val="000000"/>
          </w:rPr>
          <w:t>:</w:t>
        </w:r>
        <w:r w:rsidRPr="003F5F29">
          <w:rPr>
            <w:color w:val="000000"/>
          </w:rPr>
          <w:tab/>
          <w:t>Details on how a UE can be provisioned with a temporary password in an out-of-coverage situation (out of band, keyboard, QR code</w:t>
        </w:r>
        <w:proofErr w:type="gramStart"/>
        <w:r w:rsidRPr="003F5F29">
          <w:rPr>
            <w:color w:val="000000"/>
          </w:rPr>
          <w:t>,…</w:t>
        </w:r>
        <w:proofErr w:type="gramEnd"/>
        <w:r w:rsidRPr="003F5F29">
          <w:rPr>
            <w:color w:val="000000"/>
          </w:rPr>
          <w:t>) are left to normative phase.</w:t>
        </w:r>
      </w:ins>
    </w:p>
    <w:p w:rsidR="00106CA5" w:rsidRPr="00B02FAC" w:rsidRDefault="00106CA5" w:rsidP="00106CA5">
      <w:pPr>
        <w:pStyle w:val="4"/>
        <w:rPr>
          <w:ins w:id="1533" w:author="Zhou Wei" w:date="2022-10-17T15:52:00Z"/>
          <w:lang w:eastAsia="zh-CN"/>
        </w:rPr>
      </w:pPr>
      <w:bookmarkStart w:id="1534" w:name="_Toc116991487"/>
      <w:bookmarkStart w:id="1535" w:name="_Toc116991923"/>
      <w:ins w:id="1536" w:author="Zhou Wei" w:date="2022-10-17T15:52:00Z">
        <w:r>
          <w:rPr>
            <w:rFonts w:hint="eastAsia"/>
            <w:lang w:eastAsia="zh-CN"/>
          </w:rPr>
          <w:t>6</w:t>
        </w:r>
        <w:r>
          <w:rPr>
            <w:lang w:eastAsia="zh-CN"/>
          </w:rPr>
          <w:t>.</w:t>
        </w:r>
        <w:r>
          <w:rPr>
            <w:rFonts w:hint="eastAsia"/>
            <w:lang w:eastAsia="zh-CN"/>
          </w:rPr>
          <w:t>10</w:t>
        </w:r>
        <w:r>
          <w:rPr>
            <w:lang w:eastAsia="zh-CN"/>
          </w:rPr>
          <w:t>.2.</w:t>
        </w:r>
        <w:r>
          <w:rPr>
            <w:rFonts w:hint="eastAsia"/>
            <w:lang w:eastAsia="zh-CN"/>
          </w:rPr>
          <w:t>2</w:t>
        </w:r>
        <w:r>
          <w:rPr>
            <w:lang w:eastAsia="zh-CN"/>
          </w:rPr>
          <w:tab/>
        </w:r>
        <w:r w:rsidRPr="003F5F29">
          <w:rPr>
            <w:szCs w:val="18"/>
          </w:rPr>
          <w:t>PAKE protocols</w:t>
        </w:r>
        <w:bookmarkEnd w:id="1534"/>
        <w:bookmarkEnd w:id="1535"/>
      </w:ins>
    </w:p>
    <w:p w:rsidR="00106CA5" w:rsidRPr="003F5F29" w:rsidRDefault="00106CA5" w:rsidP="00106CA5">
      <w:pPr>
        <w:pStyle w:val="EditorsNote"/>
        <w:ind w:left="0" w:firstLine="0"/>
        <w:rPr>
          <w:ins w:id="1537" w:author="Zhou Wei" w:date="2022-10-17T15:50:00Z"/>
          <w:color w:val="000000"/>
        </w:rPr>
      </w:pPr>
      <w:ins w:id="1538" w:author="Zhou Wei" w:date="2022-10-17T15:50:00Z">
        <w:r w:rsidRPr="003F5F29">
          <w:rPr>
            <w:color w:val="000000"/>
          </w:rPr>
          <w:t>There are many PAKE protocols in the literature. Specific PAKE protocols that are of special interest are IETF PAKE protocols in discussion and/or standardization at IRTF CFRG, e.g., CPAKE[</w:t>
        </w:r>
      </w:ins>
      <w:ins w:id="1539" w:author="Zhou Wei" w:date="2022-10-17T15:58:00Z">
        <w:r w:rsidR="008562AD">
          <w:rPr>
            <w:rFonts w:hint="eastAsia"/>
            <w:color w:val="000000"/>
            <w:lang w:eastAsia="zh-CN"/>
          </w:rPr>
          <w:t>10</w:t>
        </w:r>
      </w:ins>
      <w:ins w:id="1540" w:author="Zhou Wei" w:date="2022-10-17T15:50:00Z">
        <w:r w:rsidRPr="003F5F29">
          <w:rPr>
            <w:color w:val="000000"/>
          </w:rPr>
          <w:t>], OPAQUE[</w:t>
        </w:r>
      </w:ins>
      <w:ins w:id="1541" w:author="Zhou Wei" w:date="2022-10-17T15:58:00Z">
        <w:r w:rsidR="008562AD">
          <w:rPr>
            <w:rFonts w:hint="eastAsia"/>
            <w:color w:val="000000"/>
            <w:lang w:eastAsia="zh-CN"/>
          </w:rPr>
          <w:t>11</w:t>
        </w:r>
      </w:ins>
      <w:ins w:id="1542" w:author="Zhou Wei" w:date="2022-10-17T15:50:00Z">
        <w:r w:rsidRPr="003F5F29">
          <w:rPr>
            <w:color w:val="000000"/>
          </w:rPr>
          <w:t>], SPAKE2[</w:t>
        </w:r>
      </w:ins>
      <w:ins w:id="1543" w:author="Zhou Wei" w:date="2022-10-17T15:58:00Z">
        <w:r w:rsidR="008562AD">
          <w:rPr>
            <w:rFonts w:hint="eastAsia"/>
            <w:color w:val="000000"/>
            <w:lang w:eastAsia="zh-CN"/>
          </w:rPr>
          <w:t>12</w:t>
        </w:r>
      </w:ins>
      <w:ins w:id="1544" w:author="Zhou Wei" w:date="2022-10-17T15:50:00Z">
        <w:r w:rsidRPr="003F5F29">
          <w:rPr>
            <w:color w:val="000000"/>
          </w:rPr>
          <w:t>] or SPAKE2+[</w:t>
        </w:r>
      </w:ins>
      <w:ins w:id="1545" w:author="Zhou Wei" w:date="2022-10-17T15:58:00Z">
        <w:r w:rsidR="008562AD">
          <w:rPr>
            <w:rFonts w:hint="eastAsia"/>
            <w:color w:val="000000"/>
            <w:lang w:eastAsia="zh-CN"/>
          </w:rPr>
          <w:t>13</w:t>
        </w:r>
      </w:ins>
      <w:ins w:id="1546" w:author="Zhou Wei" w:date="2022-10-17T15:50:00Z">
        <w:r w:rsidRPr="003F5F29">
          <w:rPr>
            <w:color w:val="000000"/>
          </w:rPr>
          <w:t>]. CPAKE and SPAKE2 are balanced PAKE protocols. OPAQUE and SPAKE2+ are augmented PAKE protocols. While CPAKE and OPAQUE have been formally endorsed in the PAKE selection process by IRTF CFRG as balanced and augmented options, the choice of SPAKE2 and SPAKE2+ as balanced and augmented PAKE protocols, respectively, is also meaningful due to the similarity between.</w:t>
        </w:r>
      </w:ins>
    </w:p>
    <w:p w:rsidR="00106CA5" w:rsidRPr="00B02FAC" w:rsidRDefault="00106CA5" w:rsidP="00106CA5">
      <w:pPr>
        <w:pStyle w:val="4"/>
        <w:rPr>
          <w:ins w:id="1547" w:author="Zhou Wei" w:date="2022-10-17T15:53:00Z"/>
          <w:lang w:eastAsia="zh-CN"/>
        </w:rPr>
      </w:pPr>
      <w:bookmarkStart w:id="1548" w:name="_Toc116991488"/>
      <w:bookmarkStart w:id="1549" w:name="_Toc116991924"/>
      <w:ins w:id="1550" w:author="Zhou Wei" w:date="2022-10-17T15:53:00Z">
        <w:r>
          <w:rPr>
            <w:rFonts w:hint="eastAsia"/>
            <w:lang w:eastAsia="zh-CN"/>
          </w:rPr>
          <w:lastRenderedPageBreak/>
          <w:t>6</w:t>
        </w:r>
        <w:r>
          <w:rPr>
            <w:lang w:eastAsia="zh-CN"/>
          </w:rPr>
          <w:t>.</w:t>
        </w:r>
        <w:r>
          <w:rPr>
            <w:rFonts w:hint="eastAsia"/>
            <w:lang w:eastAsia="zh-CN"/>
          </w:rPr>
          <w:t>10</w:t>
        </w:r>
        <w:r>
          <w:rPr>
            <w:lang w:eastAsia="zh-CN"/>
          </w:rPr>
          <w:t>.2.</w:t>
        </w:r>
        <w:r>
          <w:rPr>
            <w:rFonts w:hint="eastAsia"/>
            <w:lang w:eastAsia="zh-CN"/>
          </w:rPr>
          <w:t>3</w:t>
        </w:r>
        <w:r>
          <w:rPr>
            <w:lang w:eastAsia="zh-CN"/>
          </w:rPr>
          <w:tab/>
        </w:r>
        <w:r>
          <w:rPr>
            <w:szCs w:val="18"/>
          </w:rPr>
          <w:t>Parameters exchanged prior to the PAKE execution</w:t>
        </w:r>
        <w:bookmarkEnd w:id="1548"/>
        <w:bookmarkEnd w:id="1549"/>
      </w:ins>
    </w:p>
    <w:p w:rsidR="00106CA5" w:rsidRDefault="00106CA5" w:rsidP="00106CA5">
      <w:pPr>
        <w:rPr>
          <w:ins w:id="1551" w:author="Zhou Wei" w:date="2022-10-17T15:50:00Z"/>
        </w:rPr>
      </w:pPr>
      <w:ins w:id="1552" w:author="Zhou Wei" w:date="2022-10-17T15:50:00Z">
        <w:r>
          <w:t>Several parameters need to be exchanged prior to the PAKE execution in Steps 3, 6, and 9. These parameters include:</w:t>
        </w:r>
      </w:ins>
    </w:p>
    <w:p w:rsidR="00106CA5" w:rsidRDefault="00106CA5" w:rsidP="00106CA5">
      <w:pPr>
        <w:numPr>
          <w:ilvl w:val="0"/>
          <w:numId w:val="10"/>
        </w:numPr>
        <w:rPr>
          <w:ins w:id="1553" w:author="Zhou Wei" w:date="2022-10-17T15:50:00Z"/>
        </w:rPr>
      </w:pPr>
      <w:ins w:id="1554" w:author="Zhou Wei" w:date="2022-10-17T15:50:00Z">
        <w:r>
          <w:t>The Relay Service Code,</w:t>
        </w:r>
      </w:ins>
    </w:p>
    <w:p w:rsidR="00106CA5" w:rsidRDefault="00106CA5" w:rsidP="00106CA5">
      <w:pPr>
        <w:numPr>
          <w:ilvl w:val="0"/>
          <w:numId w:val="10"/>
        </w:numPr>
        <w:rPr>
          <w:ins w:id="1555" w:author="Zhou Wei" w:date="2022-10-17T15:50:00Z"/>
        </w:rPr>
      </w:pPr>
      <w:ins w:id="1556" w:author="Zhou Wei" w:date="2022-10-17T15:50:00Z">
        <w:r>
          <w:t xml:space="preserve">A “password hint” used to identify the “raw password”. In the absence of an explicit password hint, then the RSC that serves as password hint, i.e., the password is linked to the RSC. </w:t>
        </w:r>
      </w:ins>
    </w:p>
    <w:p w:rsidR="00106CA5" w:rsidRDefault="00106CA5" w:rsidP="00106CA5">
      <w:pPr>
        <w:rPr>
          <w:ins w:id="1557" w:author="Zhou Wei" w:date="2022-10-17T15:50:00Z"/>
        </w:rPr>
      </w:pPr>
      <w:ins w:id="1558" w:author="Zhou Wei" w:date="2022-10-17T15:50:00Z">
        <w:r>
          <w:t>In particular,</w:t>
        </w:r>
      </w:ins>
    </w:p>
    <w:p w:rsidR="00106CA5" w:rsidRDefault="00106CA5" w:rsidP="00106CA5">
      <w:pPr>
        <w:numPr>
          <w:ilvl w:val="0"/>
          <w:numId w:val="10"/>
        </w:numPr>
        <w:rPr>
          <w:ins w:id="1559" w:author="Zhou Wei" w:date="2022-10-17T15:50:00Z"/>
        </w:rPr>
      </w:pPr>
      <w:ins w:id="1560" w:author="Zhou Wei" w:date="2022-10-17T15:50:00Z">
        <w:r>
          <w:t>The DCR message in Step 1 includes the RSC and password-hints for the PAKEs in Steps 6 and 9.</w:t>
        </w:r>
      </w:ins>
    </w:p>
    <w:p w:rsidR="00106CA5" w:rsidRDefault="00106CA5" w:rsidP="00106CA5">
      <w:pPr>
        <w:numPr>
          <w:ilvl w:val="0"/>
          <w:numId w:val="10"/>
        </w:numPr>
        <w:rPr>
          <w:ins w:id="1561" w:author="Zhou Wei" w:date="2022-10-17T15:50:00Z"/>
        </w:rPr>
      </w:pPr>
      <w:ins w:id="1562" w:author="Zhou Wei" w:date="2022-10-17T15:50:00Z">
        <w:r>
          <w:t>The DCR message in Step 2 includes the RSC and password-hints for the PAKEs in Steps 3 and 9.</w:t>
        </w:r>
      </w:ins>
    </w:p>
    <w:p w:rsidR="00106CA5" w:rsidRDefault="00106CA5" w:rsidP="00106CA5">
      <w:pPr>
        <w:rPr>
          <w:ins w:id="1563" w:author="Zhou Wei" w:date="2022-10-17T15:50:00Z"/>
        </w:rPr>
      </w:pPr>
      <w:ins w:id="1564" w:author="Zhou Wei" w:date="2022-10-17T15:50:00Z">
        <w:r>
          <w:t xml:space="preserve">When the UE2UE relay receives message of Step 1, the UE2UE relay may remove the password hint for the PAKE in Step 6. Furthermore, the UE2UE relay adds its password hint for the PAKE to the DCR message in Step 2. </w:t>
        </w:r>
      </w:ins>
    </w:p>
    <w:p w:rsidR="00106CA5" w:rsidRDefault="00106CA5" w:rsidP="00106CA5">
      <w:pPr>
        <w:rPr>
          <w:ins w:id="1565" w:author="Zhou Wei" w:date="2022-10-17T15:50:00Z"/>
        </w:rPr>
      </w:pPr>
      <w:ins w:id="1566" w:author="Zhou Wei" w:date="2022-10-17T15:50:00Z">
        <w:r>
          <w:t>When the target UE receives message in Step 2, the target UE starts the PAKE in Step 3 based on the received password hint.</w:t>
        </w:r>
      </w:ins>
    </w:p>
    <w:p w:rsidR="00106CA5" w:rsidRPr="00B02FAC" w:rsidRDefault="00106CA5" w:rsidP="00106CA5">
      <w:pPr>
        <w:pStyle w:val="4"/>
        <w:rPr>
          <w:ins w:id="1567" w:author="Zhou Wei" w:date="2022-10-17T15:53:00Z"/>
          <w:lang w:eastAsia="zh-CN"/>
        </w:rPr>
      </w:pPr>
      <w:bookmarkStart w:id="1568" w:name="_Toc116991489"/>
      <w:bookmarkStart w:id="1569" w:name="_Toc116991925"/>
      <w:ins w:id="1570" w:author="Zhou Wei" w:date="2022-10-17T15:53:00Z">
        <w:r>
          <w:rPr>
            <w:rFonts w:hint="eastAsia"/>
            <w:lang w:eastAsia="zh-CN"/>
          </w:rPr>
          <w:t>6</w:t>
        </w:r>
        <w:r>
          <w:rPr>
            <w:lang w:eastAsia="zh-CN"/>
          </w:rPr>
          <w:t>.</w:t>
        </w:r>
        <w:r>
          <w:rPr>
            <w:rFonts w:hint="eastAsia"/>
            <w:lang w:eastAsia="zh-CN"/>
          </w:rPr>
          <w:t>10</w:t>
        </w:r>
        <w:r>
          <w:rPr>
            <w:lang w:eastAsia="zh-CN"/>
          </w:rPr>
          <w:t>.2.</w:t>
        </w:r>
      </w:ins>
      <w:ins w:id="1571" w:author="Zhou Wei" w:date="2022-10-17T15:54:00Z">
        <w:r>
          <w:rPr>
            <w:rFonts w:hint="eastAsia"/>
            <w:lang w:eastAsia="zh-CN"/>
          </w:rPr>
          <w:t>4</w:t>
        </w:r>
      </w:ins>
      <w:ins w:id="1572" w:author="Zhou Wei" w:date="2022-10-17T15:53:00Z">
        <w:r>
          <w:rPr>
            <w:lang w:eastAsia="zh-CN"/>
          </w:rPr>
          <w:tab/>
        </w:r>
      </w:ins>
      <w:ins w:id="1573" w:author="Zhou Wei" w:date="2022-10-17T15:54:00Z">
        <w:r w:rsidRPr="00106CA5">
          <w:rPr>
            <w:szCs w:val="18"/>
          </w:rPr>
          <w:t>PAKE execution</w:t>
        </w:r>
      </w:ins>
      <w:bookmarkEnd w:id="1568"/>
      <w:bookmarkEnd w:id="1569"/>
    </w:p>
    <w:p w:rsidR="00106CA5" w:rsidRDefault="00106CA5" w:rsidP="00106CA5">
      <w:pPr>
        <w:rPr>
          <w:ins w:id="1574" w:author="Zhou Wei" w:date="2022-10-17T15:50:00Z"/>
        </w:rPr>
      </w:pPr>
      <w:ins w:id="1575" w:author="Zhou Wei" w:date="2022-10-17T15:50:00Z">
        <w:r>
          <w:t xml:space="preserve">This subsection explains how a PAKE can be executed in the context of SPAKE2 and SPAKE2+ that involve the exchange of four messages as explained in Clause 3.1 in [x3][x4]. </w:t>
        </w:r>
      </w:ins>
    </w:p>
    <w:p w:rsidR="00106CA5" w:rsidRDefault="00106CA5" w:rsidP="00106CA5">
      <w:pPr>
        <w:rPr>
          <w:ins w:id="1576" w:author="Zhou Wei" w:date="2022-10-17T15:50:00Z"/>
        </w:rPr>
      </w:pPr>
      <w:ins w:id="1577" w:author="Zhou Wei" w:date="2022-10-17T15:50:00Z">
        <w:r>
          <w:t xml:space="preserve">The first and second PAKE messages are exchanged in a </w:t>
        </w:r>
        <w:r w:rsidRPr="003F5F29">
          <w:rPr>
            <w:i/>
            <w:iCs/>
          </w:rPr>
          <w:t xml:space="preserve">Direct </w:t>
        </w:r>
        <w:proofErr w:type="spellStart"/>
        <w:r w:rsidRPr="003F5F29">
          <w:rPr>
            <w:i/>
            <w:iCs/>
          </w:rPr>
          <w:t>Auth</w:t>
        </w:r>
        <w:proofErr w:type="spellEnd"/>
        <w:r w:rsidRPr="003F5F29">
          <w:rPr>
            <w:i/>
            <w:iCs/>
          </w:rPr>
          <w:t xml:space="preserve"> and Key Establish Request</w:t>
        </w:r>
        <w:r>
          <w:t xml:space="preserve"> and a </w:t>
        </w:r>
        <w:r w:rsidRPr="003F5F29">
          <w:rPr>
            <w:i/>
            <w:iCs/>
          </w:rPr>
          <w:t xml:space="preserve">Direct </w:t>
        </w:r>
        <w:proofErr w:type="spellStart"/>
        <w:r w:rsidRPr="003F5F29">
          <w:rPr>
            <w:i/>
            <w:iCs/>
          </w:rPr>
          <w:t>Auth</w:t>
        </w:r>
        <w:proofErr w:type="spellEnd"/>
        <w:r w:rsidRPr="003F5F29">
          <w:rPr>
            <w:i/>
            <w:iCs/>
          </w:rPr>
          <w:t xml:space="preserve"> and Key Establish Response</w:t>
        </w:r>
        <w:r>
          <w:t xml:space="preserve"> messages, respectively. </w:t>
        </w:r>
      </w:ins>
    </w:p>
    <w:p w:rsidR="00106CA5" w:rsidRDefault="00106CA5" w:rsidP="00106CA5">
      <w:pPr>
        <w:rPr>
          <w:ins w:id="1578" w:author="Zhou Wei" w:date="2022-10-17T15:50:00Z"/>
        </w:rPr>
      </w:pPr>
      <w:ins w:id="1579" w:author="Zhou Wei" w:date="2022-10-17T15:50:00Z">
        <w:r>
          <w:t xml:space="preserve">The third and fourth messages are exchanged in the </w:t>
        </w:r>
        <w:r w:rsidRPr="003F5F29">
          <w:rPr>
            <w:i/>
            <w:iCs/>
          </w:rPr>
          <w:t>Direct Security Mode Command</w:t>
        </w:r>
        <w:r>
          <w:t xml:space="preserve"> and the </w:t>
        </w:r>
        <w:r w:rsidRPr="003F5F29">
          <w:rPr>
            <w:i/>
            <w:iCs/>
          </w:rPr>
          <w:t>Direct Security Mode Complete</w:t>
        </w:r>
        <w:r>
          <w:t>, respectively.</w:t>
        </w:r>
      </w:ins>
    </w:p>
    <w:p w:rsidR="00106CA5" w:rsidRPr="00B02FAC" w:rsidRDefault="00106CA5" w:rsidP="00106CA5">
      <w:pPr>
        <w:pStyle w:val="4"/>
        <w:rPr>
          <w:ins w:id="1580" w:author="Zhou Wei" w:date="2022-10-17T15:54:00Z"/>
          <w:lang w:eastAsia="zh-CN"/>
        </w:rPr>
      </w:pPr>
      <w:bookmarkStart w:id="1581" w:name="_Toc116991490"/>
      <w:bookmarkStart w:id="1582" w:name="_Toc116991926"/>
      <w:ins w:id="1583" w:author="Zhou Wei" w:date="2022-10-17T15:54:00Z">
        <w:r>
          <w:rPr>
            <w:rFonts w:hint="eastAsia"/>
            <w:lang w:eastAsia="zh-CN"/>
          </w:rPr>
          <w:t>6</w:t>
        </w:r>
        <w:r>
          <w:rPr>
            <w:lang w:eastAsia="zh-CN"/>
          </w:rPr>
          <w:t>.</w:t>
        </w:r>
        <w:r>
          <w:rPr>
            <w:rFonts w:hint="eastAsia"/>
            <w:lang w:eastAsia="zh-CN"/>
          </w:rPr>
          <w:t>10</w:t>
        </w:r>
        <w:r>
          <w:rPr>
            <w:lang w:eastAsia="zh-CN"/>
          </w:rPr>
          <w:t>.2.</w:t>
        </w:r>
        <w:r>
          <w:rPr>
            <w:rFonts w:hint="eastAsia"/>
            <w:lang w:eastAsia="zh-CN"/>
          </w:rPr>
          <w:t>5</w:t>
        </w:r>
        <w:r>
          <w:rPr>
            <w:lang w:eastAsia="zh-CN"/>
          </w:rPr>
          <w:tab/>
        </w:r>
        <w:r>
          <w:rPr>
            <w:szCs w:val="18"/>
          </w:rPr>
          <w:t>Secure exchange of data</w:t>
        </w:r>
        <w:bookmarkEnd w:id="1581"/>
        <w:bookmarkEnd w:id="1582"/>
      </w:ins>
    </w:p>
    <w:p w:rsidR="00106CA5" w:rsidRPr="003F5F29" w:rsidRDefault="00106CA5" w:rsidP="00106CA5">
      <w:pPr>
        <w:rPr>
          <w:ins w:id="1584" w:author="Zhou Wei" w:date="2022-10-17T15:50:00Z"/>
        </w:rPr>
      </w:pPr>
      <w:ins w:id="1585" w:author="Zhou Wei" w:date="2022-10-17T15:50:00Z">
        <w:r>
          <w:t xml:space="preserve">The secure exchange of data relies on a shared key Ks between two UEs result of the PAKE. This key </w:t>
        </w:r>
        <w:proofErr w:type="gramStart"/>
        <w:r>
          <w:t>Ks</w:t>
        </w:r>
        <w:proofErr w:type="gramEnd"/>
        <w:r>
          <w:t xml:space="preserve"> is </w:t>
        </w:r>
        <w:proofErr w:type="spellStart"/>
        <w:r>
          <w:t>K_shared</w:t>
        </w:r>
        <w:proofErr w:type="spellEnd"/>
        <w:r>
          <w:t xml:space="preserve"> as defined in Clause 3.4 in [x4] or TT as defined in Clause 4 in [x3].</w:t>
        </w:r>
      </w:ins>
    </w:p>
    <w:p w:rsidR="00106CA5" w:rsidRDefault="00106CA5" w:rsidP="00106CA5">
      <w:pPr>
        <w:rPr>
          <w:ins w:id="1586" w:author="Zhou Wei" w:date="2022-10-17T15:50:00Z"/>
        </w:rPr>
      </w:pPr>
      <w:ins w:id="1587" w:author="Zhou Wei" w:date="2022-10-17T15:50:00Z">
        <w:r>
          <w:t xml:space="preserve">For a L2 UE2UE relay, Ks is used as shared secret to derive PC5 keys for user/control planes and encryption/integrity by means of a key derivation function according to TS 33.220. </w:t>
        </w:r>
      </w:ins>
    </w:p>
    <w:p w:rsidR="00106CA5" w:rsidRDefault="00106CA5" w:rsidP="00106CA5">
      <w:pPr>
        <w:rPr>
          <w:ins w:id="1588" w:author="Zhou Wei" w:date="2022-10-17T15:50:00Z"/>
        </w:rPr>
      </w:pPr>
      <w:ins w:id="1589" w:author="Zhou Wei" w:date="2022-10-17T15:50:00Z">
        <w:r>
          <w:t xml:space="preserve">For a L3 UE2UE relay, Ks </w:t>
        </w:r>
        <w:proofErr w:type="gramStart"/>
        <w:r>
          <w:t>is</w:t>
        </w:r>
        <w:proofErr w:type="gramEnd"/>
        <w:r>
          <w:t xml:space="preserve"> used to derive a PSK hint and a PSK. PSK and PSK hint are used in IKE-PSK to secure the L3 communication by means of a key derivation function according to TS 33.220.</w:t>
        </w:r>
      </w:ins>
    </w:p>
    <w:p w:rsidR="00204536" w:rsidRPr="003F5F29" w:rsidRDefault="00204536" w:rsidP="00204536">
      <w:pPr>
        <w:pStyle w:val="NO"/>
        <w:rPr>
          <w:ins w:id="1590" w:author="Zhou Wei" w:date="2022-10-17T16:09:00Z"/>
          <w:color w:val="000000"/>
        </w:rPr>
      </w:pPr>
      <w:ins w:id="1591" w:author="Zhou Wei" w:date="2022-10-17T16:09:00Z">
        <w:r w:rsidRPr="003F5F29">
          <w:rPr>
            <w:caps/>
            <w:color w:val="000000"/>
          </w:rPr>
          <w:t>Note</w:t>
        </w:r>
        <w:r w:rsidRPr="003F5F29">
          <w:rPr>
            <w:color w:val="000000"/>
          </w:rPr>
          <w:t>:</w:t>
        </w:r>
        <w:r w:rsidRPr="003F5F29">
          <w:rPr>
            <w:color w:val="000000"/>
          </w:rPr>
          <w:tab/>
        </w:r>
        <w:r w:rsidRPr="00204536">
          <w:rPr>
            <w:color w:val="000000"/>
          </w:rPr>
          <w:t>Details related to the inputs to the KDF such FC value or other identifiers are left to normative phase.</w:t>
        </w:r>
      </w:ins>
    </w:p>
    <w:p w:rsidR="00012AB2" w:rsidRDefault="00012AB2" w:rsidP="00012AB2">
      <w:pPr>
        <w:pStyle w:val="3"/>
      </w:pPr>
      <w:bookmarkStart w:id="1592" w:name="_Toc116991491"/>
      <w:bookmarkStart w:id="1593" w:name="_Toc116991927"/>
      <w:r>
        <w:t>6.</w:t>
      </w:r>
      <w:r>
        <w:rPr>
          <w:rFonts w:hint="eastAsia"/>
          <w:lang w:eastAsia="zh-CN"/>
        </w:rPr>
        <w:t>10</w:t>
      </w:r>
      <w:r>
        <w:t>.3</w:t>
      </w:r>
      <w:r>
        <w:tab/>
        <w:t>Evaluation</w:t>
      </w:r>
      <w:bookmarkEnd w:id="1514"/>
      <w:bookmarkEnd w:id="1592"/>
      <w:bookmarkEnd w:id="1593"/>
    </w:p>
    <w:p w:rsidR="00012AB2" w:rsidRDefault="00012AB2" w:rsidP="00012AB2">
      <w:pPr>
        <w:pStyle w:val="EditorsNote"/>
      </w:pPr>
      <w:r>
        <w:t xml:space="preserve">Editor’s Note: </w:t>
      </w:r>
      <w:r w:rsidRPr="00012AB2">
        <w:t>Each solution should motivate how the potential security requirements of the key issues being addressed are fulfilled.</w:t>
      </w:r>
    </w:p>
    <w:p w:rsidR="00012AB2" w:rsidDel="00204536" w:rsidRDefault="00012AB2" w:rsidP="00012AB2">
      <w:pPr>
        <w:pStyle w:val="EditorsNote"/>
        <w:rPr>
          <w:del w:id="1594" w:author="Zhou Wei" w:date="2022-10-17T16:09:00Z"/>
        </w:rPr>
      </w:pPr>
      <w:del w:id="1595" w:author="Zhou Wei" w:date="2022-10-17T16:09:00Z">
        <w:r w:rsidDel="00204536">
          <w:delText xml:space="preserve">Editor’s Note: </w:delText>
        </w:r>
        <w:r w:rsidRPr="00012AB2" w:rsidDel="00204536">
          <w:delText>Whether PAKE based authentication is in Prose or Application layer scope is FFS.</w:delText>
        </w:r>
      </w:del>
    </w:p>
    <w:p w:rsidR="00204536" w:rsidRPr="003F5F29" w:rsidRDefault="00204536" w:rsidP="00204536">
      <w:pPr>
        <w:pStyle w:val="NO"/>
        <w:rPr>
          <w:ins w:id="1596" w:author="Zhou Wei" w:date="2022-10-17T16:09:00Z"/>
          <w:color w:val="000000"/>
        </w:rPr>
      </w:pPr>
      <w:bookmarkStart w:id="1597" w:name="_Toc112749654"/>
      <w:ins w:id="1598" w:author="Zhou Wei" w:date="2022-10-17T16:09:00Z">
        <w:r w:rsidRPr="003F5F29">
          <w:rPr>
            <w:caps/>
            <w:color w:val="000000"/>
          </w:rPr>
          <w:t>Note</w:t>
        </w:r>
        <w:r w:rsidRPr="003F5F29">
          <w:rPr>
            <w:color w:val="000000"/>
          </w:rPr>
          <w:t>:</w:t>
        </w:r>
        <w:r w:rsidRPr="003F5F29">
          <w:rPr>
            <w:color w:val="000000"/>
          </w:rPr>
          <w:tab/>
        </w:r>
        <w:r w:rsidRPr="00204536">
          <w:rPr>
            <w:color w:val="000000"/>
          </w:rPr>
          <w:t>Whether PAKE based authentication is in Prose or Application layer scope is FFS.</w:t>
        </w:r>
      </w:ins>
    </w:p>
    <w:p w:rsidR="00677AF1" w:rsidRDefault="00677AF1" w:rsidP="00677AF1">
      <w:pPr>
        <w:pStyle w:val="2"/>
        <w:rPr>
          <w:ins w:id="1599" w:author="Zhou Wei" w:date="2022-10-17T14:03:00Z"/>
          <w:lang w:val="en-US" w:eastAsia="zh-CN"/>
        </w:rPr>
      </w:pPr>
      <w:bookmarkStart w:id="1600" w:name="_Toc116991492"/>
      <w:bookmarkStart w:id="1601" w:name="_Toc116991928"/>
      <w:ins w:id="1602" w:author="Zhou Wei" w:date="2022-10-17T14:03:00Z">
        <w:r>
          <w:t>6.</w:t>
        </w:r>
        <w:r>
          <w:rPr>
            <w:rFonts w:hint="eastAsia"/>
            <w:lang w:eastAsia="zh-CN"/>
          </w:rPr>
          <w:t>11</w:t>
        </w:r>
        <w:r>
          <w:tab/>
          <w:t>Solution #</w:t>
        </w:r>
        <w:r>
          <w:rPr>
            <w:rFonts w:hint="eastAsia"/>
            <w:lang w:eastAsia="zh-CN"/>
          </w:rPr>
          <w:t>11</w:t>
        </w:r>
        <w:r>
          <w:t xml:space="preserve">: </w:t>
        </w:r>
        <w:r>
          <w:rPr>
            <w:rFonts w:hint="eastAsia"/>
            <w:lang w:val="en-US" w:eastAsia="zh-CN"/>
          </w:rPr>
          <w:t>Security for</w:t>
        </w:r>
        <w:r>
          <w:rPr>
            <w:rFonts w:hint="eastAsia"/>
          </w:rPr>
          <w:t xml:space="preserve"> </w:t>
        </w:r>
        <w:r>
          <w:rPr>
            <w:rFonts w:hint="eastAsia"/>
            <w:lang w:eastAsia="zh-CN"/>
          </w:rPr>
          <w:t>UE-to-UE</w:t>
        </w:r>
        <w:r>
          <w:rPr>
            <w:rFonts w:hint="eastAsia"/>
          </w:rPr>
          <w:t xml:space="preserve"> Relay</w:t>
        </w:r>
        <w:r>
          <w:rPr>
            <w:rFonts w:hint="eastAsia"/>
            <w:lang w:val="en-US" w:eastAsia="zh-CN"/>
          </w:rPr>
          <w:t xml:space="preserve"> (Model A) discovery</w:t>
        </w:r>
        <w:bookmarkEnd w:id="1600"/>
        <w:bookmarkEnd w:id="1601"/>
      </w:ins>
    </w:p>
    <w:p w:rsidR="00677AF1" w:rsidRDefault="00677AF1" w:rsidP="00677AF1">
      <w:pPr>
        <w:pStyle w:val="3"/>
        <w:rPr>
          <w:ins w:id="1603" w:author="Zhou Wei" w:date="2022-10-17T14:03:00Z"/>
        </w:rPr>
      </w:pPr>
      <w:bookmarkStart w:id="1604" w:name="_Toc116991493"/>
      <w:bookmarkStart w:id="1605" w:name="_Toc116991929"/>
      <w:ins w:id="1606" w:author="Zhou Wei" w:date="2022-10-17T14:03:00Z">
        <w:r>
          <w:t>6.</w:t>
        </w:r>
        <w:r>
          <w:rPr>
            <w:rFonts w:hint="eastAsia"/>
            <w:lang w:eastAsia="zh-CN"/>
          </w:rPr>
          <w:t>11</w:t>
        </w:r>
        <w:r>
          <w:t>.1</w:t>
        </w:r>
        <w:r>
          <w:tab/>
          <w:t>Introduction</w:t>
        </w:r>
        <w:bookmarkEnd w:id="1604"/>
        <w:bookmarkEnd w:id="1605"/>
      </w:ins>
    </w:p>
    <w:p w:rsidR="00677AF1" w:rsidRDefault="00677AF1" w:rsidP="00677AF1">
      <w:pPr>
        <w:rPr>
          <w:ins w:id="1607" w:author="Zhou Wei" w:date="2022-10-17T14:03:00Z"/>
          <w:lang w:val="en-US" w:eastAsia="zh-CN"/>
        </w:rPr>
      </w:pPr>
      <w:ins w:id="1608" w:author="Zhou Wei" w:date="2022-10-17T14:03:00Z">
        <w:r>
          <w:rPr>
            <w:rFonts w:hint="eastAsia"/>
            <w:lang w:eastAsia="zh-CN"/>
          </w:rPr>
          <w:t xml:space="preserve">This solution addresses </w:t>
        </w:r>
        <w:r>
          <w:rPr>
            <w:lang w:eastAsia="zh-CN"/>
          </w:rPr>
          <w:t>Key Issue #</w:t>
        </w:r>
        <w:r>
          <w:rPr>
            <w:rFonts w:hint="eastAsia"/>
            <w:lang w:val="en-US" w:eastAsia="zh-CN"/>
          </w:rPr>
          <w:t>1 (as defined in clause 5.1)</w:t>
        </w:r>
        <w:r>
          <w:rPr>
            <w:lang w:val="en-US" w:eastAsia="zh-CN"/>
          </w:rPr>
          <w:t xml:space="preserve">. This solution is based on the solutions in </w:t>
        </w:r>
        <w:r>
          <w:rPr>
            <w:rFonts w:hint="eastAsia"/>
            <w:lang w:val="en-US" w:eastAsia="zh-CN"/>
          </w:rPr>
          <w:t>TR</w:t>
        </w:r>
        <w:r>
          <w:rPr>
            <w:lang w:val="en-US" w:eastAsia="zh-CN"/>
          </w:rPr>
          <w:t>23.700-33[2]</w:t>
        </w:r>
        <w:proofErr w:type="gramStart"/>
        <w:r>
          <w:rPr>
            <w:lang w:val="en-US" w:eastAsia="zh-CN"/>
          </w:rPr>
          <w:t>,</w:t>
        </w:r>
        <w:proofErr w:type="gramEnd"/>
        <w:r>
          <w:rPr>
            <w:lang w:val="en-US" w:eastAsia="zh-CN"/>
          </w:rPr>
          <w:t xml:space="preserve"> the </w:t>
        </w:r>
        <w:r>
          <w:rPr>
            <w:rFonts w:hint="eastAsia"/>
            <w:lang w:val="en-US" w:eastAsia="zh-CN"/>
          </w:rPr>
          <w:t>UE-to-UE</w:t>
        </w:r>
        <w:r>
          <w:rPr>
            <w:lang w:val="en-US" w:eastAsia="zh-CN"/>
          </w:rPr>
          <w:t xml:space="preserve"> </w:t>
        </w:r>
        <w:r>
          <w:rPr>
            <w:rFonts w:hint="eastAsia"/>
            <w:lang w:val="en-US" w:eastAsia="zh-CN"/>
          </w:rPr>
          <w:t>Relay</w:t>
        </w:r>
        <w:r>
          <w:rPr>
            <w:lang w:val="en-US" w:eastAsia="zh-CN"/>
          </w:rPr>
          <w:t xml:space="preserve"> may perform Direct Discovery Model A or Model B</w:t>
        </w:r>
        <w:r>
          <w:rPr>
            <w:rFonts w:hint="eastAsia"/>
            <w:lang w:val="en-US" w:eastAsia="zh-CN"/>
          </w:rPr>
          <w:t xml:space="preserve"> </w:t>
        </w:r>
        <w:r>
          <w:rPr>
            <w:lang w:val="en-US" w:eastAsia="zh-CN"/>
          </w:rPr>
          <w:t xml:space="preserve">to discover </w:t>
        </w:r>
        <w:r>
          <w:rPr>
            <w:rFonts w:hint="eastAsia"/>
            <w:lang w:val="en-US" w:eastAsia="zh-CN"/>
          </w:rPr>
          <w:t>Target</w:t>
        </w:r>
        <w:r>
          <w:rPr>
            <w:lang w:val="en-US" w:eastAsia="zh-CN"/>
          </w:rPr>
          <w:t xml:space="preserve"> </w:t>
        </w:r>
        <w:r>
          <w:rPr>
            <w:rFonts w:hint="eastAsia"/>
            <w:lang w:val="en-US" w:eastAsia="zh-CN"/>
          </w:rPr>
          <w:t>UE</w:t>
        </w:r>
        <w:r>
          <w:rPr>
            <w:lang w:val="en-US" w:eastAsia="zh-CN"/>
          </w:rPr>
          <w:t xml:space="preserve"> in advance.</w:t>
        </w:r>
      </w:ins>
    </w:p>
    <w:p w:rsidR="00677AF1" w:rsidRDefault="00677AF1" w:rsidP="00677AF1">
      <w:pPr>
        <w:rPr>
          <w:ins w:id="1609" w:author="Zhou Wei" w:date="2022-10-17T14:03:00Z"/>
          <w:lang w:val="en-US" w:eastAsia="zh-CN"/>
        </w:rPr>
      </w:pPr>
      <w:ins w:id="1610" w:author="Zhou Wei" w:date="2022-10-17T14:03:00Z">
        <w:r>
          <w:rPr>
            <w:rFonts w:hint="eastAsia"/>
            <w:lang w:val="en-US" w:eastAsia="zh-CN"/>
          </w:rPr>
          <w:lastRenderedPageBreak/>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Pr>
            <w:lang w:val="en-US" w:eastAsia="zh-CN"/>
          </w:rPr>
          <w:t>Relay’s RPAUID</w:t>
        </w:r>
        <w:r>
          <w:rPr>
            <w:rFonts w:hint="eastAsia"/>
            <w:lang w:val="en-US" w:eastAsia="zh-CN"/>
          </w:rPr>
          <w:t xml:space="preserve">, and the RSC can carry </w:t>
        </w:r>
        <w:r>
          <w:rPr>
            <w:lang w:val="en-US" w:eastAsia="zh-CN"/>
          </w:rPr>
          <w:t xml:space="preserve">one or more </w:t>
        </w:r>
        <w:r>
          <w:rPr>
            <w:rFonts w:hint="eastAsia"/>
            <w:lang w:val="en-US" w:eastAsia="zh-CN"/>
          </w:rPr>
          <w:t xml:space="preserve">the </w:t>
        </w:r>
        <w:proofErr w:type="spellStart"/>
        <w:r>
          <w:rPr>
            <w:rFonts w:hint="eastAsia"/>
            <w:lang w:val="en-US" w:eastAsia="zh-CN"/>
          </w:rPr>
          <w:t>ProSe</w:t>
        </w:r>
        <w:proofErr w:type="spellEnd"/>
        <w:r>
          <w:rPr>
            <w:rFonts w:hint="eastAsia"/>
            <w:lang w:val="en-US" w:eastAsia="zh-CN"/>
          </w:rPr>
          <w:t xml:space="preserve"> Application information or associate with the </w:t>
        </w:r>
        <w:proofErr w:type="spellStart"/>
        <w:r>
          <w:rPr>
            <w:rFonts w:hint="eastAsia"/>
            <w:lang w:val="en-US" w:eastAsia="zh-CN"/>
          </w:rPr>
          <w:t>ProSe</w:t>
        </w:r>
        <w:proofErr w:type="spellEnd"/>
        <w:r>
          <w:rPr>
            <w:rFonts w:hint="eastAsia"/>
            <w:lang w:val="en-US" w:eastAsia="zh-CN"/>
          </w:rPr>
          <w:t xml:space="preserve"> Application information. </w:t>
        </w:r>
      </w:ins>
    </w:p>
    <w:p w:rsidR="00677AF1" w:rsidRDefault="00677AF1" w:rsidP="00677AF1">
      <w:pPr>
        <w:pStyle w:val="3"/>
        <w:rPr>
          <w:ins w:id="1611" w:author="Zhou Wei" w:date="2022-10-17T14:03:00Z"/>
        </w:rPr>
      </w:pPr>
      <w:bookmarkStart w:id="1612" w:name="_Toc116991494"/>
      <w:bookmarkStart w:id="1613" w:name="_Toc116991930"/>
      <w:ins w:id="1614" w:author="Zhou Wei" w:date="2022-10-17T14:03:00Z">
        <w:r>
          <w:t>6.</w:t>
        </w:r>
      </w:ins>
      <w:ins w:id="1615" w:author="Zhou Wei" w:date="2022-10-17T14:04:00Z">
        <w:r>
          <w:rPr>
            <w:rFonts w:hint="eastAsia"/>
            <w:lang w:eastAsia="zh-CN"/>
          </w:rPr>
          <w:t>11</w:t>
        </w:r>
      </w:ins>
      <w:ins w:id="1616" w:author="Zhou Wei" w:date="2022-10-17T14:03:00Z">
        <w:r>
          <w:t>.2</w:t>
        </w:r>
        <w:r>
          <w:tab/>
          <w:t>Solution details</w:t>
        </w:r>
        <w:bookmarkEnd w:id="1612"/>
        <w:bookmarkEnd w:id="1613"/>
      </w:ins>
    </w:p>
    <w:p w:rsidR="00677AF1" w:rsidRDefault="00677AF1" w:rsidP="00677AF1">
      <w:pPr>
        <w:rPr>
          <w:ins w:id="1617" w:author="Zhou Wei" w:date="2022-10-17T14:03:00Z"/>
          <w:rFonts w:ascii="Arial" w:hAnsi="Arial"/>
          <w:sz w:val="32"/>
        </w:rPr>
      </w:pPr>
      <w:ins w:id="1618" w:author="Zhou Wei" w:date="2022-10-17T14:03:00Z">
        <w:r>
          <w:rPr>
            <w:rFonts w:ascii="Arial" w:hAnsi="Arial" w:hint="eastAsia"/>
            <w:sz w:val="32"/>
          </w:rPr>
          <w:t>6</w:t>
        </w:r>
        <w:r>
          <w:rPr>
            <w:rFonts w:ascii="Arial" w:hAnsi="Arial"/>
            <w:sz w:val="32"/>
          </w:rPr>
          <w:t>.</w:t>
        </w:r>
      </w:ins>
      <w:ins w:id="1619" w:author="Zhou Wei" w:date="2022-10-17T14:04:00Z">
        <w:r>
          <w:rPr>
            <w:rFonts w:ascii="Arial" w:hAnsi="Arial" w:hint="eastAsia"/>
            <w:sz w:val="32"/>
            <w:lang w:eastAsia="zh-CN"/>
          </w:rPr>
          <w:t>11</w:t>
        </w:r>
      </w:ins>
      <w:ins w:id="1620" w:author="Zhou Wei" w:date="2022-10-17T14:03:00Z">
        <w:r>
          <w:rPr>
            <w:rFonts w:ascii="Arial" w:hAnsi="Arial"/>
            <w:sz w:val="32"/>
          </w:rPr>
          <w:t xml:space="preserve">.2.1 Restricted 5G </w:t>
        </w:r>
        <w:proofErr w:type="spellStart"/>
        <w:r>
          <w:rPr>
            <w:rFonts w:ascii="Arial" w:hAnsi="Arial"/>
            <w:sz w:val="32"/>
          </w:rPr>
          <w:t>ProSe</w:t>
        </w:r>
        <w:proofErr w:type="spellEnd"/>
        <w:r>
          <w:rPr>
            <w:rFonts w:ascii="Arial" w:hAnsi="Arial"/>
            <w:sz w:val="32"/>
          </w:rPr>
          <w:t xml:space="preserve"> UE-to-UE Relay </w:t>
        </w:r>
      </w:ins>
      <w:ins w:id="1621" w:author="Zhou Wei" w:date="2022-10-18T10:44:00Z">
        <w:r w:rsidR="00A30777">
          <w:rPr>
            <w:rFonts w:ascii="Arial" w:hAnsi="Arial" w:hint="eastAsia"/>
            <w:sz w:val="32"/>
            <w:lang w:eastAsia="zh-CN"/>
          </w:rPr>
          <w:t>d</w:t>
        </w:r>
      </w:ins>
      <w:ins w:id="1622" w:author="Zhou Wei" w:date="2022-10-17T14:03:00Z">
        <w:r>
          <w:rPr>
            <w:rFonts w:ascii="Arial" w:hAnsi="Arial"/>
            <w:sz w:val="32"/>
          </w:rPr>
          <w:t xml:space="preserve">iscovery Model A </w:t>
        </w:r>
      </w:ins>
    </w:p>
    <w:p w:rsidR="00677AF1" w:rsidRDefault="00677AF1" w:rsidP="00677AF1">
      <w:pPr>
        <w:jc w:val="center"/>
        <w:rPr>
          <w:ins w:id="1623" w:author="Zhou Wei" w:date="2022-10-17T14:03:00Z"/>
          <w:lang w:val="en-US" w:eastAsia="zh-CN"/>
        </w:rPr>
      </w:pPr>
      <w:ins w:id="1624" w:author="Zhou Wei" w:date="2022-10-17T14:03:00Z">
        <w:r>
          <w:rPr>
            <w:rFonts w:hint="eastAsia"/>
            <w:lang w:val="en-US" w:eastAsia="zh-CN"/>
          </w:rPr>
          <w:object w:dxaOrig="8536" w:dyaOrig="10712">
            <v:shape id="Object 2" o:spid="_x0000_i1043" type="#_x0000_t75" style="width:481.9pt;height:576.45pt;mso-position-horizontal-relative:page;mso-position-vertical-relative:page" o:ole="">
              <v:fill o:detectmouseclick="t"/>
              <v:imagedata r:id="rId43" o:title=""/>
              <o:lock v:ext="edit" aspectratio="f"/>
            </v:shape>
            <o:OLEObject Type="Embed" ProgID="Visio.Drawing.15" ShapeID="Object 2" DrawAspect="Content" ObjectID="_1727604802" r:id="rId44">
              <o:FieldCodes>\* MERGEFORMAT</o:FieldCodes>
            </o:OLEObject>
          </w:object>
        </w:r>
      </w:ins>
    </w:p>
    <w:p w:rsidR="009331F7" w:rsidRDefault="009331F7" w:rsidP="009331F7">
      <w:pPr>
        <w:pStyle w:val="TF"/>
        <w:rPr>
          <w:ins w:id="1625" w:author="Zhou Wei" w:date="2022-10-17T16:03:00Z"/>
        </w:rPr>
      </w:pPr>
      <w:ins w:id="1626" w:author="Zhou Wei" w:date="2022-10-17T16:03:00Z">
        <w:r w:rsidRPr="00E43474">
          <w:t>Figure 6.</w:t>
        </w:r>
        <w:r>
          <w:rPr>
            <w:rFonts w:hint="eastAsia"/>
            <w:lang w:eastAsia="zh-CN"/>
          </w:rPr>
          <w:t>11</w:t>
        </w:r>
        <w:r w:rsidRPr="00E43474">
          <w:t>.</w:t>
        </w:r>
        <w:r>
          <w:rPr>
            <w:rFonts w:hint="eastAsia"/>
            <w:lang w:eastAsia="zh-CN"/>
          </w:rPr>
          <w:t>1</w:t>
        </w:r>
        <w:r w:rsidRPr="00E43474">
          <w:t xml:space="preserve">: </w:t>
        </w:r>
        <w:r w:rsidRPr="009331F7">
          <w:t>Security procedure for UE-to-UE Relay discovery with Model A</w:t>
        </w:r>
      </w:ins>
    </w:p>
    <w:p w:rsidR="007B5036" w:rsidRPr="007B0C8B" w:rsidRDefault="007B5036" w:rsidP="007B5036">
      <w:pPr>
        <w:pStyle w:val="NO"/>
        <w:rPr>
          <w:ins w:id="1627" w:author="Zhou Wei" w:date="2022-10-18T10:31:00Z"/>
        </w:rPr>
      </w:pPr>
      <w:ins w:id="1628" w:author="Zhou Wei" w:date="2022-10-18T10:31:00Z">
        <w:r>
          <w:lastRenderedPageBreak/>
          <w:t xml:space="preserve">NOTE </w:t>
        </w:r>
        <w:r>
          <w:rPr>
            <w:rFonts w:hint="eastAsia"/>
            <w:lang w:eastAsia="zh-CN"/>
          </w:rPr>
          <w:t>1</w:t>
        </w:r>
        <w:r>
          <w:t>:</w:t>
        </w:r>
        <w:r>
          <w:tab/>
        </w:r>
        <w:r w:rsidRPr="007B5036">
          <w:t xml:space="preserve">Figure shows the security procedure of the non-roaming for 5G </w:t>
        </w:r>
        <w:proofErr w:type="spellStart"/>
        <w:r w:rsidRPr="007B5036">
          <w:t>ProSe</w:t>
        </w:r>
        <w:proofErr w:type="spellEnd"/>
        <w:r w:rsidRPr="007B5036">
          <w:t xml:space="preserve"> UE-to-UE Relay discovery. In this figure, the source UE and the target UE and UE-to-UE Relay are in HPLMN.</w:t>
        </w:r>
      </w:ins>
    </w:p>
    <w:p w:rsidR="00464FBA" w:rsidRDefault="00464FBA" w:rsidP="00464FBA">
      <w:pPr>
        <w:pStyle w:val="EditorsNote"/>
        <w:rPr>
          <w:ins w:id="1629" w:author="Zhou Wei" w:date="2022-10-18T13:07:00Z"/>
        </w:rPr>
      </w:pPr>
      <w:ins w:id="1630" w:author="Zhou Wei" w:date="2022-10-18T13:07:00Z">
        <w:r>
          <w:t xml:space="preserve">Editor’s Note: </w:t>
        </w:r>
        <w:r>
          <w:rPr>
            <w:rFonts w:hint="eastAsia"/>
            <w:lang w:val="en-US" w:eastAsia="zh-CN"/>
          </w:rPr>
          <w:t>D</w:t>
        </w:r>
        <w:r>
          <w:rPr>
            <w:lang w:val="en-US" w:eastAsia="zh-CN"/>
          </w:rPr>
          <w:t xml:space="preserve">etails </w:t>
        </w:r>
        <w:r>
          <w:rPr>
            <w:rFonts w:hint="eastAsia"/>
            <w:lang w:val="en-US" w:eastAsia="zh-CN"/>
          </w:rPr>
          <w:t>parameters for relay discovery is FFS and it is</w:t>
        </w:r>
        <w:r>
          <w:rPr>
            <w:lang w:val="en-US" w:eastAsia="zh-CN"/>
          </w:rPr>
          <w:t xml:space="preserve"> based on SA2’s conclusion about the KI#1 TR23.700-33.</w:t>
        </w:r>
      </w:ins>
    </w:p>
    <w:p w:rsidR="00464FBA" w:rsidRDefault="00464FBA" w:rsidP="00464FBA">
      <w:pPr>
        <w:pStyle w:val="EditorsNote"/>
        <w:rPr>
          <w:ins w:id="1631" w:author="Zhou Wei" w:date="2022-10-18T13:07:00Z"/>
        </w:rPr>
      </w:pPr>
      <w:ins w:id="1632" w:author="Zhou Wei" w:date="2022-10-18T13:07:00Z">
        <w:r>
          <w:t xml:space="preserve">Editor’s Note: </w:t>
        </w:r>
        <w:r>
          <w:rPr>
            <w:rFonts w:hint="eastAsia"/>
            <w:lang w:val="en-US" w:eastAsia="zh-CN"/>
          </w:rPr>
          <w:t>D</w:t>
        </w:r>
        <w:r>
          <w:rPr>
            <w:lang w:val="en-US" w:eastAsia="zh-CN"/>
          </w:rPr>
          <w:t xml:space="preserve">etails </w:t>
        </w:r>
        <w:r>
          <w:rPr>
            <w:rFonts w:hint="eastAsia"/>
            <w:lang w:val="en-US" w:eastAsia="zh-CN"/>
          </w:rPr>
          <w:t>network function involved in relay discovery is FFS and it is</w:t>
        </w:r>
        <w:r>
          <w:rPr>
            <w:lang w:val="en-US" w:eastAsia="zh-CN"/>
          </w:rPr>
          <w:t xml:space="preserve"> based on SA2’s conclusion about the KI#1 TR23.700-33.</w:t>
        </w:r>
      </w:ins>
    </w:p>
    <w:p w:rsidR="00677AF1" w:rsidRDefault="00677AF1" w:rsidP="00677AF1">
      <w:pPr>
        <w:rPr>
          <w:ins w:id="1633" w:author="Zhou Wei" w:date="2022-10-17T14:03:00Z"/>
          <w:lang w:val="en-US" w:eastAsia="zh-CN"/>
        </w:rPr>
      </w:pPr>
      <w:ins w:id="1634" w:author="Zhou Wei" w:date="2022-10-17T14:03:00Z">
        <w:r>
          <w:rPr>
            <w:rFonts w:hint="eastAsia"/>
            <w:lang w:val="en-US" w:eastAsia="zh-CN"/>
          </w:rPr>
          <w:t>Step</w:t>
        </w:r>
        <w:r>
          <w:rPr>
            <w:lang w:val="en-US" w:eastAsia="zh-CN"/>
          </w:rPr>
          <w:t xml:space="preserve"> 1-4 refer to the Security procedure of UE-to-UE Relay</w:t>
        </w:r>
      </w:ins>
    </w:p>
    <w:p w:rsidR="00677AF1" w:rsidRDefault="00677AF1" w:rsidP="00677AF1">
      <w:pPr>
        <w:rPr>
          <w:ins w:id="1635" w:author="Zhou Wei" w:date="2022-10-17T14:03:00Z"/>
          <w:lang w:val="en-US" w:eastAsia="zh-CN"/>
        </w:rPr>
      </w:pPr>
      <w:ins w:id="1636" w:author="Zhou Wei" w:date="2022-10-17T14:03:00Z">
        <w:r>
          <w:rPr>
            <w:rFonts w:hint="eastAsia"/>
            <w:lang w:val="en-US" w:eastAsia="zh-CN"/>
          </w:rPr>
          <w:t xml:space="preserve">1. </w:t>
        </w:r>
        <w:r>
          <w:rPr>
            <w:lang w:val="en-US" w:eastAsia="zh-CN"/>
          </w:rPr>
          <w:t xml:space="preserve">UE-to-UE Relay sends Relay Discovery </w:t>
        </w:r>
        <w:r>
          <w:rPr>
            <w:rFonts w:hint="eastAsia"/>
            <w:lang w:val="en-US" w:eastAsia="zh-CN"/>
          </w:rPr>
          <w:t>Key</w:t>
        </w:r>
        <w:r>
          <w:rPr>
            <w:lang w:val="en-US" w:eastAsia="zh-CN"/>
          </w:rPr>
          <w:t xml:space="preserve"> Request message containing the Restricted </w:t>
        </w:r>
        <w:proofErr w:type="spellStart"/>
        <w:r>
          <w:rPr>
            <w:lang w:val="en-US" w:eastAsia="zh-CN"/>
          </w:rPr>
          <w:t>ProSe</w:t>
        </w:r>
        <w:proofErr w:type="spellEnd"/>
        <w:r>
          <w:rPr>
            <w:lang w:val="en-US" w:eastAsia="zh-CN"/>
          </w:rPr>
          <w:t xml:space="preserve"> Application User </w:t>
        </w:r>
        <w:proofErr w:type="gramStart"/>
        <w:r>
          <w:rPr>
            <w:lang w:val="en-US" w:eastAsia="zh-CN"/>
          </w:rPr>
          <w:t>ID(</w:t>
        </w:r>
        <w:proofErr w:type="gramEnd"/>
        <w:r>
          <w:rPr>
            <w:lang w:val="en-US" w:eastAsia="zh-CN"/>
          </w:rPr>
          <w:t>RPAUID) and RSC to the 5G DDNMF in order to get the associated security material.</w:t>
        </w:r>
        <w:r>
          <w:t xml:space="preserve"> </w:t>
        </w:r>
        <w:r>
          <w:rPr>
            <w:lang w:val="en-US" w:eastAsia="zh-CN"/>
          </w:rPr>
          <w:t>In addition, the UE-to-UE Relay includes its PC5 UE security capability that contains the list of supported ciphering algorithms by the UE-to-UE Relay in the Relay Discovery Key Request message.</w:t>
        </w:r>
      </w:ins>
    </w:p>
    <w:p w:rsidR="00677AF1" w:rsidRDefault="00677AF1" w:rsidP="00677AF1">
      <w:pPr>
        <w:rPr>
          <w:ins w:id="1637" w:author="Zhou Wei" w:date="2022-10-17T14:03:00Z"/>
          <w:lang w:val="en-US" w:eastAsia="zh-CN"/>
        </w:rPr>
      </w:pPr>
      <w:ins w:id="1638" w:author="Zhou Wei" w:date="2022-10-17T14:03:00Z">
        <w:r>
          <w:rPr>
            <w:rFonts w:hint="eastAsia"/>
            <w:lang w:val="en-US" w:eastAsia="zh-CN"/>
          </w:rPr>
          <w:t>2</w:t>
        </w:r>
        <w:r>
          <w:rPr>
            <w:lang w:val="en-US" w:eastAsia="zh-CN"/>
          </w:rPr>
          <w:t xml:space="preserve">. The 5G DDNMF may check for the </w:t>
        </w:r>
        <w:r>
          <w:rPr>
            <w:rFonts w:hint="eastAsia"/>
            <w:lang w:val="en-US" w:eastAsia="zh-CN"/>
          </w:rPr>
          <w:t>UE-to-UE</w:t>
        </w:r>
        <w:r>
          <w:rPr>
            <w:lang w:val="en-US" w:eastAsia="zh-CN"/>
          </w:rPr>
          <w:t xml:space="preserve"> Relay authorization with the </w:t>
        </w:r>
        <w:proofErr w:type="spellStart"/>
        <w:r>
          <w:rPr>
            <w:lang w:val="en-US" w:eastAsia="zh-CN"/>
          </w:rPr>
          <w:t>ProSe</w:t>
        </w:r>
        <w:proofErr w:type="spellEnd"/>
        <w:r>
          <w:rPr>
            <w:lang w:val="en-US" w:eastAsia="zh-CN"/>
          </w:rPr>
          <w:t xml:space="preserve"> Application Server.</w:t>
        </w:r>
      </w:ins>
    </w:p>
    <w:p w:rsidR="00677AF1" w:rsidRDefault="00677AF1" w:rsidP="00677AF1">
      <w:pPr>
        <w:rPr>
          <w:ins w:id="1639" w:author="Zhou Wei" w:date="2022-10-17T14:03:00Z"/>
          <w:lang w:val="en-US" w:eastAsia="zh-CN"/>
        </w:rPr>
      </w:pPr>
      <w:ins w:id="1640" w:author="Zhou Wei" w:date="2022-10-17T14:03:00Z">
        <w:r>
          <w:rPr>
            <w:rFonts w:hint="eastAsia"/>
            <w:lang w:val="en-US" w:eastAsia="zh-CN"/>
          </w:rPr>
          <w:t>3</w:t>
        </w:r>
        <w:r>
          <w:rPr>
            <w:lang w:val="en-US" w:eastAsia="zh-CN"/>
          </w:rPr>
          <w:t xml:space="preserve">. The 5G DDNMF of the UE-to-UE Relay returns the corresponding Code-Sending Security Parameter and Code-Receiving Security Parameter, along with the CURRENT_TIME </w:t>
        </w:r>
        <w:r>
          <w:rPr>
            <w:rFonts w:hint="eastAsia"/>
            <w:lang w:val="en-US" w:eastAsia="zh-CN"/>
          </w:rPr>
          <w:t>and</w:t>
        </w:r>
        <w:r>
          <w:rPr>
            <w:lang w:val="en-US" w:eastAsia="zh-CN"/>
          </w:rPr>
          <w:t xml:space="preserve"> MAX_OFFSET parameters.</w:t>
        </w:r>
        <w:r>
          <w:t xml:space="preserve"> </w:t>
        </w:r>
        <w:r>
          <w:rPr>
            <w:lang w:val="en-US" w:eastAsia="zh-CN"/>
          </w:rPr>
          <w:t>The UE-to-UE   Relay takes the same actions with CURRENT_TIME and MAX_OFFSET as described for the Announcing UE in step 4 of clause 6.1.3.1 of the TS 33.503 specification.</w:t>
        </w:r>
        <w:r>
          <w:t xml:space="preserve"> </w:t>
        </w:r>
        <w:r>
          <w:rPr>
            <w:lang w:val="en-US" w:eastAsia="zh-CN"/>
          </w:rPr>
          <w:t>The 5G DDNMF of the UE-to-</w:t>
        </w:r>
        <w:proofErr w:type="gramStart"/>
        <w:r>
          <w:rPr>
            <w:lang w:val="en-US" w:eastAsia="zh-CN"/>
          </w:rPr>
          <w:t>UE  Relay</w:t>
        </w:r>
        <w:proofErr w:type="gramEnd"/>
        <w:r>
          <w:rPr>
            <w:lang w:val="en-US" w:eastAsia="zh-CN"/>
          </w:rPr>
          <w:t xml:space="preserve"> shall includ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ins>
    </w:p>
    <w:p w:rsidR="00677AF1" w:rsidRDefault="00677AF1" w:rsidP="00677AF1">
      <w:pPr>
        <w:rPr>
          <w:ins w:id="1641" w:author="Zhou Wei" w:date="2022-10-17T14:03:00Z"/>
          <w:lang w:eastAsia="zh-CN"/>
        </w:rPr>
      </w:pPr>
      <w:ins w:id="1642" w:author="Zhou Wei" w:date="2022-10-17T14:03:00Z">
        <w:r>
          <w:rPr>
            <w:rFonts w:hint="eastAsia"/>
            <w:lang w:eastAsia="zh-CN"/>
          </w:rPr>
          <w:t>S</w:t>
        </w:r>
        <w:r>
          <w:rPr>
            <w:lang w:eastAsia="zh-CN"/>
          </w:rPr>
          <w:t>teps 4a-9a refer to Security procedure for Source UE</w:t>
        </w:r>
      </w:ins>
    </w:p>
    <w:p w:rsidR="00677AF1" w:rsidRDefault="00677AF1" w:rsidP="00677AF1">
      <w:pPr>
        <w:rPr>
          <w:ins w:id="1643" w:author="Zhou Wei" w:date="2022-10-17T14:03:00Z"/>
          <w:lang w:eastAsia="zh-CN"/>
        </w:rPr>
      </w:pPr>
      <w:ins w:id="1644" w:author="Zhou Wei" w:date="2022-10-17T14:03:00Z">
        <w:r>
          <w:rPr>
            <w:lang w:eastAsia="zh-CN"/>
          </w:rPr>
          <w:t>4a.</w:t>
        </w:r>
        <w:r>
          <w:t xml:space="preserve"> </w:t>
        </w:r>
        <w:r>
          <w:rPr>
            <w:lang w:eastAsia="zh-CN"/>
          </w:rPr>
          <w:t xml:space="preserve">The Source UE sends a Relay Discovery Key Request message containing the RPAUID, RSC and its PC5 UE security capability to the 5G DDNMF in order to be allowed to monitor for one or more RPAUIDs of </w:t>
        </w:r>
        <w:r>
          <w:rPr>
            <w:rFonts w:hint="eastAsia"/>
            <w:lang w:eastAsia="zh-CN"/>
          </w:rPr>
          <w:t>UE-to-UE</w:t>
        </w:r>
        <w:r>
          <w:rPr>
            <w:lang w:eastAsia="zh-CN"/>
          </w:rPr>
          <w:t xml:space="preserve"> Relay UEs.</w:t>
        </w:r>
      </w:ins>
    </w:p>
    <w:p w:rsidR="00677AF1" w:rsidRDefault="00677AF1" w:rsidP="00677AF1">
      <w:pPr>
        <w:rPr>
          <w:ins w:id="1645" w:author="Zhou Wei" w:date="2022-10-17T14:03:00Z"/>
          <w:lang w:eastAsia="zh-CN"/>
        </w:rPr>
      </w:pPr>
      <w:ins w:id="1646" w:author="Zhou Wei" w:date="2022-10-17T14:03:00Z">
        <w:r>
          <w:rPr>
            <w:lang w:eastAsia="zh-CN"/>
          </w:rPr>
          <w:t xml:space="preserve">5a. </w:t>
        </w:r>
        <w:proofErr w:type="gramStart"/>
        <w:r>
          <w:rPr>
            <w:lang w:eastAsia="zh-CN"/>
          </w:rPr>
          <w:t>The</w:t>
        </w:r>
        <w:proofErr w:type="gramEnd"/>
        <w:r>
          <w:rPr>
            <w:lang w:eastAsia="zh-CN"/>
          </w:rPr>
          <w:t xml:space="preserve"> 5G DDNMF of the Source UE sends an authorization request to the </w:t>
        </w:r>
        <w:proofErr w:type="spellStart"/>
        <w:r>
          <w:rPr>
            <w:lang w:eastAsia="zh-CN"/>
          </w:rPr>
          <w:t>ProSe</w:t>
        </w:r>
        <w:proofErr w:type="spellEnd"/>
        <w:r>
          <w:rPr>
            <w:lang w:eastAsia="zh-CN"/>
          </w:rPr>
          <w:t xml:space="preserve"> Application Server. If, based on the RPAUID and RSC of Source UE, the RPAUID is allowed to discover at least one of the </w:t>
        </w:r>
        <w:r>
          <w:rPr>
            <w:rFonts w:hint="eastAsia"/>
            <w:lang w:eastAsia="zh-CN"/>
          </w:rPr>
          <w:t>UE-to-UE</w:t>
        </w:r>
        <w:r>
          <w:rPr>
            <w:lang w:eastAsia="zh-CN"/>
          </w:rPr>
          <w:t xml:space="preserve"> Relay RPAUIDs contained in the Application Level </w:t>
        </w:r>
        <w:proofErr w:type="gramStart"/>
        <w:r>
          <w:rPr>
            <w:lang w:eastAsia="zh-CN"/>
          </w:rPr>
          <w:t>Container,</w:t>
        </w:r>
        <w:proofErr w:type="gramEnd"/>
        <w:r>
          <w:rPr>
            <w:lang w:eastAsia="zh-CN"/>
          </w:rPr>
          <w:t xml:space="preserve"> the </w:t>
        </w:r>
        <w:proofErr w:type="spellStart"/>
        <w:r>
          <w:rPr>
            <w:lang w:eastAsia="zh-CN"/>
          </w:rPr>
          <w:t>ProSe</w:t>
        </w:r>
        <w:proofErr w:type="spellEnd"/>
        <w:r>
          <w:rPr>
            <w:lang w:eastAsia="zh-CN"/>
          </w:rPr>
          <w:t xml:space="preserve"> Application Server returns an authorization response.</w:t>
        </w:r>
      </w:ins>
    </w:p>
    <w:p w:rsidR="00677AF1" w:rsidRDefault="00677AF1" w:rsidP="00677AF1">
      <w:pPr>
        <w:rPr>
          <w:ins w:id="1647" w:author="Zhou Wei" w:date="2022-10-17T14:03:00Z"/>
          <w:lang w:eastAsia="zh-CN"/>
        </w:rPr>
      </w:pPr>
      <w:ins w:id="1648" w:author="Zhou Wei" w:date="2022-10-17T14:03:00Z">
        <w:r>
          <w:rPr>
            <w:rFonts w:hint="eastAsia"/>
            <w:lang w:eastAsia="zh-CN"/>
          </w:rPr>
          <w:t>6</w:t>
        </w:r>
        <w:r>
          <w:rPr>
            <w:lang w:eastAsia="zh-CN"/>
          </w:rPr>
          <w:t>a.</w:t>
        </w:r>
        <w:r>
          <w:t xml:space="preserve"> </w:t>
        </w:r>
        <w:proofErr w:type="gramStart"/>
        <w:r>
          <w:rPr>
            <w:lang w:eastAsia="zh-CN"/>
          </w:rPr>
          <w:t>If</w:t>
        </w:r>
        <w:proofErr w:type="gramEnd"/>
        <w:r>
          <w:rPr>
            <w:lang w:eastAsia="zh-CN"/>
          </w:rPr>
          <w:t xml:space="preserve"> the </w:t>
        </w:r>
        <w:r>
          <w:rPr>
            <w:rFonts w:hint="eastAsia"/>
            <w:lang w:eastAsia="zh-CN"/>
          </w:rPr>
          <w:t>Authorization</w:t>
        </w:r>
        <w:r>
          <w:rPr>
            <w:lang w:eastAsia="zh-CN"/>
          </w:rPr>
          <w:t xml:space="preserve"> Request is authorized in Step5a, and the PLMN ID in the </w:t>
        </w:r>
        <w:r>
          <w:rPr>
            <w:rFonts w:hint="eastAsia"/>
            <w:lang w:eastAsia="zh-CN"/>
          </w:rPr>
          <w:t>UE-to-UE</w:t>
        </w:r>
        <w:r>
          <w:rPr>
            <w:lang w:eastAsia="zh-CN"/>
          </w:rPr>
          <w:t xml:space="preserve"> Relay RPAUID indicates a different PLMN, the 5G DDNMF of the Source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a.</w:t>
        </w:r>
      </w:ins>
    </w:p>
    <w:p w:rsidR="00677AF1" w:rsidRDefault="00677AF1" w:rsidP="00677AF1">
      <w:pPr>
        <w:rPr>
          <w:ins w:id="1649" w:author="Zhou Wei" w:date="2022-10-17T14:03:00Z"/>
          <w:lang w:eastAsia="zh-CN"/>
        </w:rPr>
      </w:pPr>
      <w:ins w:id="1650" w:author="Zhou Wei" w:date="2022-10-17T14:03:00Z">
        <w:r>
          <w:rPr>
            <w:rFonts w:hint="eastAsia"/>
            <w:lang w:eastAsia="zh-CN"/>
          </w:rPr>
          <w:t>7a</w:t>
        </w:r>
        <w:r>
          <w:rPr>
            <w:lang w:eastAsia="zh-CN"/>
          </w:rPr>
          <w:t xml:space="preserve">. </w:t>
        </w:r>
        <w:proofErr w:type="gramStart"/>
        <w:r>
          <w:rPr>
            <w:lang w:eastAsia="zh-CN"/>
          </w:rPr>
          <w:t>The</w:t>
        </w:r>
        <w:proofErr w:type="gramEnd"/>
        <w:r>
          <w:rPr>
            <w:lang w:eastAsia="zh-CN"/>
          </w:rPr>
          <w:t xml:space="preserve"> 5G DDNMF of the </w:t>
        </w:r>
        <w:r>
          <w:rPr>
            <w:rFonts w:hint="eastAsia"/>
            <w:lang w:eastAsia="zh-CN"/>
          </w:rPr>
          <w:t>UE-to-UE</w:t>
        </w:r>
        <w:r>
          <w:rPr>
            <w:lang w:eastAsia="zh-CN"/>
          </w:rPr>
          <w:t xml:space="preserve"> Relay may exchange authorization messages with the </w:t>
        </w:r>
        <w:proofErr w:type="spellStart"/>
        <w:r>
          <w:rPr>
            <w:lang w:eastAsia="zh-CN"/>
          </w:rPr>
          <w:t>ProSe</w:t>
        </w:r>
        <w:proofErr w:type="spellEnd"/>
        <w:r>
          <w:rPr>
            <w:lang w:eastAsia="zh-CN"/>
          </w:rPr>
          <w:t xml:space="preserve"> Application Server. </w:t>
        </w:r>
        <w:proofErr w:type="spellStart"/>
        <w:r>
          <w:rPr>
            <w:lang w:eastAsia="zh-CN"/>
          </w:rPr>
          <w:t>ProSe</w:t>
        </w:r>
        <w:proofErr w:type="spellEnd"/>
        <w:r>
          <w:rPr>
            <w:lang w:eastAsia="zh-CN"/>
          </w:rPr>
          <w:t xml:space="preserve"> Application Server may check whether the Source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ins>
    </w:p>
    <w:p w:rsidR="00677AF1" w:rsidRDefault="00677AF1" w:rsidP="00677AF1">
      <w:pPr>
        <w:rPr>
          <w:ins w:id="1651" w:author="Zhou Wei" w:date="2022-10-17T14:03:00Z"/>
          <w:lang w:eastAsia="zh-CN"/>
        </w:rPr>
      </w:pPr>
      <w:ins w:id="1652" w:author="Zhou Wei" w:date="2022-10-17T14:03:00Z">
        <w:r>
          <w:rPr>
            <w:rFonts w:hint="eastAsia"/>
            <w:lang w:eastAsia="zh-CN"/>
          </w:rPr>
          <w:t>8</w:t>
        </w:r>
        <w:r>
          <w:rPr>
            <w:lang w:eastAsia="zh-CN"/>
          </w:rPr>
          <w:t>a.</w:t>
        </w:r>
        <w:r>
          <w:t xml:space="preserve"> </w:t>
        </w:r>
        <w:proofErr w:type="gramStart"/>
        <w:r>
          <w:rPr>
            <w:lang w:eastAsia="zh-CN"/>
          </w:rPr>
          <w:t>If</w:t>
        </w:r>
        <w:proofErr w:type="gramEnd"/>
        <w:r>
          <w:rPr>
            <w:lang w:eastAsia="zh-CN"/>
          </w:rPr>
          <w:t xml:space="preserve"> the PC5 UE security capability in step 4a includes the chosen PC5 ciphering algorithm, the 5G DDNMF of the </w:t>
        </w:r>
        <w:r>
          <w:rPr>
            <w:rFonts w:hint="eastAsia"/>
            <w:lang w:eastAsia="zh-CN"/>
          </w:rPr>
          <w:t>UE-to-UE</w:t>
        </w:r>
        <w:r>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Pr>
            <w:rFonts w:hint="eastAsia"/>
            <w:lang w:eastAsia="zh-CN"/>
          </w:rPr>
          <w:t>UE-to-UE</w:t>
        </w:r>
        <w:r>
          <w:rPr>
            <w:lang w:eastAsia="zh-CN"/>
          </w:rPr>
          <w:t xml:space="preserve"> Relay. The 5G DDNMF of the Source UE stores the RSC and the Code-Receiving Security Parameters.</w:t>
        </w:r>
      </w:ins>
    </w:p>
    <w:p w:rsidR="00677AF1" w:rsidRDefault="00677AF1" w:rsidP="00677AF1">
      <w:pPr>
        <w:rPr>
          <w:ins w:id="1653" w:author="Zhou Wei" w:date="2022-10-17T14:03:00Z"/>
          <w:lang w:eastAsia="zh-CN"/>
        </w:rPr>
      </w:pPr>
      <w:ins w:id="1654" w:author="Zhou Wei" w:date="2022-10-17T14:03:00Z">
        <w:r>
          <w:rPr>
            <w:rFonts w:hint="eastAsia"/>
            <w:lang w:eastAsia="zh-CN"/>
          </w:rPr>
          <w:t>9</w:t>
        </w:r>
        <w:r>
          <w:rPr>
            <w:lang w:eastAsia="zh-CN"/>
          </w:rPr>
          <w:t>a.</w:t>
        </w:r>
        <w:r>
          <w:t xml:space="preserve"> </w:t>
        </w:r>
        <w:proofErr w:type="gramStart"/>
        <w:r>
          <w:rPr>
            <w:lang w:eastAsia="zh-CN"/>
          </w:rPr>
          <w:t>The</w:t>
        </w:r>
        <w:proofErr w:type="gramEnd"/>
        <w:r>
          <w:rPr>
            <w:lang w:eastAsia="zh-CN"/>
          </w:rPr>
          <w:t xml:space="preserv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ins>
    </w:p>
    <w:p w:rsidR="00677AF1" w:rsidRDefault="00677AF1" w:rsidP="00677AF1">
      <w:pPr>
        <w:rPr>
          <w:ins w:id="1655" w:author="Zhou Wei" w:date="2022-10-17T14:03:00Z"/>
          <w:lang w:eastAsia="zh-CN"/>
        </w:rPr>
      </w:pPr>
      <w:ins w:id="1656" w:author="Zhou Wei" w:date="2022-10-17T14:03:00Z">
        <w:r>
          <w:rPr>
            <w:rFonts w:hint="eastAsia"/>
            <w:lang w:eastAsia="zh-CN"/>
          </w:rPr>
          <w:t>S</w:t>
        </w:r>
        <w:r>
          <w:rPr>
            <w:lang w:eastAsia="zh-CN"/>
          </w:rPr>
          <w:t>teps 4b-9b refer to Security procedure for Target UE</w:t>
        </w:r>
      </w:ins>
    </w:p>
    <w:p w:rsidR="007B5036" w:rsidRPr="007B0C8B" w:rsidRDefault="007B5036" w:rsidP="007B5036">
      <w:pPr>
        <w:pStyle w:val="NO"/>
        <w:rPr>
          <w:ins w:id="1657" w:author="Zhou Wei" w:date="2022-10-18T10:31:00Z"/>
        </w:rPr>
      </w:pPr>
      <w:ins w:id="1658" w:author="Zhou Wei" w:date="2022-10-18T10:31:00Z">
        <w:r>
          <w:t xml:space="preserve">NOTE </w:t>
        </w:r>
        <w:r>
          <w:rPr>
            <w:rFonts w:hint="eastAsia"/>
            <w:lang w:eastAsia="zh-CN"/>
          </w:rPr>
          <w:t>2</w:t>
        </w:r>
        <w:r>
          <w:t>:</w:t>
        </w:r>
        <w:r>
          <w:tab/>
        </w:r>
        <w:r w:rsidRPr="007B5036">
          <w:t>UE-to-UE Relay may perform Direct Discovery Model A or Model B to add UEs in Target UE list based on previous discovery.</w:t>
        </w:r>
      </w:ins>
    </w:p>
    <w:p w:rsidR="00677AF1" w:rsidRDefault="00677AF1" w:rsidP="00677AF1">
      <w:pPr>
        <w:rPr>
          <w:ins w:id="1659" w:author="Zhou Wei" w:date="2022-10-17T14:03:00Z"/>
          <w:lang w:eastAsia="zh-CN"/>
        </w:rPr>
      </w:pPr>
      <w:ins w:id="1660" w:author="Zhou Wei" w:date="2022-10-17T14:03:00Z">
        <w:r>
          <w:rPr>
            <w:lang w:eastAsia="zh-CN"/>
          </w:rPr>
          <w:t>4b.</w:t>
        </w:r>
        <w:r>
          <w:t xml:space="preserve"> </w:t>
        </w:r>
        <w:r>
          <w:rPr>
            <w:lang w:eastAsia="zh-CN"/>
          </w:rPr>
          <w:t xml:space="preserve">The Target UE sends a Relay Discovery Key Request message containing the RPAUID, RSC and its PC5 UE security capability to the 5G DDNMF in order to be allowed to monitor/discover for one or more RPAUIDs of </w:t>
        </w:r>
        <w:r>
          <w:rPr>
            <w:rFonts w:hint="eastAsia"/>
            <w:lang w:eastAsia="zh-CN"/>
          </w:rPr>
          <w:t>UE-to-UE</w:t>
        </w:r>
        <w:r>
          <w:rPr>
            <w:lang w:eastAsia="zh-CN"/>
          </w:rPr>
          <w:t xml:space="preserve"> Relay UEs.</w:t>
        </w:r>
      </w:ins>
    </w:p>
    <w:p w:rsidR="00677AF1" w:rsidRDefault="00677AF1" w:rsidP="00677AF1">
      <w:pPr>
        <w:rPr>
          <w:ins w:id="1661" w:author="Zhou Wei" w:date="2022-10-17T14:03:00Z"/>
          <w:lang w:eastAsia="zh-CN"/>
        </w:rPr>
      </w:pPr>
      <w:ins w:id="1662" w:author="Zhou Wei" w:date="2022-10-17T14:03:00Z">
        <w:r>
          <w:rPr>
            <w:lang w:eastAsia="zh-CN"/>
          </w:rPr>
          <w:lastRenderedPageBreak/>
          <w:t xml:space="preserve">5b. </w:t>
        </w:r>
        <w:proofErr w:type="gramStart"/>
        <w:r>
          <w:rPr>
            <w:lang w:eastAsia="zh-CN"/>
          </w:rPr>
          <w:t>The</w:t>
        </w:r>
        <w:proofErr w:type="gramEnd"/>
        <w:r>
          <w:rPr>
            <w:lang w:eastAsia="zh-CN"/>
          </w:rPr>
          <w:t xml:space="preserve"> 5G DDNMF of the Target UE sends an authorization request to the </w:t>
        </w:r>
        <w:proofErr w:type="spellStart"/>
        <w:r>
          <w:rPr>
            <w:lang w:eastAsia="zh-CN"/>
          </w:rPr>
          <w:t>ProSe</w:t>
        </w:r>
        <w:proofErr w:type="spellEnd"/>
        <w:r>
          <w:rPr>
            <w:lang w:eastAsia="zh-CN"/>
          </w:rPr>
          <w:t xml:space="preserve"> Application Server. If, based on the RPAUID and RSC of Target UE, the RPAUID is allowed to monitor/discover at least one of the </w:t>
        </w:r>
        <w:r>
          <w:rPr>
            <w:rFonts w:hint="eastAsia"/>
            <w:lang w:eastAsia="zh-CN"/>
          </w:rPr>
          <w:t>UE-to-UE</w:t>
        </w:r>
        <w:r>
          <w:rPr>
            <w:lang w:eastAsia="zh-CN"/>
          </w:rPr>
          <w:t xml:space="preserve"> Relay RPAUIDs contained in the Application Level </w:t>
        </w:r>
        <w:proofErr w:type="gramStart"/>
        <w:r>
          <w:rPr>
            <w:lang w:eastAsia="zh-CN"/>
          </w:rPr>
          <w:t>Container,</w:t>
        </w:r>
        <w:proofErr w:type="gramEnd"/>
        <w:r>
          <w:rPr>
            <w:lang w:eastAsia="zh-CN"/>
          </w:rPr>
          <w:t xml:space="preserve"> the </w:t>
        </w:r>
        <w:proofErr w:type="spellStart"/>
        <w:r>
          <w:rPr>
            <w:lang w:eastAsia="zh-CN"/>
          </w:rPr>
          <w:t>ProSe</w:t>
        </w:r>
        <w:proofErr w:type="spellEnd"/>
        <w:r>
          <w:rPr>
            <w:lang w:eastAsia="zh-CN"/>
          </w:rPr>
          <w:t xml:space="preserve"> Application Server returns an authorization response.</w:t>
        </w:r>
      </w:ins>
    </w:p>
    <w:p w:rsidR="00677AF1" w:rsidRDefault="00677AF1" w:rsidP="00677AF1">
      <w:pPr>
        <w:rPr>
          <w:ins w:id="1663" w:author="Zhou Wei" w:date="2022-10-17T14:03:00Z"/>
          <w:lang w:eastAsia="zh-CN"/>
        </w:rPr>
      </w:pPr>
      <w:ins w:id="1664" w:author="Zhou Wei" w:date="2022-10-17T14:03:00Z">
        <w:r>
          <w:rPr>
            <w:rFonts w:hint="eastAsia"/>
            <w:lang w:eastAsia="zh-CN"/>
          </w:rPr>
          <w:t>6</w:t>
        </w:r>
        <w:r>
          <w:rPr>
            <w:lang w:eastAsia="zh-CN"/>
          </w:rPr>
          <w:t>b.</w:t>
        </w:r>
        <w:r>
          <w:t xml:space="preserve"> </w:t>
        </w:r>
        <w:proofErr w:type="gramStart"/>
        <w:r>
          <w:rPr>
            <w:lang w:eastAsia="zh-CN"/>
          </w:rPr>
          <w:t>If</w:t>
        </w:r>
        <w:proofErr w:type="gramEnd"/>
        <w:r>
          <w:rPr>
            <w:lang w:eastAsia="zh-CN"/>
          </w:rPr>
          <w:t xml:space="preserve"> the Authorization Request is authorized in Step5b, and the PLMN ID in the </w:t>
        </w:r>
        <w:r>
          <w:rPr>
            <w:rFonts w:hint="eastAsia"/>
            <w:lang w:eastAsia="zh-CN"/>
          </w:rPr>
          <w:t>UE-to-UE</w:t>
        </w:r>
        <w:r>
          <w:rPr>
            <w:lang w:eastAsia="zh-CN"/>
          </w:rPr>
          <w:t xml:space="preserve"> Relay RPAUID indicates a different PLMN, the 5G DDNMF of the Target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b.</w:t>
        </w:r>
      </w:ins>
    </w:p>
    <w:p w:rsidR="00677AF1" w:rsidRDefault="00677AF1" w:rsidP="00677AF1">
      <w:pPr>
        <w:rPr>
          <w:ins w:id="1665" w:author="Zhou Wei" w:date="2022-10-17T14:03:00Z"/>
          <w:lang w:eastAsia="zh-CN"/>
        </w:rPr>
      </w:pPr>
      <w:ins w:id="1666" w:author="Zhou Wei" w:date="2022-10-17T14:03:00Z">
        <w:r>
          <w:rPr>
            <w:rFonts w:hint="eastAsia"/>
            <w:lang w:eastAsia="zh-CN"/>
          </w:rPr>
          <w:t>7</w:t>
        </w:r>
        <w:r>
          <w:rPr>
            <w:lang w:eastAsia="zh-CN"/>
          </w:rPr>
          <w:t xml:space="preserve">b. </w:t>
        </w:r>
        <w:proofErr w:type="gramStart"/>
        <w:r>
          <w:rPr>
            <w:lang w:eastAsia="zh-CN"/>
          </w:rPr>
          <w:t>The</w:t>
        </w:r>
        <w:proofErr w:type="gramEnd"/>
        <w:r>
          <w:rPr>
            <w:lang w:eastAsia="zh-CN"/>
          </w:rPr>
          <w:t xml:space="preserve"> 5G DDNMF of the </w:t>
        </w:r>
        <w:r>
          <w:rPr>
            <w:rFonts w:hint="eastAsia"/>
            <w:lang w:eastAsia="zh-CN"/>
          </w:rPr>
          <w:t>UE-to-UE</w:t>
        </w:r>
        <w:r>
          <w:rPr>
            <w:lang w:eastAsia="zh-CN"/>
          </w:rPr>
          <w:t xml:space="preserve"> Relay may exchange authorization messages with the </w:t>
        </w:r>
        <w:proofErr w:type="spellStart"/>
        <w:r>
          <w:rPr>
            <w:lang w:eastAsia="zh-CN"/>
          </w:rPr>
          <w:t>ProSe</w:t>
        </w:r>
        <w:proofErr w:type="spellEnd"/>
        <w:r>
          <w:rPr>
            <w:lang w:eastAsia="zh-CN"/>
          </w:rPr>
          <w:t xml:space="preserve"> Application Server. </w:t>
        </w:r>
        <w:proofErr w:type="spellStart"/>
        <w:r>
          <w:rPr>
            <w:lang w:eastAsia="zh-CN"/>
          </w:rPr>
          <w:t>ProSe</w:t>
        </w:r>
        <w:proofErr w:type="spellEnd"/>
        <w:r>
          <w:rPr>
            <w:lang w:eastAsia="zh-CN"/>
          </w:rPr>
          <w:t xml:space="preserve"> Application Server may check whether the Target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ins>
    </w:p>
    <w:p w:rsidR="00677AF1" w:rsidRDefault="00677AF1" w:rsidP="00677AF1">
      <w:pPr>
        <w:rPr>
          <w:ins w:id="1667" w:author="Zhou Wei" w:date="2022-10-17T14:03:00Z"/>
          <w:lang w:eastAsia="zh-CN"/>
        </w:rPr>
      </w:pPr>
      <w:ins w:id="1668" w:author="Zhou Wei" w:date="2022-10-17T14:03:00Z">
        <w:r>
          <w:rPr>
            <w:rFonts w:hint="eastAsia"/>
            <w:lang w:eastAsia="zh-CN"/>
          </w:rPr>
          <w:t>8</w:t>
        </w:r>
        <w:r>
          <w:rPr>
            <w:lang w:eastAsia="zh-CN"/>
          </w:rPr>
          <w:t>b.</w:t>
        </w:r>
        <w:r>
          <w:t xml:space="preserve"> </w:t>
        </w:r>
        <w:proofErr w:type="gramStart"/>
        <w:r>
          <w:rPr>
            <w:lang w:eastAsia="zh-CN"/>
          </w:rPr>
          <w:t>If</w:t>
        </w:r>
        <w:proofErr w:type="gramEnd"/>
        <w:r>
          <w:rPr>
            <w:lang w:eastAsia="zh-CN"/>
          </w:rPr>
          <w:t xml:space="preserve"> the PC5 UE security capability in step 4b includes the chosen PC5 ciphering algorithm, the 5G DDNMF </w:t>
        </w:r>
        <w:r>
          <w:rPr>
            <w:rFonts w:hint="eastAsia"/>
            <w:lang w:eastAsia="zh-CN"/>
          </w:rPr>
          <w:t>of</w:t>
        </w:r>
        <w:r>
          <w:rPr>
            <w:lang w:eastAsia="zh-CN"/>
          </w:rPr>
          <w:t xml:space="preserve"> the </w:t>
        </w:r>
        <w:r>
          <w:rPr>
            <w:rFonts w:hint="eastAsia"/>
            <w:lang w:eastAsia="zh-CN"/>
          </w:rPr>
          <w:t>UE-to-UE</w:t>
        </w:r>
        <w:r>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Pr>
            <w:rFonts w:hint="eastAsia"/>
            <w:lang w:eastAsia="zh-CN"/>
          </w:rPr>
          <w:t>UE-to-UE</w:t>
        </w:r>
        <w:r>
          <w:rPr>
            <w:lang w:eastAsia="zh-CN"/>
          </w:rPr>
          <w:t xml:space="preserve"> Relay. The 5G DDNMF of the Target UE stores the RSC, Code-Sending Security Parameters and the Code-Receiving Security Parameters.</w:t>
        </w:r>
      </w:ins>
    </w:p>
    <w:p w:rsidR="00677AF1" w:rsidRDefault="00677AF1" w:rsidP="00677AF1">
      <w:pPr>
        <w:rPr>
          <w:ins w:id="1669" w:author="Zhou Wei" w:date="2022-10-17T14:03:00Z"/>
          <w:lang w:eastAsia="zh-CN"/>
        </w:rPr>
      </w:pPr>
      <w:ins w:id="1670" w:author="Zhou Wei" w:date="2022-10-17T14:03:00Z">
        <w:r>
          <w:rPr>
            <w:rFonts w:hint="eastAsia"/>
            <w:lang w:eastAsia="zh-CN"/>
          </w:rPr>
          <w:t>9</w:t>
        </w:r>
        <w:r>
          <w:rPr>
            <w:lang w:eastAsia="zh-CN"/>
          </w:rPr>
          <w:t>b.</w:t>
        </w:r>
        <w:r>
          <w:t xml:space="preserve"> </w:t>
        </w:r>
        <w:proofErr w:type="gramStart"/>
        <w:r>
          <w:rPr>
            <w:lang w:eastAsia="zh-CN"/>
          </w:rPr>
          <w:t>The</w:t>
        </w:r>
        <w:proofErr w:type="gramEnd"/>
        <w:r>
          <w:rPr>
            <w:lang w:eastAsia="zh-CN"/>
          </w:rPr>
          <w:t xml:space="preserv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ins>
    </w:p>
    <w:p w:rsidR="00677AF1" w:rsidRDefault="00677AF1" w:rsidP="00677AF1">
      <w:pPr>
        <w:rPr>
          <w:ins w:id="1671" w:author="Zhou Wei" w:date="2022-10-17T14:03:00Z"/>
          <w:lang w:eastAsia="zh-CN"/>
        </w:rPr>
      </w:pPr>
      <w:ins w:id="1672" w:author="Zhou Wei" w:date="2022-10-17T14:03:00Z">
        <w:r>
          <w:rPr>
            <w:lang w:eastAsia="zh-CN"/>
          </w:rPr>
          <w:t xml:space="preserve">10. </w:t>
        </w:r>
        <w:r>
          <w:rPr>
            <w:rFonts w:hint="eastAsia"/>
            <w:lang w:eastAsia="zh-CN"/>
          </w:rPr>
          <w:t>UE-to-UE</w:t>
        </w:r>
        <w:r>
          <w:rPr>
            <w:lang w:eastAsia="zh-CN"/>
          </w:rPr>
          <w:t xml:space="preserve"> Relay broadcasts Relay Announcement message with a Target UE list and protect it.</w:t>
        </w:r>
      </w:ins>
    </w:p>
    <w:p w:rsidR="00677AF1" w:rsidRDefault="00677AF1" w:rsidP="00677AF1">
      <w:pPr>
        <w:rPr>
          <w:ins w:id="1673" w:author="Zhou Wei" w:date="2022-10-17T14:03:00Z"/>
          <w:lang w:eastAsia="zh-CN"/>
        </w:rPr>
      </w:pPr>
      <w:ins w:id="1674" w:author="Zhou Wei" w:date="2022-10-17T14:03:00Z">
        <w:r>
          <w:rPr>
            <w:lang w:eastAsia="zh-CN"/>
          </w:rPr>
          <w:t>11</w:t>
        </w:r>
        <w:r>
          <w:rPr>
            <w:rFonts w:hint="eastAsia"/>
            <w:lang w:val="en-US" w:eastAsia="zh-CN"/>
          </w:rPr>
          <w:t>a</w:t>
        </w:r>
        <w:r>
          <w:rPr>
            <w:lang w:eastAsia="zh-CN"/>
          </w:rPr>
          <w:t xml:space="preserve">. The UE-to-UE Relay may perform Discovery procedure with the RSC it supports to discover target UEs it can announce. </w:t>
        </w:r>
      </w:ins>
    </w:p>
    <w:p w:rsidR="00677AF1" w:rsidRDefault="00677AF1" w:rsidP="00677AF1">
      <w:pPr>
        <w:rPr>
          <w:ins w:id="1675" w:author="Zhou Wei" w:date="2022-10-17T14:03:00Z"/>
          <w:lang w:eastAsia="zh-CN"/>
        </w:rPr>
      </w:pPr>
      <w:ins w:id="1676" w:author="Zhou Wei" w:date="2022-10-17T14:03:00Z">
        <w:r>
          <w:rPr>
            <w:lang w:eastAsia="zh-CN"/>
          </w:rPr>
          <w:t xml:space="preserve">In </w:t>
        </w:r>
        <w:r>
          <w:rPr>
            <w:rFonts w:hint="eastAsia"/>
            <w:lang w:val="en-US" w:eastAsia="zh-CN"/>
          </w:rPr>
          <w:t>this procedure</w:t>
        </w:r>
        <w:r>
          <w:rPr>
            <w:lang w:eastAsia="zh-CN"/>
          </w:rPr>
          <w:t xml:space="preserve">, Target UE monitors Relay Announcement message, after receiving Relay Announcement message, if Target UE wants to use the relay to be discovered by other UEs, the Target UE will send a Response message and </w:t>
        </w:r>
        <w:proofErr w:type="gramStart"/>
        <w:r>
          <w:rPr>
            <w:rFonts w:hint="eastAsia"/>
            <w:lang w:val="en-US" w:eastAsia="zh-CN"/>
          </w:rPr>
          <w:t xml:space="preserve">use </w:t>
        </w:r>
        <w:r>
          <w:rPr>
            <w:lang w:eastAsia="zh-CN"/>
          </w:rPr>
          <w:t xml:space="preserve"> Code</w:t>
        </w:r>
        <w:proofErr w:type="gramEnd"/>
        <w:r>
          <w:rPr>
            <w:lang w:eastAsia="zh-CN"/>
          </w:rPr>
          <w:t>-Sending Security Parameters</w:t>
        </w:r>
        <w:r>
          <w:rPr>
            <w:rFonts w:hint="eastAsia"/>
            <w:lang w:val="en-US" w:eastAsia="zh-CN"/>
          </w:rPr>
          <w:t xml:space="preserve"> to </w:t>
        </w:r>
        <w:r>
          <w:rPr>
            <w:lang w:eastAsia="zh-CN"/>
          </w:rPr>
          <w:t>protect it.</w:t>
        </w:r>
      </w:ins>
    </w:p>
    <w:p w:rsidR="007B5036" w:rsidRPr="007B0C8B" w:rsidRDefault="007B5036" w:rsidP="007B5036">
      <w:pPr>
        <w:pStyle w:val="NO"/>
        <w:rPr>
          <w:ins w:id="1677" w:author="Zhou Wei" w:date="2022-10-18T10:32:00Z"/>
        </w:rPr>
      </w:pPr>
      <w:ins w:id="1678" w:author="Zhou Wei" w:date="2022-10-18T10:32:00Z">
        <w:r>
          <w:t xml:space="preserve">NOTE </w:t>
        </w:r>
        <w:r>
          <w:rPr>
            <w:rFonts w:hint="eastAsia"/>
            <w:lang w:eastAsia="zh-CN"/>
          </w:rPr>
          <w:t>3</w:t>
        </w:r>
        <w:r>
          <w:t>:</w:t>
        </w:r>
        <w:r>
          <w:tab/>
        </w:r>
        <w:r>
          <w:rPr>
            <w:rFonts w:hint="eastAsia"/>
            <w:lang w:val="en-US" w:eastAsia="zh-CN"/>
          </w:rPr>
          <w:t xml:space="preserve">There are two methods for Target UE adding into UE lists. 1. When Target UE adds into UE list by previous discovery. </w:t>
        </w:r>
        <w:r>
          <w:rPr>
            <w:lang w:eastAsia="zh-CN"/>
          </w:rPr>
          <w:t>The UE-to-UE Relay may perform Direct Discovery procedure (either Model A or Model B) with the RSC it supports to discover target UEs it can announce.</w:t>
        </w:r>
        <w:r>
          <w:rPr>
            <w:rFonts w:hint="eastAsia"/>
            <w:lang w:val="en-US" w:eastAsia="zh-CN"/>
          </w:rPr>
          <w:t xml:space="preserve"> Previous discovery is not shown in this solution. 2. When Target UE adds into UE list after receiving Relay announcement message, the step 11a will be implemented</w:t>
        </w:r>
      </w:ins>
    </w:p>
    <w:p w:rsidR="00677AF1" w:rsidRDefault="00677AF1" w:rsidP="00677AF1">
      <w:pPr>
        <w:rPr>
          <w:ins w:id="1679" w:author="Zhou Wei" w:date="2022-10-17T14:03:00Z"/>
          <w:lang w:eastAsia="zh-CN"/>
        </w:rPr>
      </w:pPr>
      <w:ins w:id="1680" w:author="Zhou Wei" w:date="2022-10-17T14:03:00Z">
        <w:r>
          <w:rPr>
            <w:lang w:eastAsia="zh-CN"/>
          </w:rPr>
          <w:t>11</w:t>
        </w:r>
        <w:r>
          <w:rPr>
            <w:rFonts w:hint="eastAsia"/>
            <w:lang w:val="en-US" w:eastAsia="zh-CN"/>
          </w:rPr>
          <w:t>b</w:t>
        </w:r>
        <w:r>
          <w:rPr>
            <w:lang w:eastAsia="zh-CN"/>
          </w:rPr>
          <w:t xml:space="preserve">. Source UE receives Announcement message, if the Source UE wants to communicate with the UEs in Target UE list, the UE will implement </w:t>
        </w:r>
        <w:r>
          <w:rPr>
            <w:rFonts w:hint="eastAsia"/>
            <w:lang w:eastAsia="zh-CN"/>
          </w:rPr>
          <w:t>UE-to-UE</w:t>
        </w:r>
        <w:r>
          <w:rPr>
            <w:lang w:eastAsia="zh-CN"/>
          </w:rPr>
          <w:t xml:space="preserve"> relay link establishment procedure.</w:t>
        </w:r>
      </w:ins>
    </w:p>
    <w:p w:rsidR="00677AF1" w:rsidRDefault="00677AF1" w:rsidP="00677AF1">
      <w:pPr>
        <w:pStyle w:val="3"/>
        <w:rPr>
          <w:ins w:id="1681" w:author="Zhou Wei" w:date="2022-10-17T14:03:00Z"/>
          <w:lang w:val="en-US"/>
        </w:rPr>
      </w:pPr>
      <w:bookmarkStart w:id="1682" w:name="_Toc116991495"/>
      <w:bookmarkStart w:id="1683" w:name="_Toc116991931"/>
      <w:ins w:id="1684" w:author="Zhou Wei" w:date="2022-10-17T14:03:00Z">
        <w:r>
          <w:rPr>
            <w:lang w:val="en-US"/>
          </w:rPr>
          <w:t>6.</w:t>
        </w:r>
      </w:ins>
      <w:ins w:id="1685" w:author="Zhou Wei" w:date="2022-10-17T14:14:00Z">
        <w:r w:rsidR="00563A10">
          <w:rPr>
            <w:rFonts w:hint="eastAsia"/>
            <w:lang w:val="en-US" w:eastAsia="zh-CN"/>
          </w:rPr>
          <w:t>11</w:t>
        </w:r>
      </w:ins>
      <w:ins w:id="1686" w:author="Zhou Wei" w:date="2022-10-17T14:03:00Z">
        <w:r>
          <w:rPr>
            <w:lang w:val="en-US"/>
          </w:rPr>
          <w:t>.3</w:t>
        </w:r>
        <w:r>
          <w:rPr>
            <w:lang w:val="en-US"/>
          </w:rPr>
          <w:tab/>
          <w:t>Evaluation</w:t>
        </w:r>
        <w:bookmarkEnd w:id="1682"/>
        <w:bookmarkEnd w:id="1683"/>
      </w:ins>
    </w:p>
    <w:p w:rsidR="00677AF1" w:rsidRDefault="00677AF1" w:rsidP="00677AF1">
      <w:pPr>
        <w:rPr>
          <w:ins w:id="1687" w:author="Zhou Wei" w:date="2022-10-17T14:03:00Z"/>
          <w:lang w:val="en-US"/>
        </w:rPr>
      </w:pPr>
      <w:ins w:id="1688" w:author="Zhou Wei" w:date="2022-10-17T14:03:00Z">
        <w:r>
          <w:rPr>
            <w:lang w:val="en-US"/>
          </w:rPr>
          <w:t>TBD</w:t>
        </w:r>
      </w:ins>
    </w:p>
    <w:p w:rsidR="00D53808" w:rsidRDefault="00D53808" w:rsidP="00D53808">
      <w:pPr>
        <w:pStyle w:val="2"/>
        <w:rPr>
          <w:ins w:id="1689" w:author="Zhou Wei" w:date="2022-10-17T14:49:00Z"/>
        </w:rPr>
      </w:pPr>
      <w:bookmarkStart w:id="1690" w:name="_Toc49353714"/>
      <w:bookmarkStart w:id="1691" w:name="_Toc116991496"/>
      <w:bookmarkStart w:id="1692" w:name="_Toc116991932"/>
      <w:ins w:id="1693" w:author="Zhou Wei" w:date="2022-10-17T14:49:00Z">
        <w:r>
          <w:t>6.</w:t>
        </w:r>
        <w:r>
          <w:rPr>
            <w:rFonts w:hint="eastAsia"/>
            <w:lang w:eastAsia="zh-CN"/>
          </w:rPr>
          <w:t>12</w:t>
        </w:r>
        <w:r>
          <w:tab/>
          <w:t>Solution #</w:t>
        </w:r>
        <w:r>
          <w:rPr>
            <w:rFonts w:hint="eastAsia"/>
            <w:lang w:eastAsia="zh-CN"/>
          </w:rPr>
          <w:t>12</w:t>
        </w:r>
        <w:r>
          <w:t xml:space="preserve">: </w:t>
        </w:r>
        <w:bookmarkEnd w:id="1690"/>
        <w:r>
          <w:t>Security of Layer-2 UE-to-UE Relay and Adaptation Layer</w:t>
        </w:r>
        <w:bookmarkEnd w:id="1691"/>
        <w:bookmarkEnd w:id="1692"/>
      </w:ins>
    </w:p>
    <w:p w:rsidR="00D53808" w:rsidRDefault="00D53808" w:rsidP="00D53808">
      <w:pPr>
        <w:pStyle w:val="3"/>
        <w:rPr>
          <w:ins w:id="1694" w:author="Zhou Wei" w:date="2022-10-17T14:49:00Z"/>
        </w:rPr>
      </w:pPr>
      <w:bookmarkStart w:id="1695" w:name="_Toc49353715"/>
      <w:bookmarkStart w:id="1696" w:name="_Toc116991497"/>
      <w:bookmarkStart w:id="1697" w:name="_Toc116991933"/>
      <w:ins w:id="1698" w:author="Zhou Wei" w:date="2022-10-17T14:49:00Z">
        <w:r>
          <w:t>6.</w:t>
        </w:r>
      </w:ins>
      <w:ins w:id="1699" w:author="Zhou Wei" w:date="2022-10-17T14:56:00Z">
        <w:r w:rsidR="00FD17CA">
          <w:rPr>
            <w:rFonts w:hint="eastAsia"/>
            <w:lang w:eastAsia="zh-CN"/>
          </w:rPr>
          <w:t>12</w:t>
        </w:r>
      </w:ins>
      <w:ins w:id="1700" w:author="Zhou Wei" w:date="2022-10-17T14:49:00Z">
        <w:r>
          <w:t>.1</w:t>
        </w:r>
        <w:r>
          <w:tab/>
        </w:r>
        <w:bookmarkEnd w:id="1695"/>
        <w:r>
          <w:t>Introduction</w:t>
        </w:r>
        <w:bookmarkEnd w:id="1696"/>
        <w:bookmarkEnd w:id="1697"/>
      </w:ins>
    </w:p>
    <w:p w:rsidR="00D53808" w:rsidRDefault="00D53808" w:rsidP="00D53808">
      <w:pPr>
        <w:rPr>
          <w:ins w:id="1701" w:author="Zhou Wei" w:date="2022-10-17T14:49:00Z"/>
        </w:rPr>
      </w:pPr>
      <w:ins w:id="1702" w:author="Zhou Wei" w:date="2022-10-17T14:49:00Z">
        <w:r>
          <w:t xml:space="preserve">This contribution proposes a solution to address KI #2: </w:t>
        </w:r>
        <w:r>
          <w:rPr>
            <w:noProof/>
          </w:rPr>
          <w:t xml:space="preserve">Security of UE-to-UE Relay </w:t>
        </w:r>
        <w:bookmarkStart w:id="1703" w:name="_Hlk115425292"/>
        <w:r>
          <w:rPr>
            <w:noProof/>
          </w:rPr>
          <w:t xml:space="preserve">and </w:t>
        </w:r>
        <w:r>
          <w:t>Key Issue #</w:t>
        </w:r>
        <w:r>
          <w:rPr>
            <w:rFonts w:hint="eastAsia"/>
            <w:lang w:eastAsia="zh-CN"/>
          </w:rPr>
          <w:t>4</w:t>
        </w:r>
        <w:bookmarkEnd w:id="1703"/>
        <w:r>
          <w:t xml:space="preserve">: </w:t>
        </w:r>
        <w:r>
          <w:rPr>
            <w:noProof/>
          </w:rPr>
          <w:t>Privacy of information over the UE-to-UE Relay</w:t>
        </w:r>
        <w:r>
          <w:t>.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w:t>
        </w:r>
        <w:r w:rsidRPr="004B4762">
          <w:t xml:space="preserve"> </w:t>
        </w:r>
        <w:r>
          <w:t xml:space="preserve">as specified in </w:t>
        </w:r>
        <w:r w:rsidRPr="002B62BE">
          <w:t xml:space="preserve">TR 23.700-33 </w:t>
        </w:r>
        <w:r>
          <w:t>[2], A</w:t>
        </w:r>
        <w:r w:rsidRPr="002B62BE">
          <w:t>nnex A2</w:t>
        </w:r>
        <w:r>
          <w:t xml:space="preserve"> as a baseline. </w:t>
        </w:r>
      </w:ins>
    </w:p>
    <w:p w:rsidR="00D53808" w:rsidRDefault="00D53808" w:rsidP="00D53808">
      <w:pPr>
        <w:rPr>
          <w:ins w:id="1704" w:author="Zhou Wei" w:date="2022-10-17T14:49:00Z"/>
        </w:rPr>
      </w:pPr>
      <w:ins w:id="1705" w:author="Zhou Wei" w:date="2022-10-17T14:49:00Z">
        <w:r>
          <w:rPr>
            <w:lang w:eastAsia="zh-CN"/>
          </w:rPr>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n't use an adaptation layer.</w:t>
        </w:r>
      </w:ins>
    </w:p>
    <w:p w:rsidR="00D53808" w:rsidRDefault="00D53808" w:rsidP="00D53808">
      <w:pPr>
        <w:pStyle w:val="3"/>
        <w:rPr>
          <w:ins w:id="1706" w:author="Zhou Wei" w:date="2022-10-17T14:49:00Z"/>
        </w:rPr>
      </w:pPr>
      <w:bookmarkStart w:id="1707" w:name="_Toc49353716"/>
      <w:bookmarkStart w:id="1708" w:name="_Toc116991498"/>
      <w:bookmarkStart w:id="1709" w:name="_Toc116991934"/>
      <w:ins w:id="1710" w:author="Zhou Wei" w:date="2022-10-17T14:49:00Z">
        <w:r>
          <w:lastRenderedPageBreak/>
          <w:t>6.</w:t>
        </w:r>
      </w:ins>
      <w:ins w:id="1711" w:author="Zhou Wei" w:date="2022-10-17T14:50:00Z">
        <w:r>
          <w:rPr>
            <w:rFonts w:hint="eastAsia"/>
            <w:lang w:eastAsia="zh-CN"/>
          </w:rPr>
          <w:t>12</w:t>
        </w:r>
      </w:ins>
      <w:ins w:id="1712" w:author="Zhou Wei" w:date="2022-10-17T14:49:00Z">
        <w:r>
          <w:t>.2</w:t>
        </w:r>
        <w:r>
          <w:tab/>
          <w:t>Solution details</w:t>
        </w:r>
        <w:bookmarkEnd w:id="1707"/>
        <w:bookmarkEnd w:id="1708"/>
        <w:bookmarkEnd w:id="1709"/>
      </w:ins>
    </w:p>
    <w:p w:rsidR="00D53808" w:rsidRDefault="00D53808" w:rsidP="00D53808">
      <w:pPr>
        <w:rPr>
          <w:ins w:id="1713" w:author="Zhou Wei" w:date="2022-10-17T14:49:00Z"/>
        </w:rPr>
      </w:pPr>
    </w:p>
    <w:p w:rsidR="00D53808" w:rsidRDefault="00D53808" w:rsidP="00D53808">
      <w:pPr>
        <w:jc w:val="center"/>
        <w:rPr>
          <w:ins w:id="1714" w:author="Zhou Wei" w:date="2022-10-17T14:49:00Z"/>
        </w:rPr>
      </w:pPr>
      <w:ins w:id="1715" w:author="Zhou Wei" w:date="2022-10-17T14:49:00Z">
        <w:r>
          <w:object w:dxaOrig="8412" w:dyaOrig="6408">
            <v:shape id="_x0000_i1044" type="#_x0000_t75" style="width:420.5pt;height:320.25pt" o:ole="">
              <v:imagedata r:id="rId45" o:title="" cropbottom="1627f" cropleft="1221f" cropright="1281f"/>
            </v:shape>
            <o:OLEObject Type="Embed" ProgID="Visio.Drawing.15" ShapeID="_x0000_i1044" DrawAspect="Content" ObjectID="_1727604803" r:id="rId46"/>
          </w:object>
        </w:r>
      </w:ins>
    </w:p>
    <w:p w:rsidR="00D53808" w:rsidRDefault="00D53808" w:rsidP="00D53808">
      <w:pPr>
        <w:jc w:val="center"/>
        <w:rPr>
          <w:ins w:id="1716" w:author="Zhou Wei" w:date="2022-10-17T14:49:00Z"/>
          <w:b/>
          <w:bCs/>
        </w:rPr>
      </w:pPr>
      <w:bookmarkStart w:id="1717" w:name="_Ref58321754"/>
      <w:proofErr w:type="gramStart"/>
      <w:ins w:id="1718" w:author="Zhou Wei" w:date="2022-10-17T14:49:00Z">
        <w:r>
          <w:rPr>
            <w:b/>
            <w:bCs/>
          </w:rPr>
          <w:t>Figure 6.</w:t>
        </w:r>
      </w:ins>
      <w:ins w:id="1719" w:author="Zhou Wei" w:date="2022-10-17T14:50:00Z">
        <w:r>
          <w:rPr>
            <w:rFonts w:hint="eastAsia"/>
            <w:b/>
            <w:bCs/>
            <w:lang w:eastAsia="zh-CN"/>
          </w:rPr>
          <w:t>12</w:t>
        </w:r>
      </w:ins>
      <w:ins w:id="1720" w:author="Zhou Wei" w:date="2022-10-17T14:49:00Z">
        <w:r>
          <w:rPr>
            <w:b/>
            <w:bCs/>
          </w:rPr>
          <w:t>.</w:t>
        </w:r>
        <w:proofErr w:type="gramEnd"/>
        <w:r>
          <w:rPr>
            <w:b/>
            <w:bCs/>
          </w:rPr>
          <w:fldChar w:fldCharType="begin"/>
        </w:r>
        <w:r>
          <w:rPr>
            <w:b/>
            <w:bCs/>
          </w:rPr>
          <w:instrText xml:space="preserve"> SEQ Figure \* ARABIC </w:instrText>
        </w:r>
        <w:r>
          <w:rPr>
            <w:b/>
            <w:bCs/>
          </w:rPr>
          <w:fldChar w:fldCharType="separate"/>
        </w:r>
        <w:r>
          <w:rPr>
            <w:b/>
            <w:bCs/>
            <w:noProof/>
          </w:rPr>
          <w:t>2</w:t>
        </w:r>
        <w:r>
          <w:rPr>
            <w:b/>
            <w:bCs/>
            <w:noProof/>
          </w:rPr>
          <w:fldChar w:fldCharType="end"/>
        </w:r>
        <w:bookmarkEnd w:id="1717"/>
        <w:r>
          <w:rPr>
            <w:b/>
            <w:bCs/>
            <w:noProof/>
          </w:rPr>
          <w:t>-1</w:t>
        </w:r>
        <w:r>
          <w:rPr>
            <w:b/>
            <w:bCs/>
          </w:rPr>
          <w:t>: End-to-End PC5 unicast link establishment and data forwarding using Relay-specific identifiers.</w:t>
        </w:r>
      </w:ins>
    </w:p>
    <w:p w:rsidR="00D53808" w:rsidRDefault="00D53808" w:rsidP="00D53808">
      <w:pPr>
        <w:numPr>
          <w:ilvl w:val="0"/>
          <w:numId w:val="11"/>
        </w:numPr>
        <w:rPr>
          <w:ins w:id="1721" w:author="Zhou Wei" w:date="2022-10-17T14:49:00Z"/>
        </w:rPr>
      </w:pPr>
      <w:ins w:id="1722" w:author="Zhou Wei" w:date="2022-10-17T14:49:00Z">
        <w:r>
          <w:t>UE-to-UE Relay registers with the network and specifies its relay capabilities. UE-to-UE Relay is provisioned with relay security policy parameters from the network based on existing procedures as described in TS 23.304 [8], TS 33.503 [6].</w:t>
        </w:r>
      </w:ins>
    </w:p>
    <w:p w:rsidR="00D53808" w:rsidRDefault="00D53808" w:rsidP="00D53808">
      <w:pPr>
        <w:numPr>
          <w:ilvl w:val="0"/>
          <w:numId w:val="11"/>
        </w:numPr>
        <w:rPr>
          <w:ins w:id="1723" w:author="Zhou Wei" w:date="2022-10-17T14:49:00Z"/>
        </w:rPr>
      </w:pPr>
      <w:ins w:id="1724" w:author="Zhou Wei" w:date="2022-10-17T14:49:00Z">
        <w:r>
          <w:t>UE1 establishes a secure per-hop PC5 unicast link with the UE-to-UE Relay using existing procedures.</w:t>
        </w:r>
      </w:ins>
    </w:p>
    <w:p w:rsidR="00D53808" w:rsidRDefault="00D53808" w:rsidP="00D53808">
      <w:pPr>
        <w:numPr>
          <w:ilvl w:val="0"/>
          <w:numId w:val="11"/>
        </w:numPr>
        <w:rPr>
          <w:ins w:id="1725" w:author="Zhou Wei" w:date="2022-10-17T14:49:00Z"/>
        </w:rPr>
      </w:pPr>
      <w:ins w:id="1726" w:author="Zhou Wei" w:date="2022-10-17T14:49:00Z">
        <w:r>
          <w:t>UE1 sends a DCR message which includes security parameters (i.e., UE1 MSB of K</w:t>
        </w:r>
        <w:r w:rsidRPr="00C9452C">
          <w:rPr>
            <w:vertAlign w:val="subscript"/>
          </w:rPr>
          <w:t>NRP-</w:t>
        </w:r>
        <w:proofErr w:type="spellStart"/>
        <w:r w:rsidRPr="00C9452C">
          <w:rPr>
            <w:vertAlign w:val="subscript"/>
          </w:rPr>
          <w:t>sess</w:t>
        </w:r>
        <w:proofErr w:type="spellEnd"/>
        <w:r>
          <w:t xml:space="preserve"> ID, K</w:t>
        </w:r>
        <w:r w:rsidRPr="007C4967">
          <w:rPr>
            <w:vertAlign w:val="subscript"/>
          </w:rPr>
          <w:t>NRP</w:t>
        </w:r>
        <w:r>
          <w:t xml:space="preserve"> ID, nonce1, etc.) as specified in </w:t>
        </w:r>
        <w:r>
          <w:rPr>
            <w:lang w:eastAsia="zh-CN"/>
          </w:rPr>
          <w:t xml:space="preserve">TS 33.536 [9], clause </w:t>
        </w:r>
        <w:r w:rsidRPr="008E67A7">
          <w:t>5.3.3.1.4</w:t>
        </w:r>
        <w:r>
          <w:rPr>
            <w:lang w:eastAsia="zh-CN"/>
          </w:rPr>
          <w:t xml:space="preserve"> to establish an </w:t>
        </w:r>
        <w:r>
          <w:t>E2E PC5 unicast link</w:t>
        </w:r>
        <w:r w:rsidRPr="00315960">
          <w:t xml:space="preserve"> </w:t>
        </w:r>
        <w:r>
          <w:t xml:space="preserve">via the UE-to-UE Relay. </w:t>
        </w:r>
      </w:ins>
    </w:p>
    <w:p w:rsidR="00D53808" w:rsidRDefault="00D53808" w:rsidP="00D53808">
      <w:pPr>
        <w:numPr>
          <w:ilvl w:val="0"/>
          <w:numId w:val="11"/>
        </w:numPr>
        <w:rPr>
          <w:ins w:id="1727" w:author="Zhou Wei" w:date="2022-10-17T14:49:00Z"/>
        </w:rPr>
      </w:pPr>
      <w:ins w:id="1728" w:author="Zhou Wei" w:date="2022-10-17T14:49:00Z">
        <w:r>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Pr="00C9452C">
          <w:rPr>
            <w:vertAlign w:val="subscript"/>
          </w:rPr>
          <w:t>NRP-</w:t>
        </w:r>
        <w:proofErr w:type="spellStart"/>
        <w:r w:rsidRPr="00C9452C">
          <w:rPr>
            <w:vertAlign w:val="subscript"/>
          </w:rPr>
          <w:t>sess</w:t>
        </w:r>
        <w:proofErr w:type="spellEnd"/>
        <w:r>
          <w:t xml:space="preserve"> ID in the DCR. The UE-to-UE Relay keeps the association of its relay-specific MSB of K</w:t>
        </w:r>
        <w:r w:rsidRPr="00C9452C">
          <w:rPr>
            <w:vertAlign w:val="subscript"/>
          </w:rPr>
          <w:t>NRP-</w:t>
        </w:r>
        <w:proofErr w:type="spellStart"/>
        <w:r w:rsidRPr="00C9452C">
          <w:rPr>
            <w:vertAlign w:val="subscript"/>
          </w:rPr>
          <w:t>sess</w:t>
        </w:r>
        <w:proofErr w:type="spellEnd"/>
        <w:r>
          <w:t xml:space="preserve"> ID and MSB of K</w:t>
        </w:r>
        <w:r w:rsidRPr="00C9452C">
          <w:rPr>
            <w:vertAlign w:val="subscript"/>
          </w:rPr>
          <w:t>NRP-</w:t>
        </w:r>
        <w:proofErr w:type="spellStart"/>
        <w:r w:rsidRPr="00C9452C">
          <w:rPr>
            <w:vertAlign w:val="subscript"/>
          </w:rPr>
          <w:t>sess</w:t>
        </w:r>
        <w:proofErr w:type="spellEnd"/>
        <w:r>
          <w:t xml:space="preserve"> ID received from UE1.  Any subsequent E2E messages (i.e. PC5-S and data) are forwarded based on UE identifier info specified in the adaptation header.</w:t>
        </w:r>
      </w:ins>
    </w:p>
    <w:p w:rsidR="009D318A" w:rsidRDefault="009D318A" w:rsidP="009D318A">
      <w:pPr>
        <w:pStyle w:val="EditorsNote"/>
        <w:rPr>
          <w:ins w:id="1729" w:author="Zhou Wei" w:date="2022-10-17T17:20:00Z"/>
        </w:rPr>
      </w:pPr>
      <w:ins w:id="1730" w:author="Zhou Wei" w:date="2022-10-17T17:20:00Z">
        <w:r>
          <w:t xml:space="preserve">Editor's Note: </w:t>
        </w:r>
      </w:ins>
      <w:ins w:id="1731" w:author="Zhou Wei" w:date="2022-10-17T17:21:00Z">
        <w:r>
          <w:t>the details of handling of messaging via L2 UE-to-UE Relay (i.e., with adaptation layer) need to be coordinated with SA2/RAN2</w:t>
        </w:r>
      </w:ins>
    </w:p>
    <w:p w:rsidR="00D53808" w:rsidRDefault="00D53808" w:rsidP="00D53808">
      <w:pPr>
        <w:numPr>
          <w:ilvl w:val="0"/>
          <w:numId w:val="11"/>
        </w:numPr>
        <w:rPr>
          <w:ins w:id="1732" w:author="Zhou Wei" w:date="2022-10-17T14:49:00Z"/>
        </w:rPr>
      </w:pPr>
      <w:ins w:id="1733" w:author="Zhou Wei" w:date="2022-10-17T14:49:00Z">
        <w:r>
          <w:t>Interested Target UE (i.e. UE3) receives the DCR message via the UE-to-UE Relay, establishes a PC5 unicast link establishment with the UE-to-UE Relay, if such link does not already exist.</w:t>
        </w:r>
      </w:ins>
    </w:p>
    <w:p w:rsidR="00D53808" w:rsidRDefault="00D53808" w:rsidP="00D53808">
      <w:pPr>
        <w:numPr>
          <w:ilvl w:val="0"/>
          <w:numId w:val="11"/>
        </w:numPr>
        <w:rPr>
          <w:ins w:id="1734" w:author="Zhou Wei" w:date="2022-10-17T14:49:00Z"/>
        </w:rPr>
      </w:pPr>
      <w:ins w:id="1735" w:author="Zhou Wei" w:date="2022-10-17T14:49:00Z">
        <w:r>
          <w:t xml:space="preserve">Authentication between UE1 and UE3 via the Relay is performed to establish </w:t>
        </w:r>
        <w:r w:rsidRPr="008E67A7">
          <w:t>K</w:t>
        </w:r>
        <w:r w:rsidRPr="008E67A7">
          <w:rPr>
            <w:vertAlign w:val="subscript"/>
          </w:rPr>
          <w:t>NRP</w:t>
        </w:r>
        <w:r>
          <w:t>/</w:t>
        </w:r>
        <w:r w:rsidRPr="008E67A7">
          <w:t>K</w:t>
        </w:r>
        <w:r w:rsidRPr="008E67A7">
          <w:rPr>
            <w:vertAlign w:val="subscript"/>
          </w:rPr>
          <w:t>NRP</w:t>
        </w:r>
        <w:r w:rsidRPr="008E67A7">
          <w:t xml:space="preserve"> ID pair</w:t>
        </w:r>
        <w:r>
          <w:t xml:space="preserve"> if UE3 does not have a </w:t>
        </w:r>
        <w:r w:rsidRPr="008E67A7">
          <w:t>K</w:t>
        </w:r>
        <w:r w:rsidRPr="008E67A7">
          <w:rPr>
            <w:vertAlign w:val="subscript"/>
          </w:rPr>
          <w:t>NRP</w:t>
        </w:r>
        <w:r w:rsidRPr="008E67A7">
          <w:t xml:space="preserve"> and K</w:t>
        </w:r>
        <w:r w:rsidRPr="008E67A7">
          <w:rPr>
            <w:vertAlign w:val="subscript"/>
          </w:rPr>
          <w:t>NRP</w:t>
        </w:r>
        <w:r w:rsidRPr="008E67A7">
          <w:t xml:space="preserve"> ID pair</w:t>
        </w:r>
        <w:r>
          <w:t xml:space="preserve"> as indicated in DCR from UE1.</w:t>
        </w:r>
      </w:ins>
    </w:p>
    <w:p w:rsidR="009D318A" w:rsidRDefault="009D318A" w:rsidP="009D318A">
      <w:pPr>
        <w:pStyle w:val="EditorsNote"/>
        <w:rPr>
          <w:ins w:id="1736" w:author="Zhou Wei" w:date="2022-10-17T17:21:00Z"/>
        </w:rPr>
      </w:pPr>
      <w:ins w:id="1737" w:author="Zhou Wei" w:date="2022-10-17T17:21:00Z">
        <w:r>
          <w:t>Editor's Note: details of key establishment are FFS</w:t>
        </w:r>
      </w:ins>
    </w:p>
    <w:p w:rsidR="00D53808" w:rsidRDefault="00D53808" w:rsidP="00D53808">
      <w:pPr>
        <w:numPr>
          <w:ilvl w:val="0"/>
          <w:numId w:val="11"/>
        </w:numPr>
        <w:rPr>
          <w:ins w:id="1738" w:author="Zhou Wei" w:date="2022-10-17T14:49:00Z"/>
        </w:rPr>
      </w:pPr>
      <w:ins w:id="1739" w:author="Zhou Wei" w:date="2022-10-17T14:49:00Z">
        <w:r>
          <w:lastRenderedPageBreak/>
          <w:t>UE3 sends a Direct Security Mode Command message to UE1 via the Relay (i.e. over the direct PC5 unicast link to the UE-to-UE Relay). UE3 generates and includes its LSB of K</w:t>
        </w:r>
        <w:r>
          <w:rPr>
            <w:vertAlign w:val="subscript"/>
          </w:rPr>
          <w:t>NRP-</w:t>
        </w:r>
        <w:proofErr w:type="spellStart"/>
        <w:r>
          <w:rPr>
            <w:vertAlign w:val="subscript"/>
          </w:rPr>
          <w:t>sess</w:t>
        </w:r>
        <w:proofErr w:type="spellEnd"/>
        <w:r>
          <w:t xml:space="preserve"> ID. </w:t>
        </w:r>
        <w:r w:rsidRPr="008E67A7">
          <w:t>UE</w:t>
        </w:r>
        <w:r>
          <w:t>3</w:t>
        </w:r>
        <w:r w:rsidRPr="008E67A7">
          <w:t xml:space="preserve"> form</w:t>
        </w:r>
        <w:r>
          <w:t>s</w:t>
        </w:r>
        <w:r w:rsidRPr="008E67A7">
          <w:t xml:space="preserve"> the K</w:t>
        </w:r>
        <w:r w:rsidRPr="008E67A7">
          <w:rPr>
            <w:vertAlign w:val="subscript"/>
          </w:rPr>
          <w:t>NRP-</w:t>
        </w:r>
        <w:proofErr w:type="spellStart"/>
        <w:r w:rsidRPr="008E67A7">
          <w:rPr>
            <w:vertAlign w:val="subscript"/>
          </w:rPr>
          <w:t>sess</w:t>
        </w:r>
        <w:proofErr w:type="spellEnd"/>
        <w:r w:rsidRPr="008E67A7">
          <w:t xml:space="preserve"> ID from the </w:t>
        </w:r>
        <w:r>
          <w:t>MSB of K</w:t>
        </w:r>
        <w:r>
          <w:rPr>
            <w:vertAlign w:val="subscript"/>
          </w:rPr>
          <w:t>NRP-</w:t>
        </w:r>
        <w:proofErr w:type="spellStart"/>
        <w:r>
          <w:rPr>
            <w:vertAlign w:val="subscript"/>
          </w:rPr>
          <w:t>sess</w:t>
        </w:r>
        <w:proofErr w:type="spellEnd"/>
        <w:r>
          <w:t xml:space="preserve"> ID received from the Relay in step 4, and its LSB of K</w:t>
        </w:r>
        <w:r>
          <w:rPr>
            <w:vertAlign w:val="subscript"/>
          </w:rPr>
          <w:t>NRP-</w:t>
        </w:r>
        <w:proofErr w:type="spellStart"/>
        <w:r>
          <w:rPr>
            <w:vertAlign w:val="subscript"/>
          </w:rPr>
          <w:t>sess</w:t>
        </w:r>
        <w:proofErr w:type="spellEnd"/>
        <w:r>
          <w:t xml:space="preserve"> ID. UE3 derives </w:t>
        </w:r>
        <w:r w:rsidRPr="008E67A7">
          <w:t>K</w:t>
        </w:r>
        <w:r w:rsidRPr="008E67A7">
          <w:rPr>
            <w:vertAlign w:val="subscript"/>
          </w:rPr>
          <w:t>NRP-</w:t>
        </w:r>
        <w:proofErr w:type="spellStart"/>
        <w:r w:rsidRPr="008E67A7">
          <w:rPr>
            <w:vertAlign w:val="subscript"/>
          </w:rPr>
          <w:t>sess</w:t>
        </w:r>
        <w:proofErr w:type="spellEnd"/>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1 and </w:t>
        </w:r>
        <w:r>
          <w:rPr>
            <w:lang w:eastAsia="zh-CN"/>
          </w:rPr>
          <w:t>NRPEK/</w:t>
        </w:r>
        <w:r w:rsidRPr="0009069A">
          <w:rPr>
            <w:lang w:eastAsia="zh-CN"/>
          </w:rPr>
          <w:t xml:space="preserve"> </w:t>
        </w:r>
        <w:r>
          <w:rPr>
            <w:lang w:eastAsia="zh-CN"/>
          </w:rPr>
          <w:t>NRPIK as described in TS 33.536 [9]</w:t>
        </w:r>
        <w:r>
          <w:t>.</w:t>
        </w:r>
        <w:r w:rsidRPr="00494E33">
          <w:t xml:space="preserve"> </w:t>
        </w:r>
        <w:r>
          <w:t>UE3 adds an adaptation header including its LSB of K</w:t>
        </w:r>
        <w:r>
          <w:rPr>
            <w:vertAlign w:val="subscript"/>
          </w:rPr>
          <w:t>NRP-</w:t>
        </w:r>
        <w:proofErr w:type="spellStart"/>
        <w:r>
          <w:rPr>
            <w:vertAlign w:val="subscript"/>
          </w:rPr>
          <w:t>sess</w:t>
        </w:r>
        <w:proofErr w:type="spellEnd"/>
        <w:r>
          <w:t xml:space="preserve"> ID, and the info identifying UE1 as received with the DCR message. UE3 includes the Relay ID in the adaptation header when sending the first message to UE1 (i.e., Direct Link Authentication Request or Direct Security Mode Command).</w:t>
        </w:r>
      </w:ins>
    </w:p>
    <w:p w:rsidR="00D53808" w:rsidRDefault="00D53808" w:rsidP="00D53808">
      <w:pPr>
        <w:ind w:left="720"/>
        <w:rPr>
          <w:ins w:id="1740" w:author="Zhou Wei" w:date="2022-10-17T14:49:00Z"/>
        </w:rPr>
      </w:pPr>
      <w:ins w:id="1741" w:author="Zhou Wei" w:date="2022-10-17T14:49:00Z">
        <w:r>
          <w:t>The UE-to-UE Relay retransmits the DSMC message to UE1 (over PC5 unicast link with UE1) including info identifying UE3 in the adaptation header. The UE-to-UE Relay also includes in the adaptation header a relay-specific LSB of K</w:t>
        </w:r>
        <w:r>
          <w:rPr>
            <w:vertAlign w:val="subscript"/>
          </w:rPr>
          <w:t>NRP-</w:t>
        </w:r>
        <w:proofErr w:type="spellStart"/>
        <w:r>
          <w:rPr>
            <w:vertAlign w:val="subscript"/>
          </w:rPr>
          <w:t>sess</w:t>
        </w:r>
        <w:proofErr w:type="spellEnd"/>
        <w:r>
          <w:t xml:space="preserve"> ID associated with the E2E link between UE3 and UE1 (i.e., associated to MSB of K</w:t>
        </w:r>
        <w:r>
          <w:rPr>
            <w:vertAlign w:val="subscript"/>
          </w:rPr>
          <w:t>NRP-</w:t>
        </w:r>
        <w:proofErr w:type="spellStart"/>
        <w:r>
          <w:rPr>
            <w:vertAlign w:val="subscript"/>
          </w:rPr>
          <w:t>sess</w:t>
        </w:r>
        <w:proofErr w:type="spellEnd"/>
        <w:r>
          <w:t xml:space="preserve"> ID as received in step 3). UE-to-UE Relay puts its Layer-2 ID as the source and UE1 Layer-2 ID as the destination. The UE-to-UE Relay keeps the association of UE3 LSB of K</w:t>
        </w:r>
        <w:r>
          <w:rPr>
            <w:vertAlign w:val="subscript"/>
          </w:rPr>
          <w:t>NRP-</w:t>
        </w:r>
        <w:proofErr w:type="spellStart"/>
        <w:r>
          <w:rPr>
            <w:vertAlign w:val="subscript"/>
          </w:rPr>
          <w:t>sess</w:t>
        </w:r>
        <w:proofErr w:type="spellEnd"/>
        <w:r>
          <w:t xml:space="preserve"> ID and its relay-specific LSB of K</w:t>
        </w:r>
        <w:r>
          <w:rPr>
            <w:vertAlign w:val="subscript"/>
          </w:rPr>
          <w:t>NRP-</w:t>
        </w:r>
        <w:proofErr w:type="spellStart"/>
        <w:r>
          <w:rPr>
            <w:vertAlign w:val="subscript"/>
          </w:rPr>
          <w:t>sess</w:t>
        </w:r>
        <w:proofErr w:type="spellEnd"/>
        <w:r>
          <w:t xml:space="preserve"> ID associated with UE3.</w:t>
        </w:r>
        <w:r w:rsidRPr="00175BA6">
          <w:t xml:space="preserve"> </w:t>
        </w:r>
        <w:r>
          <w:t>When receiving a DSMC message from the Relay, UE1 extracts the Relay ID. UE1 forms K</w:t>
        </w:r>
        <w:r>
          <w:rPr>
            <w:vertAlign w:val="subscript"/>
          </w:rPr>
          <w:t>NRP-</w:t>
        </w:r>
        <w:proofErr w:type="spellStart"/>
        <w:r>
          <w:rPr>
            <w:vertAlign w:val="subscript"/>
          </w:rPr>
          <w:t>sess</w:t>
        </w:r>
        <w:proofErr w:type="spellEnd"/>
        <w:r>
          <w:t xml:space="preserve"> ID using LSB of K</w:t>
        </w:r>
        <w:r>
          <w:rPr>
            <w:vertAlign w:val="subscript"/>
          </w:rPr>
          <w:t>NRP-</w:t>
        </w:r>
        <w:proofErr w:type="spellStart"/>
        <w:r>
          <w:rPr>
            <w:vertAlign w:val="subscript"/>
          </w:rPr>
          <w:t>sess</w:t>
        </w:r>
        <w:proofErr w:type="spellEnd"/>
        <w:r>
          <w:t xml:space="preserve"> ID specified in the adaptation header and its MSB of K</w:t>
        </w:r>
        <w:r>
          <w:rPr>
            <w:vertAlign w:val="subscript"/>
          </w:rPr>
          <w:t>NRP-</w:t>
        </w:r>
        <w:proofErr w:type="spellStart"/>
        <w:r>
          <w:rPr>
            <w:vertAlign w:val="subscript"/>
          </w:rPr>
          <w:t>sess</w:t>
        </w:r>
        <w:proofErr w:type="spellEnd"/>
        <w:r>
          <w:t xml:space="preserve"> ID sent in step 2. UE1 derives </w:t>
        </w:r>
        <w:r w:rsidRPr="008E67A7">
          <w:t>K</w:t>
        </w:r>
        <w:r w:rsidRPr="008E67A7">
          <w:rPr>
            <w:vertAlign w:val="subscript"/>
          </w:rPr>
          <w:t>NRP-</w:t>
        </w:r>
        <w:proofErr w:type="spellStart"/>
        <w:r w:rsidRPr="008E67A7">
          <w:rPr>
            <w:vertAlign w:val="subscript"/>
          </w:rPr>
          <w:t>sess</w:t>
        </w:r>
        <w:proofErr w:type="spellEnd"/>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3 and </w:t>
        </w:r>
        <w:r>
          <w:rPr>
            <w:lang w:eastAsia="zh-CN"/>
          </w:rPr>
          <w:t>NRPEK/</w:t>
        </w:r>
        <w:r w:rsidRPr="0009069A">
          <w:rPr>
            <w:lang w:eastAsia="zh-CN"/>
          </w:rPr>
          <w:t xml:space="preserve"> </w:t>
        </w:r>
        <w:r>
          <w:rPr>
            <w:lang w:eastAsia="zh-CN"/>
          </w:rPr>
          <w:t>NRPIK as described in TS 33.536 [9]</w:t>
        </w:r>
        <w:r>
          <w:t>.</w:t>
        </w:r>
        <w:r w:rsidRPr="00494E33">
          <w:t xml:space="preserve"> </w:t>
        </w:r>
      </w:ins>
    </w:p>
    <w:p w:rsidR="00D53808" w:rsidRDefault="00D53808" w:rsidP="00D53808">
      <w:pPr>
        <w:numPr>
          <w:ilvl w:val="0"/>
          <w:numId w:val="11"/>
        </w:numPr>
        <w:rPr>
          <w:ins w:id="1742" w:author="Zhou Wei" w:date="2022-10-17T14:49:00Z"/>
        </w:rPr>
      </w:pPr>
      <w:ins w:id="1743" w:author="Zhou Wei" w:date="2022-10-17T14:49:00Z">
        <w:r>
          <w:t xml:space="preserve">UE1 sends a Direct Security Mode Complete message to UE3 via the Relay (i.e. over the direct PC5 unicast link to the UE-to-UE Relay) protected using the established e2e security context. UE3 processes the security of the DSM Complete message which </w:t>
        </w:r>
        <w:r w:rsidRPr="0008046E">
          <w:t>completes the E2E link security establishment procedure between UE1 and UE3.</w:t>
        </w:r>
      </w:ins>
    </w:p>
    <w:p w:rsidR="00D53808" w:rsidRDefault="00D53808" w:rsidP="00D53808">
      <w:pPr>
        <w:numPr>
          <w:ilvl w:val="0"/>
          <w:numId w:val="11"/>
        </w:numPr>
        <w:rPr>
          <w:ins w:id="1744" w:author="Zhou Wei" w:date="2022-10-17T14:49:00Z"/>
        </w:rPr>
      </w:pPr>
      <w:ins w:id="1745" w:author="Zhou Wei" w:date="2022-10-17T14:49:00Z">
        <w:r>
          <w:t>UE3 sends a DCA message to UE1 via the Relay to complete the secure e2e link establishment between UE1 and UE3.</w:t>
        </w:r>
        <w:r w:rsidRPr="00BE070C">
          <w:t xml:space="preserve"> </w:t>
        </w:r>
      </w:ins>
    </w:p>
    <w:p w:rsidR="00D53808" w:rsidRDefault="00D53808" w:rsidP="00D53808">
      <w:pPr>
        <w:numPr>
          <w:ilvl w:val="0"/>
          <w:numId w:val="11"/>
        </w:numPr>
        <w:rPr>
          <w:ins w:id="1746" w:author="Zhou Wei" w:date="2022-10-17T14:49:00Z"/>
        </w:rPr>
      </w:pPr>
      <w:ins w:id="1747" w:author="Zhou Wei" w:date="2022-10-17T14:49:00Z">
        <w:r w:rsidRPr="00BE070C">
          <w:t xml:space="preserve">UE1 and UE3 exchange E2E data via the UE-to-UE Relay. UE-to-UE Relay replaces the fields specified in the </w:t>
        </w:r>
        <w:r>
          <w:t xml:space="preserve">PDCP header </w:t>
        </w:r>
        <w:r w:rsidRPr="00BE070C">
          <w:t>with relay-specific identifiers,</w:t>
        </w:r>
        <w:r>
          <w:t xml:space="preserve"> based on the mapping established</w:t>
        </w:r>
        <w:r w:rsidRPr="00BE070C">
          <w:t xml:space="preserve"> </w:t>
        </w:r>
        <w:r>
          <w:t>in steps 2 and</w:t>
        </w:r>
        <w:r w:rsidRPr="00BE070C">
          <w:t xml:space="preserve"> </w:t>
        </w:r>
        <w:r>
          <w:t xml:space="preserve">5, </w:t>
        </w:r>
        <w:r w:rsidRPr="00BE070C">
          <w:t>before forwarding the E2E messages.</w:t>
        </w:r>
      </w:ins>
    </w:p>
    <w:p w:rsidR="009D318A" w:rsidRDefault="009D318A" w:rsidP="009D318A">
      <w:pPr>
        <w:pStyle w:val="EditorsNote"/>
        <w:rPr>
          <w:ins w:id="1748" w:author="Zhou Wei" w:date="2022-10-17T17:21:00Z"/>
        </w:rPr>
      </w:pPr>
      <w:ins w:id="1749" w:author="Zhou Wei" w:date="2022-10-17T17:21:00Z">
        <w:r>
          <w:t xml:space="preserve">Editor's Note: </w:t>
        </w:r>
        <w:r w:rsidRPr="005F0D2D">
          <w:t>details o</w:t>
        </w:r>
        <w:r>
          <w:t xml:space="preserve">n how to provide privacy of identifiers over the E2E link via the L2 </w:t>
        </w:r>
        <w:r w:rsidRPr="00BE070C">
          <w:t>UE-to-UE Relay</w:t>
        </w:r>
        <w:r>
          <w:t xml:space="preserve"> are FFS</w:t>
        </w:r>
      </w:ins>
    </w:p>
    <w:p w:rsidR="00D53808" w:rsidRDefault="00D53808" w:rsidP="00D53808">
      <w:pPr>
        <w:pStyle w:val="3"/>
        <w:rPr>
          <w:ins w:id="1750" w:author="Zhou Wei" w:date="2022-10-17T14:49:00Z"/>
        </w:rPr>
      </w:pPr>
      <w:bookmarkStart w:id="1751" w:name="_Toc116991499"/>
      <w:bookmarkStart w:id="1752" w:name="_Toc116991935"/>
      <w:ins w:id="1753" w:author="Zhou Wei" w:date="2022-10-17T14:49:00Z">
        <w:r>
          <w:t>6.</w:t>
        </w:r>
      </w:ins>
      <w:ins w:id="1754" w:author="Zhou Wei" w:date="2022-10-17T14:56:00Z">
        <w:r w:rsidR="00FD17CA">
          <w:rPr>
            <w:rFonts w:hint="eastAsia"/>
            <w:lang w:eastAsia="zh-CN"/>
          </w:rPr>
          <w:t>12</w:t>
        </w:r>
      </w:ins>
      <w:ins w:id="1755" w:author="Zhou Wei" w:date="2022-10-17T14:49:00Z">
        <w:r>
          <w:t>.3</w:t>
        </w:r>
        <w:r>
          <w:tab/>
          <w:t>Evaluation</w:t>
        </w:r>
        <w:bookmarkEnd w:id="1751"/>
        <w:bookmarkEnd w:id="1752"/>
        <w:r>
          <w:t xml:space="preserve"> </w:t>
        </w:r>
      </w:ins>
    </w:p>
    <w:p w:rsidR="00D53808" w:rsidRDefault="00D53808" w:rsidP="00D53808">
      <w:pPr>
        <w:rPr>
          <w:ins w:id="1756" w:author="Zhou Wei" w:date="2022-10-17T14:49:00Z"/>
        </w:rPr>
      </w:pPr>
      <w:ins w:id="1757" w:author="Zhou Wei" w:date="2022-10-17T14:49:00Z">
        <w:r>
          <w:t>TBD</w:t>
        </w:r>
      </w:ins>
    </w:p>
    <w:p w:rsidR="00FD17CA" w:rsidRDefault="00FD17CA" w:rsidP="00FD17CA">
      <w:pPr>
        <w:pStyle w:val="2"/>
        <w:rPr>
          <w:ins w:id="1758" w:author="Zhou Wei" w:date="2022-10-17T14:55:00Z"/>
        </w:rPr>
      </w:pPr>
      <w:bookmarkStart w:id="1759" w:name="_Toc116991500"/>
      <w:bookmarkStart w:id="1760" w:name="_Toc116991936"/>
      <w:ins w:id="1761" w:author="Zhou Wei" w:date="2022-10-17T14:55:00Z">
        <w:r>
          <w:t>6.</w:t>
        </w:r>
      </w:ins>
      <w:ins w:id="1762" w:author="Zhou Wei" w:date="2022-10-17T14:56:00Z">
        <w:r>
          <w:rPr>
            <w:rFonts w:hint="eastAsia"/>
            <w:lang w:eastAsia="zh-CN"/>
          </w:rPr>
          <w:t>13</w:t>
        </w:r>
      </w:ins>
      <w:ins w:id="1763" w:author="Zhou Wei" w:date="2022-10-17T14:55:00Z">
        <w:r>
          <w:tab/>
          <w:t>Solution #</w:t>
        </w:r>
      </w:ins>
      <w:ins w:id="1764" w:author="Zhou Wei" w:date="2022-10-17T17:13:00Z">
        <w:r w:rsidR="006748B0">
          <w:rPr>
            <w:rFonts w:hint="eastAsia"/>
            <w:lang w:eastAsia="zh-CN"/>
          </w:rPr>
          <w:t>13</w:t>
        </w:r>
      </w:ins>
      <w:ins w:id="1765" w:author="Zhou Wei" w:date="2022-10-17T14:55:00Z">
        <w:r>
          <w:t xml:space="preserve">: E2E </w:t>
        </w:r>
      </w:ins>
      <w:ins w:id="1766" w:author="Zhou Wei" w:date="2022-10-18T10:47:00Z">
        <w:r w:rsidR="008D5861">
          <w:rPr>
            <w:rFonts w:hint="eastAsia"/>
            <w:lang w:eastAsia="zh-CN"/>
          </w:rPr>
          <w:t>a</w:t>
        </w:r>
      </w:ins>
      <w:ins w:id="1767" w:author="Zhou Wei" w:date="2022-10-17T14:55:00Z">
        <w:r>
          <w:t>uthentication with Layer-3 UE-to-UE Relay</w:t>
        </w:r>
        <w:bookmarkEnd w:id="1759"/>
        <w:bookmarkEnd w:id="1760"/>
      </w:ins>
    </w:p>
    <w:p w:rsidR="00FD17CA" w:rsidRDefault="00FD17CA" w:rsidP="00FD17CA">
      <w:pPr>
        <w:pStyle w:val="3"/>
        <w:rPr>
          <w:ins w:id="1768" w:author="Zhou Wei" w:date="2022-10-17T14:55:00Z"/>
        </w:rPr>
      </w:pPr>
      <w:bookmarkStart w:id="1769" w:name="_Toc116991501"/>
      <w:bookmarkStart w:id="1770" w:name="_Toc116991937"/>
      <w:ins w:id="1771" w:author="Zhou Wei" w:date="2022-10-17T14:55:00Z">
        <w:r>
          <w:t>6.</w:t>
        </w:r>
      </w:ins>
      <w:ins w:id="1772" w:author="Zhou Wei" w:date="2022-10-17T14:56:00Z">
        <w:r>
          <w:rPr>
            <w:rFonts w:hint="eastAsia"/>
            <w:lang w:eastAsia="zh-CN"/>
          </w:rPr>
          <w:t>13</w:t>
        </w:r>
      </w:ins>
      <w:ins w:id="1773" w:author="Zhou Wei" w:date="2022-10-17T14:55:00Z">
        <w:r>
          <w:t>.1</w:t>
        </w:r>
        <w:r>
          <w:tab/>
          <w:t>Introduction</w:t>
        </w:r>
        <w:bookmarkEnd w:id="1769"/>
        <w:bookmarkEnd w:id="1770"/>
      </w:ins>
    </w:p>
    <w:p w:rsidR="00FD17CA" w:rsidRDefault="00FD17CA" w:rsidP="00FD17CA">
      <w:pPr>
        <w:rPr>
          <w:ins w:id="1774" w:author="Zhou Wei" w:date="2022-10-17T14:55:00Z"/>
          <w:lang w:val="en-US" w:eastAsia="zh-CN"/>
        </w:rPr>
      </w:pPr>
      <w:ins w:id="1775" w:author="Zhou Wei" w:date="2022-10-17T14:55:00Z">
        <w:r>
          <w:rPr>
            <w:lang w:val="en-US" w:eastAsia="zh-CN"/>
          </w:rPr>
          <w:t xml:space="preserve">This solution is for the 5G </w:t>
        </w:r>
        <w:proofErr w:type="spellStart"/>
        <w:r>
          <w:rPr>
            <w:lang w:val="en-US" w:eastAsia="zh-CN"/>
          </w:rPr>
          <w:t>ProSe</w:t>
        </w:r>
        <w:proofErr w:type="spellEnd"/>
        <w:r>
          <w:rPr>
            <w:lang w:val="en-US" w:eastAsia="zh-CN"/>
          </w:rPr>
          <w:t xml:space="preserve"> Layer-3 UE-to-UE Relay case. It addresses </w:t>
        </w:r>
        <w:r>
          <w:t xml:space="preserve">Key Issue #2: </w:t>
        </w:r>
        <w:r>
          <w:rPr>
            <w:noProof/>
          </w:rPr>
          <w:t>Security of UE-to-UE Relay</w:t>
        </w:r>
        <w:r>
          <w:t xml:space="preserve">, </w:t>
        </w:r>
        <w:r>
          <w:rPr>
            <w:lang w:val="en-US" w:eastAsia="zh-CN"/>
          </w:rPr>
          <w:t>Key Issue #3: Authorization in the UE-to-UE Relay Scenario and 2</w:t>
        </w:r>
        <w:r>
          <w:rPr>
            <w:vertAlign w:val="superscript"/>
            <w:lang w:val="en-US" w:eastAsia="zh-CN"/>
          </w:rPr>
          <w:t>nd</w:t>
        </w:r>
        <w:r>
          <w:rPr>
            <w:lang w:val="en-US" w:eastAsia="zh-CN"/>
          </w:rPr>
          <w:t xml:space="preserve"> requirement of </w:t>
        </w:r>
        <w:r>
          <w:t>Key Issue #</w:t>
        </w:r>
        <w:r>
          <w:rPr>
            <w:lang w:eastAsia="zh-CN"/>
          </w:rPr>
          <w:t>1</w:t>
        </w:r>
        <w:r>
          <w:t>: Security for UE-to-UE Relay discovery (protection of privacy sensitive information of source and target UE)</w:t>
        </w:r>
        <w:r>
          <w:rPr>
            <w:lang w:val="en-US" w:eastAsia="zh-CN"/>
          </w:rPr>
          <w:t xml:space="preserve">.  </w:t>
        </w:r>
      </w:ins>
    </w:p>
    <w:p w:rsidR="00FD17CA" w:rsidRDefault="00FD17CA" w:rsidP="00FD17CA">
      <w:pPr>
        <w:rPr>
          <w:ins w:id="1776" w:author="Zhou Wei" w:date="2022-10-17T14:55:00Z"/>
        </w:rPr>
      </w:pPr>
      <w:ins w:id="1777" w:author="Zhou Wei" w:date="2022-10-17T14:55:00Z">
        <w:r>
          <w:rPr>
            <w:lang w:val="en-US" w:eastAsia="zh-CN"/>
          </w:rPr>
          <w:t xml:space="preserve">TR 23.700-33[2] describes several solutions for Layer-3 based UE-to-UE Relay which </w:t>
        </w:r>
        <w:proofErr w:type="gramStart"/>
        <w:r>
          <w:rPr>
            <w:lang w:val="en-US" w:eastAsia="zh-CN"/>
          </w:rPr>
          <w:t>are</w:t>
        </w:r>
        <w:proofErr w:type="gramEnd"/>
        <w:r>
          <w:rPr>
            <w:lang w:val="en-US" w:eastAsia="zh-CN"/>
          </w:rPr>
          <w:t xml:space="preserve"> all based on IP routing functionality at the UE-to-UE Relay. </w:t>
        </w:r>
        <w:r>
          <w:t xml:space="preserve">As part of the PC5 unicast link establishment procedure, the </w:t>
        </w:r>
        <w:proofErr w:type="spellStart"/>
        <w:r>
          <w:t>ProSe</w:t>
        </w:r>
        <w:proofErr w:type="spellEnd"/>
        <w:r>
          <w:t xml:space="preserv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w:t>
        </w:r>
        <w:proofErr w:type="spellStart"/>
        <w:r>
          <w:t>ProSe</w:t>
        </w:r>
        <w:proofErr w:type="spellEnd"/>
        <w:r>
          <w:t xml:space="preserve"> 5G UE-to-UE Relay, it sends a request (e.g., DNS query) to the </w:t>
        </w:r>
        <w:proofErr w:type="spellStart"/>
        <w:r>
          <w:t>ProSe</w:t>
        </w:r>
        <w:proofErr w:type="spellEnd"/>
        <w:r>
          <w:t xml:space="preserv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ins>
    </w:p>
    <w:p w:rsidR="00FD17CA" w:rsidRDefault="00FD17CA" w:rsidP="00FD17CA">
      <w:pPr>
        <w:rPr>
          <w:ins w:id="1778" w:author="Zhou Wei" w:date="2022-10-17T14:55:00Z"/>
          <w:lang w:val="en-US"/>
        </w:rPr>
      </w:pPr>
      <w:ins w:id="1779" w:author="Zhou Wei" w:date="2022-10-17T14:55:00Z">
        <w:r>
          <w:t>When using the IP based routing, the</w:t>
        </w:r>
        <w:r>
          <w:rPr>
            <w:lang w:val="en-US"/>
          </w:rPr>
          <w:t xml:space="preserve"> UE and UE-to-UE Relay may wish to allow E2E communication only with a peer UE that is authenticated and authorized by the UE for both privacy reasons and to prevent unauthorized usage of UE-to-UE Relay resources (e.g., due to unauthorized IP traffic). To enable this, a UE informs the UE-to-UE Relay during the PC5 link establishment procedure whether E2E authentication/authorization with peer UEs is required before allowing </w:t>
        </w:r>
        <w:r>
          <w:rPr>
            <w:lang w:val="en-US"/>
          </w:rPr>
          <w:lastRenderedPageBreak/>
          <w:t>communications via the UE-to-UE Relay. The Relay enforces the E2E authentication/authorization between peer UEs accordingly.</w:t>
        </w:r>
      </w:ins>
    </w:p>
    <w:p w:rsidR="00FD17CA" w:rsidRDefault="00FD17CA" w:rsidP="00FD17CA">
      <w:pPr>
        <w:pStyle w:val="3"/>
        <w:rPr>
          <w:ins w:id="1780" w:author="Zhou Wei" w:date="2022-10-17T14:55:00Z"/>
        </w:rPr>
      </w:pPr>
      <w:bookmarkStart w:id="1781" w:name="_Toc116991502"/>
      <w:bookmarkStart w:id="1782" w:name="_Toc116991938"/>
      <w:ins w:id="1783" w:author="Zhou Wei" w:date="2022-10-17T14:55:00Z">
        <w:r>
          <w:t>6.</w:t>
        </w:r>
      </w:ins>
      <w:ins w:id="1784" w:author="Zhou Wei" w:date="2022-10-17T14:56:00Z">
        <w:r>
          <w:rPr>
            <w:rFonts w:hint="eastAsia"/>
            <w:lang w:eastAsia="zh-CN"/>
          </w:rPr>
          <w:t>13</w:t>
        </w:r>
      </w:ins>
      <w:ins w:id="1785" w:author="Zhou Wei" w:date="2022-10-17T14:55:00Z">
        <w:r>
          <w:t>.2</w:t>
        </w:r>
        <w:r>
          <w:tab/>
          <w:t>Solution details</w:t>
        </w:r>
        <w:bookmarkEnd w:id="1781"/>
        <w:bookmarkEnd w:id="1782"/>
      </w:ins>
    </w:p>
    <w:p w:rsidR="00FD17CA" w:rsidRPr="008E67A7" w:rsidRDefault="00FD17CA" w:rsidP="00FD17CA">
      <w:pPr>
        <w:rPr>
          <w:ins w:id="1786" w:author="Zhou Wei" w:date="2022-10-17T14:55:00Z"/>
          <w:rFonts w:eastAsia="Malgun Gothic"/>
        </w:rPr>
      </w:pPr>
      <w:ins w:id="1787" w:author="Zhou Wei" w:date="2022-10-17T14:55:00Z">
        <w:r w:rsidRPr="00B743CA">
          <w:t xml:space="preserve">This solution </w:t>
        </w:r>
        <w:r>
          <w:t>describes how</w:t>
        </w:r>
        <w:r w:rsidRPr="00B743CA">
          <w:t xml:space="preserve"> </w:t>
        </w:r>
        <w:r w:rsidRPr="00B743CA">
          <w:rPr>
            <w:rFonts w:eastAsia="Times New Roman"/>
          </w:rPr>
          <w:t>E2E authentication</w:t>
        </w:r>
        <w:r>
          <w:rPr>
            <w:rFonts w:eastAsia="Times New Roman"/>
          </w:rPr>
          <w:t xml:space="preserve"> and authorization</w:t>
        </w:r>
        <w:r w:rsidRPr="00B743CA">
          <w:rPr>
            <w:rFonts w:eastAsia="Times New Roman"/>
          </w:rPr>
          <w:t xml:space="preserve"> </w:t>
        </w:r>
        <w:r>
          <w:rPr>
            <w:rFonts w:eastAsia="Times New Roman"/>
          </w:rPr>
          <w:t xml:space="preserve">is enforced prior to allowing user data </w:t>
        </w:r>
        <w:r w:rsidRPr="00B743CA">
          <w:rPr>
            <w:rFonts w:eastAsia="Times New Roman"/>
          </w:rPr>
          <w:t>traffic</w:t>
        </w:r>
        <w:r>
          <w:rPr>
            <w:rFonts w:eastAsia="Times New Roman"/>
          </w:rPr>
          <w:t xml:space="preserve">. </w:t>
        </w:r>
        <w:proofErr w:type="spellStart"/>
        <w:r w:rsidRPr="008E67A7">
          <w:rPr>
            <w:rFonts w:eastAsia="Malgun Gothic"/>
          </w:rPr>
          <w:t>Key_Est_Info</w:t>
        </w:r>
        <w:proofErr w:type="spellEnd"/>
        <w:r w:rsidRPr="008E67A7">
          <w:rPr>
            <w:rFonts w:eastAsia="Malgun Gothic"/>
          </w:rPr>
          <w:t xml:space="preserve"> </w:t>
        </w:r>
        <w:r>
          <w:rPr>
            <w:rFonts w:eastAsia="Malgun Gothic"/>
          </w:rPr>
          <w:t xml:space="preserve">used in the procedure below is a generic authentication container as defined in </w:t>
        </w:r>
        <w:r w:rsidRPr="004749C0">
          <w:rPr>
            <w:rFonts w:eastAsia="Malgun Gothic"/>
          </w:rPr>
          <w:t>TS 33.536 [9]</w:t>
        </w:r>
        <w:r>
          <w:rPr>
            <w:rFonts w:eastAsia="Malgun Gothic"/>
          </w:rPr>
          <w:t>. This container is transparent to the PC5 interface and used to transport different data required for key establishment depending on the authentication method used by the application</w:t>
        </w:r>
        <w:r w:rsidRPr="004749C0">
          <w:rPr>
            <w:rFonts w:eastAsia="Malgun Gothic"/>
          </w:rPr>
          <w:t>.</w:t>
        </w:r>
        <w:r>
          <w:rPr>
            <w:rFonts w:eastAsia="Malgun Gothic"/>
          </w:rPr>
          <w:t xml:space="preserve"> </w:t>
        </w:r>
      </w:ins>
    </w:p>
    <w:p w:rsidR="00FD17CA" w:rsidRDefault="00FD17CA" w:rsidP="00FD17CA">
      <w:pPr>
        <w:jc w:val="center"/>
        <w:rPr>
          <w:ins w:id="1788" w:author="Zhou Wei" w:date="2022-10-17T14:55:00Z"/>
        </w:rPr>
      </w:pPr>
      <w:ins w:id="1789" w:author="Zhou Wei" w:date="2022-10-17T14:55:00Z">
        <w:r>
          <w:object w:dxaOrig="11904" w:dyaOrig="10993">
            <v:shape id="_x0000_i1045" type="#_x0000_t75" style="width:443.5pt;height:409.45pt" o:ole="">
              <v:imagedata r:id="rId47" o:title=""/>
            </v:shape>
            <o:OLEObject Type="Embed" ProgID="Visio.Drawing.15" ShapeID="_x0000_i1045" DrawAspect="Content" ObjectID="_1727604804" r:id="rId48"/>
          </w:object>
        </w:r>
      </w:ins>
    </w:p>
    <w:p w:rsidR="00FD17CA" w:rsidRPr="00FD17CA" w:rsidRDefault="00FD17CA" w:rsidP="00FD17CA">
      <w:pPr>
        <w:pStyle w:val="TF"/>
        <w:rPr>
          <w:ins w:id="1790" w:author="Zhou Wei" w:date="2022-10-17T14:55:00Z"/>
        </w:rPr>
      </w:pPr>
      <w:ins w:id="1791" w:author="Zhou Wei" w:date="2022-10-17T14:55:00Z">
        <w:r>
          <w:t>Figure 6.</w:t>
        </w:r>
      </w:ins>
      <w:ins w:id="1792" w:author="Zhou Wei" w:date="2022-10-17T14:56:00Z">
        <w:r>
          <w:rPr>
            <w:rFonts w:hint="eastAsia"/>
            <w:lang w:eastAsia="zh-CN"/>
          </w:rPr>
          <w:t>13</w:t>
        </w:r>
      </w:ins>
      <w:ins w:id="1793" w:author="Zhou Wei" w:date="2022-10-17T14:55:00Z">
        <w:r>
          <w:t xml:space="preserve">.2-1: End-to-end </w:t>
        </w:r>
      </w:ins>
      <w:ins w:id="1794" w:author="Zhou Wei" w:date="2022-10-18T10:47:00Z">
        <w:r w:rsidR="008D5861">
          <w:rPr>
            <w:rFonts w:hint="eastAsia"/>
            <w:lang w:eastAsia="zh-CN"/>
          </w:rPr>
          <w:t>a</w:t>
        </w:r>
      </w:ins>
      <w:ins w:id="1795" w:author="Zhou Wei" w:date="2022-10-17T14:55:00Z">
        <w:r>
          <w:t xml:space="preserve">uthentication via Layer-3 UE-to-UE Relay </w:t>
        </w:r>
      </w:ins>
    </w:p>
    <w:p w:rsidR="00FD17CA" w:rsidRPr="00051C52" w:rsidRDefault="00FD17CA" w:rsidP="00FD17CA">
      <w:pPr>
        <w:pStyle w:val="B1"/>
        <w:numPr>
          <w:ilvl w:val="0"/>
          <w:numId w:val="12"/>
        </w:numPr>
        <w:overflowPunct w:val="0"/>
        <w:autoSpaceDE w:val="0"/>
        <w:autoSpaceDN w:val="0"/>
        <w:adjustRightInd w:val="0"/>
        <w:textAlignment w:val="baseline"/>
        <w:rPr>
          <w:ins w:id="1796" w:author="Zhou Wei" w:date="2022-10-17T14:55:00Z"/>
          <w:color w:val="000000"/>
          <w:lang w:eastAsia="ja-JP"/>
        </w:rPr>
      </w:pPr>
      <w:ins w:id="1797" w:author="Zhou Wei" w:date="2022-10-17T14:55:00Z">
        <w:r w:rsidRPr="00051C52">
          <w:rPr>
            <w:color w:val="000000"/>
            <w:lang w:eastAsia="ja-JP"/>
          </w:rPr>
          <w:t xml:space="preserve">PC5 unicast links are established between UE1 and the Relay, UE2 and the Relay. During PC5 link establishment, UE1 and/or UE2 </w:t>
        </w:r>
        <w:r>
          <w:rPr>
            <w:color w:val="000000"/>
            <w:lang w:eastAsia="ja-JP"/>
          </w:rPr>
          <w:t>informs the Relay</w:t>
        </w:r>
        <w:r w:rsidRPr="00051C52">
          <w:rPr>
            <w:color w:val="000000"/>
            <w:lang w:eastAsia="ja-JP"/>
          </w:rPr>
          <w:t xml:space="preserve"> that E2E authentication </w:t>
        </w:r>
        <w:r>
          <w:rPr>
            <w:color w:val="000000"/>
            <w:lang w:eastAsia="ja-JP"/>
          </w:rPr>
          <w:t xml:space="preserve">and authorization </w:t>
        </w:r>
        <w:r w:rsidRPr="00051C52">
          <w:rPr>
            <w:color w:val="000000"/>
            <w:lang w:eastAsia="ja-JP"/>
          </w:rPr>
          <w:t xml:space="preserve">is required prior to E2E communication, i.e. </w:t>
        </w:r>
        <w:r>
          <w:rPr>
            <w:color w:val="000000"/>
            <w:lang w:eastAsia="ja-JP"/>
          </w:rPr>
          <w:t xml:space="preserve">DNS resolution/E2E </w:t>
        </w:r>
        <w:r w:rsidRPr="00051C52">
          <w:rPr>
            <w:color w:val="000000"/>
            <w:lang w:eastAsia="ja-JP"/>
          </w:rPr>
          <w:t xml:space="preserve">IP </w:t>
        </w:r>
        <w:r>
          <w:rPr>
            <w:color w:val="000000"/>
            <w:lang w:eastAsia="ja-JP"/>
          </w:rPr>
          <w:t xml:space="preserve">communication is not allowed </w:t>
        </w:r>
        <w:r w:rsidRPr="00051C52">
          <w:rPr>
            <w:color w:val="000000"/>
            <w:lang w:eastAsia="ja-JP"/>
          </w:rPr>
          <w:t xml:space="preserve">before E2E authentication </w:t>
        </w:r>
        <w:r>
          <w:rPr>
            <w:color w:val="000000"/>
            <w:lang w:eastAsia="ja-JP"/>
          </w:rPr>
          <w:t xml:space="preserve">and authorization </w:t>
        </w:r>
        <w:r w:rsidRPr="00051C52">
          <w:rPr>
            <w:color w:val="000000"/>
            <w:lang w:eastAsia="ja-JP"/>
          </w:rPr>
          <w:t>is successfully run</w:t>
        </w:r>
        <w:r>
          <w:rPr>
            <w:color w:val="000000"/>
            <w:lang w:eastAsia="ja-JP"/>
          </w:rPr>
          <w:t>. The</w:t>
        </w:r>
        <w:r w:rsidRPr="00051C52">
          <w:rPr>
            <w:color w:val="000000"/>
            <w:lang w:eastAsia="ja-JP"/>
          </w:rPr>
          <w:t xml:space="preserve"> </w:t>
        </w:r>
        <w:r>
          <w:rPr>
            <w:color w:val="000000"/>
            <w:lang w:eastAsia="ja-JP"/>
          </w:rPr>
          <w:t xml:space="preserve">Relay stores the </w:t>
        </w:r>
        <w:r w:rsidRPr="00051C52">
          <w:rPr>
            <w:color w:val="000000"/>
            <w:lang w:eastAsia="ja-JP"/>
          </w:rPr>
          <w:t>E2E authentication</w:t>
        </w:r>
        <w:r>
          <w:rPr>
            <w:color w:val="000000"/>
            <w:lang w:eastAsia="ja-JP"/>
          </w:rPr>
          <w:t xml:space="preserve"> and authorization requirement</w:t>
        </w:r>
        <w:r w:rsidRPr="00051C52">
          <w:rPr>
            <w:color w:val="000000"/>
            <w:lang w:eastAsia="ja-JP"/>
          </w:rPr>
          <w:t xml:space="preserve"> </w:t>
        </w:r>
        <w:r>
          <w:rPr>
            <w:color w:val="000000"/>
            <w:lang w:eastAsia="ja-JP"/>
          </w:rPr>
          <w:t xml:space="preserve">information along with </w:t>
        </w:r>
        <w:r w:rsidRPr="00051C52">
          <w:rPr>
            <w:color w:val="000000"/>
            <w:lang w:eastAsia="ja-JP"/>
          </w:rPr>
          <w:t>UE1 and/or UE2 user info</w:t>
        </w:r>
        <w:r>
          <w:rPr>
            <w:color w:val="000000"/>
            <w:lang w:eastAsia="ja-JP"/>
          </w:rPr>
          <w:t>.</w:t>
        </w:r>
      </w:ins>
    </w:p>
    <w:p w:rsidR="00FD17CA" w:rsidRDefault="00FD17CA" w:rsidP="00FD17CA">
      <w:pPr>
        <w:pStyle w:val="B1"/>
        <w:numPr>
          <w:ilvl w:val="0"/>
          <w:numId w:val="12"/>
        </w:numPr>
        <w:overflowPunct w:val="0"/>
        <w:autoSpaceDE w:val="0"/>
        <w:autoSpaceDN w:val="0"/>
        <w:adjustRightInd w:val="0"/>
        <w:textAlignment w:val="baseline"/>
        <w:rPr>
          <w:ins w:id="1798" w:author="Zhou Wei" w:date="2022-10-17T14:55:00Z"/>
          <w:color w:val="000000"/>
          <w:lang w:eastAsia="ja-JP"/>
        </w:rPr>
      </w:pPr>
      <w:ins w:id="1799" w:author="Zhou Wei" w:date="2022-10-17T14:55:00Z">
        <w:r w:rsidRPr="00051C52">
          <w:rPr>
            <w:color w:val="000000"/>
            <w:lang w:eastAsia="ja-JP"/>
          </w:rPr>
          <w:t xml:space="preserve">UE1 sends DNS query to </w:t>
        </w:r>
        <w:proofErr w:type="gramStart"/>
        <w:r w:rsidRPr="00051C52">
          <w:rPr>
            <w:color w:val="000000"/>
            <w:lang w:eastAsia="ja-JP"/>
          </w:rPr>
          <w:t>Relay</w:t>
        </w:r>
        <w:proofErr w:type="gramEnd"/>
        <w:r w:rsidRPr="00051C52">
          <w:rPr>
            <w:color w:val="000000"/>
            <w:lang w:eastAsia="ja-JP"/>
          </w:rPr>
          <w:t xml:space="preserve"> including target UE2 user info, UE1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sidRPr="00051C52">
          <w:rPr>
            <w:color w:val="000000"/>
            <w:lang w:eastAsia="ja-JP"/>
          </w:rPr>
          <w:t xml:space="preserve">. </w:t>
        </w:r>
      </w:ins>
    </w:p>
    <w:p w:rsidR="00FD17CA" w:rsidRDefault="00FD17CA" w:rsidP="00FD17CA">
      <w:pPr>
        <w:pStyle w:val="EditorsNote"/>
        <w:rPr>
          <w:ins w:id="1800" w:author="Zhou Wei" w:date="2022-10-17T14:55:00Z"/>
          <w:color w:val="000000"/>
          <w:lang w:eastAsia="ja-JP"/>
        </w:rPr>
      </w:pPr>
      <w:ins w:id="1801" w:author="Zhou Wei" w:date="2022-10-17T14:55:00Z">
        <w:r w:rsidRPr="00A1797E">
          <w:t xml:space="preserve">Editor's Note: </w:t>
        </w:r>
        <w:r>
          <w:t xml:space="preserve">whether the </w:t>
        </w:r>
        <w:r w:rsidRPr="00106937">
          <w:t>E2E</w:t>
        </w:r>
        <w:r>
          <w:rPr>
            <w:color w:val="000000"/>
            <w:lang w:eastAsia="ja-JP"/>
          </w:rPr>
          <w:t xml:space="preserve"> </w:t>
        </w:r>
        <w:r>
          <w:t>authentication and key establishment is triggered by DNS message or other message is to be determined in coordination with SA2.</w:t>
        </w:r>
      </w:ins>
    </w:p>
    <w:p w:rsidR="00FD17CA" w:rsidRPr="00051C52" w:rsidRDefault="00FD17CA" w:rsidP="00FD17CA">
      <w:pPr>
        <w:pStyle w:val="B1"/>
        <w:numPr>
          <w:ilvl w:val="0"/>
          <w:numId w:val="12"/>
        </w:numPr>
        <w:overflowPunct w:val="0"/>
        <w:autoSpaceDE w:val="0"/>
        <w:autoSpaceDN w:val="0"/>
        <w:adjustRightInd w:val="0"/>
        <w:textAlignment w:val="baseline"/>
        <w:rPr>
          <w:ins w:id="1802" w:author="Zhou Wei" w:date="2022-10-17T14:55:00Z"/>
          <w:color w:val="000000"/>
          <w:lang w:eastAsia="ja-JP"/>
        </w:rPr>
      </w:pPr>
      <w:ins w:id="1803" w:author="Zhou Wei" w:date="2022-10-17T14:55:00Z">
        <w:r w:rsidRPr="00051C52">
          <w:rPr>
            <w:color w:val="000000"/>
            <w:lang w:eastAsia="ja-JP"/>
          </w:rPr>
          <w:t xml:space="preserve">Relay </w:t>
        </w:r>
        <w:r>
          <w:rPr>
            <w:color w:val="000000"/>
            <w:lang w:eastAsia="ja-JP"/>
          </w:rPr>
          <w:t>determines</w:t>
        </w:r>
        <w:r w:rsidRPr="00051C52">
          <w:rPr>
            <w:color w:val="000000"/>
            <w:lang w:eastAsia="ja-JP"/>
          </w:rPr>
          <w:t xml:space="preserve"> </w:t>
        </w:r>
        <w:r>
          <w:rPr>
            <w:color w:val="000000"/>
            <w:lang w:eastAsia="ja-JP"/>
          </w:rPr>
          <w:t>that</w:t>
        </w:r>
        <w:r w:rsidRPr="00051C52">
          <w:rPr>
            <w:color w:val="000000"/>
            <w:lang w:eastAsia="ja-JP"/>
          </w:rPr>
          <w:t xml:space="preserve"> E2E authentication </w:t>
        </w:r>
        <w:r>
          <w:rPr>
            <w:color w:val="000000"/>
            <w:lang w:eastAsia="ja-JP"/>
          </w:rPr>
          <w:t xml:space="preserve">and authorization is required based on stored UE1 and UE2 user info and </w:t>
        </w:r>
        <w:r w:rsidRPr="00051C52">
          <w:rPr>
            <w:color w:val="000000"/>
            <w:lang w:eastAsia="ja-JP"/>
          </w:rPr>
          <w:t>trigger</w:t>
        </w:r>
        <w:r>
          <w:rPr>
            <w:color w:val="000000"/>
            <w:lang w:eastAsia="ja-JP"/>
          </w:rPr>
          <w:t>s</w:t>
        </w:r>
        <w:r w:rsidRPr="00051C52">
          <w:rPr>
            <w:color w:val="000000"/>
            <w:lang w:eastAsia="ja-JP"/>
          </w:rPr>
          <w:t xml:space="preserve"> E2E authentication </w:t>
        </w:r>
        <w:r>
          <w:rPr>
            <w:color w:val="000000"/>
            <w:lang w:eastAsia="ja-JP"/>
          </w:rPr>
          <w:t>and authorization.</w:t>
        </w:r>
      </w:ins>
    </w:p>
    <w:p w:rsidR="00FD17CA" w:rsidRDefault="00FD17CA" w:rsidP="00FD17CA">
      <w:pPr>
        <w:pStyle w:val="B1"/>
        <w:ind w:left="76" w:firstLine="284"/>
        <w:rPr>
          <w:ins w:id="1804" w:author="Zhou Wei" w:date="2022-10-17T14:55:00Z"/>
          <w:rFonts w:eastAsia="Malgun Gothic"/>
        </w:rPr>
      </w:pPr>
      <w:ins w:id="1805" w:author="Zhou Wei" w:date="2022-10-17T14:55:00Z">
        <w:r>
          <w:rPr>
            <w:rFonts w:eastAsia="Malgun Gothic"/>
          </w:rPr>
          <w:lastRenderedPageBreak/>
          <w:t>T</w:t>
        </w:r>
        <w:r w:rsidRPr="008E67A7">
          <w:rPr>
            <w:rFonts w:eastAsia="Malgun Gothic"/>
          </w:rPr>
          <w:t>h</w:t>
        </w:r>
        <w:r>
          <w:rPr>
            <w:rFonts w:eastAsia="Malgun Gothic"/>
          </w:rPr>
          <w:t xml:space="preserve">e following steps 4 and 5 </w:t>
        </w:r>
        <w:r w:rsidRPr="008E67A7">
          <w:rPr>
            <w:rFonts w:eastAsia="Malgun Gothic"/>
          </w:rPr>
          <w:t xml:space="preserve">may be run multiple times depending on the authentication method used. </w:t>
        </w:r>
      </w:ins>
    </w:p>
    <w:p w:rsidR="00FD17CA" w:rsidRPr="00051C52" w:rsidRDefault="00FD17CA" w:rsidP="00FD17CA">
      <w:pPr>
        <w:pStyle w:val="B1"/>
        <w:numPr>
          <w:ilvl w:val="0"/>
          <w:numId w:val="12"/>
        </w:numPr>
        <w:overflowPunct w:val="0"/>
        <w:autoSpaceDE w:val="0"/>
        <w:autoSpaceDN w:val="0"/>
        <w:adjustRightInd w:val="0"/>
        <w:textAlignment w:val="baseline"/>
        <w:rPr>
          <w:ins w:id="1806" w:author="Zhou Wei" w:date="2022-10-17T14:55:00Z"/>
          <w:color w:val="000000"/>
          <w:lang w:eastAsia="ja-JP"/>
        </w:rPr>
      </w:pPr>
      <w:ins w:id="1807" w:author="Zhou Wei" w:date="2022-10-17T14:55:00Z">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Request </w:t>
        </w:r>
        <w:r w:rsidRPr="00051C52">
          <w:rPr>
            <w:color w:val="000000"/>
            <w:lang w:eastAsia="ja-JP"/>
          </w:rPr>
          <w:t>message to UE2 including UE1 user info, UE2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xml:space="preserve">. (b) </w:t>
        </w:r>
        <w:r>
          <w:rPr>
            <w:color w:val="000000"/>
            <w:lang w:eastAsia="ja-JP"/>
          </w:rPr>
          <w:t>UE2</w:t>
        </w:r>
        <w:r w:rsidRPr="00051C52">
          <w:rPr>
            <w:color w:val="000000"/>
            <w:lang w:eastAsia="ja-JP"/>
          </w:rPr>
          <w:t xml:space="preserve">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The final response indicates to the relay the authentication is complete with the corresponding result.</w:t>
        </w:r>
      </w:ins>
    </w:p>
    <w:p w:rsidR="00FD17CA" w:rsidRPr="000D1B23" w:rsidRDefault="00FD17CA" w:rsidP="00FD17CA">
      <w:pPr>
        <w:pStyle w:val="B1"/>
        <w:numPr>
          <w:ilvl w:val="0"/>
          <w:numId w:val="12"/>
        </w:numPr>
        <w:overflowPunct w:val="0"/>
        <w:autoSpaceDE w:val="0"/>
        <w:autoSpaceDN w:val="0"/>
        <w:adjustRightInd w:val="0"/>
        <w:textAlignment w:val="baseline"/>
        <w:rPr>
          <w:ins w:id="1808" w:author="Zhou Wei" w:date="2022-10-17T14:55:00Z"/>
          <w:color w:val="000000"/>
          <w:lang w:eastAsia="ja-JP"/>
        </w:rPr>
      </w:pPr>
      <w:ins w:id="1809" w:author="Zhou Wei" w:date="2022-10-17T14:55:00Z">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Request </w:t>
        </w:r>
        <w:r w:rsidRPr="00051C52">
          <w:rPr>
            <w:color w:val="000000"/>
            <w:lang w:eastAsia="ja-JP"/>
          </w:rPr>
          <w:t>message to UE</w:t>
        </w:r>
        <w:r>
          <w:rPr>
            <w:color w:val="000000"/>
            <w:lang w:eastAsia="ja-JP"/>
          </w:rPr>
          <w:t>1</w:t>
        </w:r>
        <w:r w:rsidRPr="00051C52">
          <w:rPr>
            <w:color w:val="000000"/>
            <w:lang w:eastAsia="ja-JP"/>
          </w:rPr>
          <w:t xml:space="preserve"> including UE</w:t>
        </w:r>
        <w:r>
          <w:rPr>
            <w:color w:val="000000"/>
            <w:lang w:eastAsia="ja-JP"/>
          </w:rPr>
          <w:t>2</w:t>
        </w:r>
        <w:r w:rsidRPr="00051C52">
          <w:rPr>
            <w:color w:val="000000"/>
            <w:lang w:eastAsia="ja-JP"/>
          </w:rPr>
          <w:t xml:space="preserve"> user info, UE</w:t>
        </w:r>
        <w:r>
          <w:rPr>
            <w:color w:val="000000"/>
            <w:lang w:eastAsia="ja-JP"/>
          </w:rPr>
          <w:t>1</w:t>
        </w:r>
        <w:r w:rsidRPr="00051C52">
          <w:rPr>
            <w:color w:val="000000"/>
            <w:lang w:eastAsia="ja-JP"/>
          </w:rPr>
          <w:t xml:space="preserve">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xml:space="preserve">. (b) </w:t>
        </w:r>
        <w:r>
          <w:rPr>
            <w:color w:val="000000"/>
            <w:lang w:eastAsia="ja-JP"/>
          </w:rPr>
          <w:t>UE1</w:t>
        </w:r>
        <w:r w:rsidRPr="00051C52">
          <w:rPr>
            <w:color w:val="000000"/>
            <w:lang w:eastAsia="ja-JP"/>
          </w:rPr>
          <w:t xml:space="preserve"> sends </w:t>
        </w:r>
        <w:r>
          <w:rPr>
            <w:color w:val="000000"/>
            <w:lang w:eastAsia="ja-JP"/>
          </w:rPr>
          <w:t xml:space="preserve">a </w:t>
        </w:r>
        <w:r w:rsidRPr="00BC14E7">
          <w:rPr>
            <w:color w:val="000000"/>
            <w:lang w:eastAsia="ja-JP"/>
          </w:rPr>
          <w:t xml:space="preserve">Relayed </w:t>
        </w:r>
        <w:proofErr w:type="spellStart"/>
        <w:r w:rsidRPr="00BC14E7">
          <w:rPr>
            <w:color w:val="000000"/>
            <w:lang w:eastAsia="ja-JP"/>
          </w:rPr>
          <w:t>Auth</w:t>
        </w:r>
        <w:proofErr w:type="spellEnd"/>
        <w:r w:rsidRPr="00BC14E7">
          <w:rPr>
            <w:color w:val="000000"/>
            <w:lang w:eastAsia="ja-JP"/>
          </w:rPr>
          <w:t xml:space="preserve">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proofErr w:type="spellStart"/>
        <w:r w:rsidRPr="008E67A7">
          <w:rPr>
            <w:rFonts w:eastAsia="Malgun Gothic"/>
          </w:rPr>
          <w:t>Key_Est_Info</w:t>
        </w:r>
        <w:proofErr w:type="spellEnd"/>
        <w:r>
          <w:rPr>
            <w:rFonts w:eastAsia="Malgun Gothic"/>
          </w:rPr>
          <w:t>. The final response indicates to the relay the authentication is complete with the corresponding result.</w:t>
        </w:r>
      </w:ins>
    </w:p>
    <w:p w:rsidR="00FD17CA" w:rsidRDefault="00FD17CA" w:rsidP="00FD17CA">
      <w:pPr>
        <w:pStyle w:val="B1"/>
        <w:numPr>
          <w:ilvl w:val="0"/>
          <w:numId w:val="12"/>
        </w:numPr>
        <w:overflowPunct w:val="0"/>
        <w:autoSpaceDE w:val="0"/>
        <w:autoSpaceDN w:val="0"/>
        <w:adjustRightInd w:val="0"/>
        <w:textAlignment w:val="baseline"/>
        <w:rPr>
          <w:ins w:id="1810" w:author="Zhou Wei" w:date="2022-10-17T14:55:00Z"/>
          <w:color w:val="000000"/>
          <w:lang w:eastAsia="ja-JP"/>
        </w:rPr>
      </w:pPr>
      <w:ins w:id="1811" w:author="Zhou Wei" w:date="2022-10-17T14:55:00Z">
        <w:r w:rsidRPr="00C65594">
          <w:rPr>
            <w:color w:val="000000"/>
            <w:lang w:eastAsia="ja-JP"/>
          </w:rPr>
          <w:t>Once a final successful authentication result is received</w:t>
        </w:r>
        <w:r>
          <w:rPr>
            <w:color w:val="000000"/>
            <w:lang w:eastAsia="ja-JP"/>
          </w:rPr>
          <w:t xml:space="preserve"> by the Relay</w:t>
        </w:r>
        <w:r w:rsidRPr="00C65594">
          <w:rPr>
            <w:color w:val="000000"/>
            <w:lang w:eastAsia="ja-JP"/>
          </w:rPr>
          <w:t xml:space="preserve"> from UE1 and UE2, Relay replies to the DNS Query message </w:t>
        </w:r>
        <w:r>
          <w:rPr>
            <w:color w:val="000000"/>
            <w:lang w:eastAsia="ja-JP"/>
          </w:rPr>
          <w:t xml:space="preserve">from UE1 </w:t>
        </w:r>
        <w:r w:rsidRPr="00C65594">
          <w:rPr>
            <w:color w:val="000000"/>
            <w:lang w:eastAsia="ja-JP"/>
          </w:rPr>
          <w:t xml:space="preserve">by sending a DNS Response message including UE2’s IP address. </w:t>
        </w:r>
        <w:r>
          <w:rPr>
            <w:color w:val="000000"/>
            <w:lang w:eastAsia="ja-JP"/>
          </w:rPr>
          <w:t xml:space="preserve">If the E2E </w:t>
        </w:r>
        <w:r w:rsidRPr="00C65594">
          <w:rPr>
            <w:color w:val="000000"/>
            <w:lang w:eastAsia="ja-JP"/>
          </w:rPr>
          <w:t>authentication</w:t>
        </w:r>
        <w:r>
          <w:rPr>
            <w:color w:val="000000"/>
            <w:lang w:eastAsia="ja-JP"/>
          </w:rPr>
          <w:t xml:space="preserve"> and authorization fails, the </w:t>
        </w:r>
        <w:r w:rsidRPr="00C65594">
          <w:rPr>
            <w:color w:val="000000"/>
            <w:lang w:eastAsia="ja-JP"/>
          </w:rPr>
          <w:t xml:space="preserve">Relay </w:t>
        </w:r>
        <w:r>
          <w:rPr>
            <w:color w:val="000000"/>
            <w:lang w:eastAsia="ja-JP"/>
          </w:rPr>
          <w:t>sends a DNS Response indicating failure.</w:t>
        </w:r>
      </w:ins>
    </w:p>
    <w:p w:rsidR="00FD17CA" w:rsidRDefault="00FD17CA" w:rsidP="00FD17CA">
      <w:pPr>
        <w:pStyle w:val="3"/>
        <w:rPr>
          <w:ins w:id="1812" w:author="Zhou Wei" w:date="2022-10-17T14:55:00Z"/>
        </w:rPr>
      </w:pPr>
      <w:bookmarkStart w:id="1813" w:name="_Toc116991503"/>
      <w:bookmarkStart w:id="1814" w:name="_Toc116991939"/>
      <w:ins w:id="1815" w:author="Zhou Wei" w:date="2022-10-17T14:55:00Z">
        <w:r>
          <w:t>6.</w:t>
        </w:r>
      </w:ins>
      <w:ins w:id="1816" w:author="Zhou Wei" w:date="2022-10-17T14:57:00Z">
        <w:r>
          <w:rPr>
            <w:rFonts w:hint="eastAsia"/>
            <w:lang w:eastAsia="zh-CN"/>
          </w:rPr>
          <w:t>13</w:t>
        </w:r>
      </w:ins>
      <w:ins w:id="1817" w:author="Zhou Wei" w:date="2022-10-17T14:55:00Z">
        <w:r>
          <w:t>.3</w:t>
        </w:r>
        <w:r>
          <w:tab/>
          <w:t>Evaluation</w:t>
        </w:r>
        <w:bookmarkEnd w:id="1813"/>
        <w:bookmarkEnd w:id="1814"/>
        <w:r>
          <w:t xml:space="preserve"> </w:t>
        </w:r>
      </w:ins>
    </w:p>
    <w:p w:rsidR="00FD17CA" w:rsidRDefault="00FD17CA" w:rsidP="00FD17CA">
      <w:pPr>
        <w:rPr>
          <w:ins w:id="1818" w:author="Zhou Wei" w:date="2022-10-17T14:55:00Z"/>
        </w:rPr>
      </w:pPr>
      <w:ins w:id="1819" w:author="Zhou Wei" w:date="2022-10-17T14:55:00Z">
        <w:r>
          <w:t>TBD</w:t>
        </w:r>
      </w:ins>
    </w:p>
    <w:p w:rsidR="003B601F" w:rsidRDefault="003B601F" w:rsidP="003B601F">
      <w:pPr>
        <w:pStyle w:val="2"/>
        <w:rPr>
          <w:ins w:id="1820" w:author="Zhou Wei" w:date="2022-10-17T15:02:00Z"/>
        </w:rPr>
      </w:pPr>
      <w:bookmarkStart w:id="1821" w:name="_Toc116991504"/>
      <w:bookmarkStart w:id="1822" w:name="_Toc116991940"/>
      <w:ins w:id="1823" w:author="Zhou Wei" w:date="2022-10-17T15:02:00Z">
        <w:r>
          <w:t>6.</w:t>
        </w:r>
        <w:r>
          <w:rPr>
            <w:rFonts w:hint="eastAsia"/>
            <w:lang w:eastAsia="zh-CN"/>
          </w:rPr>
          <w:t>14</w:t>
        </w:r>
        <w:r>
          <w:tab/>
          <w:t>Solution #</w:t>
        </w:r>
        <w:r>
          <w:rPr>
            <w:rFonts w:hint="eastAsia"/>
            <w:lang w:eastAsia="zh-CN"/>
          </w:rPr>
          <w:t>14</w:t>
        </w:r>
        <w:r>
          <w:t xml:space="preserve">: </w:t>
        </w:r>
      </w:ins>
      <w:ins w:id="1824" w:author="Zhou Wei" w:date="2022-10-18T11:44:00Z">
        <w:r w:rsidR="0045335D">
          <w:rPr>
            <w:rFonts w:hint="eastAsia"/>
            <w:lang w:eastAsia="zh-CN"/>
          </w:rPr>
          <w:t>p</w:t>
        </w:r>
      </w:ins>
      <w:ins w:id="1825" w:author="Zhou Wei" w:date="2022-10-17T15:02:00Z">
        <w:r>
          <w:t xml:space="preserve">ath </w:t>
        </w:r>
      </w:ins>
      <w:ins w:id="1826" w:author="Zhou Wei" w:date="2022-10-18T11:44:00Z">
        <w:r w:rsidR="0045335D">
          <w:rPr>
            <w:rFonts w:hint="eastAsia"/>
            <w:lang w:eastAsia="zh-CN"/>
          </w:rPr>
          <w:t>s</w:t>
        </w:r>
      </w:ins>
      <w:ins w:id="1827" w:author="Zhou Wei" w:date="2022-10-17T15:02:00Z">
        <w:r>
          <w:t>witching with Layer-2 UE-to-UE Relay</w:t>
        </w:r>
        <w:bookmarkEnd w:id="1821"/>
        <w:bookmarkEnd w:id="1822"/>
      </w:ins>
    </w:p>
    <w:p w:rsidR="003B601F" w:rsidRDefault="003B601F" w:rsidP="003B601F">
      <w:pPr>
        <w:pStyle w:val="3"/>
        <w:rPr>
          <w:ins w:id="1828" w:author="Zhou Wei" w:date="2022-10-17T15:02:00Z"/>
        </w:rPr>
      </w:pPr>
      <w:bookmarkStart w:id="1829" w:name="_Toc116991505"/>
      <w:bookmarkStart w:id="1830" w:name="_Toc116991941"/>
      <w:ins w:id="1831" w:author="Zhou Wei" w:date="2022-10-17T15:02:00Z">
        <w:r>
          <w:t>6.</w:t>
        </w:r>
      </w:ins>
      <w:ins w:id="1832" w:author="Zhou Wei" w:date="2022-10-17T15:03:00Z">
        <w:r>
          <w:rPr>
            <w:rFonts w:hint="eastAsia"/>
            <w:lang w:eastAsia="zh-CN"/>
          </w:rPr>
          <w:t>14</w:t>
        </w:r>
      </w:ins>
      <w:ins w:id="1833" w:author="Zhou Wei" w:date="2022-10-17T15:02:00Z">
        <w:r>
          <w:t>.1</w:t>
        </w:r>
        <w:r>
          <w:tab/>
          <w:t>Introduction</w:t>
        </w:r>
        <w:bookmarkEnd w:id="1829"/>
        <w:bookmarkEnd w:id="1830"/>
      </w:ins>
    </w:p>
    <w:p w:rsidR="003B601F" w:rsidRDefault="003B601F" w:rsidP="003B601F">
      <w:pPr>
        <w:rPr>
          <w:ins w:id="1834" w:author="Zhou Wei" w:date="2022-10-17T15:02:00Z"/>
        </w:rPr>
      </w:pPr>
      <w:ins w:id="1835" w:author="Zhou Wei" w:date="2022-10-17T15:02:00Z">
        <w:r>
          <w:t xml:space="preserve">This contribution proposes a solution to address KI #2: </w:t>
        </w:r>
        <w:r>
          <w:rPr>
            <w:noProof/>
          </w:rPr>
          <w:t xml:space="preserve">Security of UE-to-UE Relay and </w:t>
        </w:r>
        <w:r w:rsidRPr="00200877">
          <w:rPr>
            <w:noProof/>
          </w:rPr>
          <w:t>Key Issue #4: Privacy of information over the UE-to-UE Relay</w:t>
        </w:r>
        <w:r>
          <w:t>. Most specifically, this contribution provides a solution for path switching between two Layer-2 UE-to-UE Relays (i.e., relay re-selection).</w:t>
        </w:r>
      </w:ins>
    </w:p>
    <w:p w:rsidR="003B601F" w:rsidRDefault="003B601F" w:rsidP="003B601F">
      <w:pPr>
        <w:rPr>
          <w:ins w:id="1836" w:author="Zhou Wei" w:date="2022-10-17T15:02:00Z"/>
        </w:rPr>
      </w:pPr>
      <w:ins w:id="1837" w:author="Zhou Wei" w:date="2022-10-17T15:02:00Z">
        <w:r>
          <w:t>This solution proposes to enable</w:t>
        </w:r>
        <w:r w:rsidRPr="00A7799E">
          <w:t xml:space="preserve"> </w:t>
        </w:r>
        <w:r>
          <w:t xml:space="preserve">the preparation of the new </w:t>
        </w:r>
        <w:r w:rsidRPr="00A7799E">
          <w:t xml:space="preserve">security </w:t>
        </w:r>
        <w:r>
          <w:t>keys between the Source UE and Target UE using the existing</w:t>
        </w:r>
        <w:r w:rsidRPr="00A7799E">
          <w:t xml:space="preserve"> PC5 unicast link</w:t>
        </w:r>
        <w:r>
          <w:t xml:space="preserve"> via the first Relay and associated </w:t>
        </w:r>
        <w:r w:rsidRPr="00A7799E">
          <w:t xml:space="preserve">existing security </w:t>
        </w:r>
        <w:r>
          <w:t xml:space="preserve">association. The new security keys are then used for the security of a new PC5 unicast </w:t>
        </w:r>
        <w:r w:rsidRPr="00A7799E">
          <w:t xml:space="preserve">link </w:t>
        </w:r>
        <w:r>
          <w:t xml:space="preserve">that the UEs establish for path switching via a second relay. </w:t>
        </w:r>
        <w:bookmarkStart w:id="1838" w:name="_Hlk116490424"/>
        <w:r>
          <w:t>New security keys are necessary since the K</w:t>
        </w:r>
        <w:r>
          <w:rPr>
            <w:vertAlign w:val="subscript"/>
          </w:rPr>
          <w:t>NRP-</w:t>
        </w:r>
        <w:proofErr w:type="spellStart"/>
        <w:r>
          <w:rPr>
            <w:vertAlign w:val="subscript"/>
          </w:rPr>
          <w:t>sess</w:t>
        </w:r>
        <w:proofErr w:type="spellEnd"/>
        <w:r>
          <w:t xml:space="preserve"> is derived per unicast link as per </w:t>
        </w:r>
        <w:bookmarkStart w:id="1839" w:name="_Hlk116490385"/>
        <w:r>
          <w:t xml:space="preserve">TS 33.536, clause </w:t>
        </w:r>
        <w:r w:rsidRPr="008E67A7">
          <w:t>5.3.3.1.2.</w:t>
        </w:r>
        <w:r>
          <w:t>1</w:t>
        </w:r>
        <w:bookmarkEnd w:id="1839"/>
        <w:r>
          <w:t xml:space="preserve">. </w:t>
        </w:r>
        <w:bookmarkEnd w:id="1838"/>
      </w:ins>
    </w:p>
    <w:p w:rsidR="003B601F" w:rsidRPr="003B5E37" w:rsidRDefault="003B601F" w:rsidP="00223014">
      <w:pPr>
        <w:pStyle w:val="aa"/>
        <w:ind w:firstLineChars="0" w:firstLine="0"/>
        <w:rPr>
          <w:ins w:id="1840" w:author="Zhou Wei" w:date="2022-10-17T15:02:00Z"/>
          <w:rFonts w:eastAsia="宋体"/>
          <w:lang w:eastAsia="en-US"/>
        </w:rPr>
      </w:pPr>
      <w:ins w:id="1841" w:author="Zhou Wei" w:date="2022-10-17T15:02:00Z">
        <w:r w:rsidRPr="003B5E37">
          <w:t>As in the UE-</w:t>
        </w:r>
        <w:proofErr w:type="spellStart"/>
        <w:r w:rsidRPr="003B5E37">
          <w:t>to_Network</w:t>
        </w:r>
        <w:proofErr w:type="spellEnd"/>
        <w:r w:rsidRPr="003B5E37">
          <w:t xml:space="preserve"> Relay scenario, it is assumed that PC5 </w:t>
        </w:r>
        <w:proofErr w:type="spellStart"/>
        <w:r w:rsidRPr="003B5E37">
          <w:t>signalling</w:t>
        </w:r>
        <w:proofErr w:type="spellEnd"/>
        <w:r w:rsidRPr="003B5E37">
          <w:t xml:space="preserve"> integrity security policy is set to "REQUIRED". </w:t>
        </w:r>
      </w:ins>
    </w:p>
    <w:p w:rsidR="003B601F" w:rsidRDefault="003B601F" w:rsidP="003B601F">
      <w:pPr>
        <w:rPr>
          <w:ins w:id="1842" w:author="Zhou Wei" w:date="2022-10-17T15:02:00Z"/>
        </w:rPr>
      </w:pPr>
      <w:ins w:id="1843" w:author="Zhou Wei" w:date="2022-10-17T15:02:00Z">
        <w:r>
          <w:t xml:space="preserve">Details related to the establishment of the new security keys for the new PC5 unicast </w:t>
        </w:r>
        <w:r w:rsidRPr="00A7799E">
          <w:t xml:space="preserve">link </w:t>
        </w:r>
        <w:r>
          <w:t>using the existing</w:t>
        </w:r>
        <w:r w:rsidRPr="001D78D7">
          <w:t xml:space="preserve"> security </w:t>
        </w:r>
        <w:r>
          <w:t>association</w:t>
        </w:r>
        <w:r w:rsidRPr="00240BE9">
          <w:t xml:space="preserve"> </w:t>
        </w:r>
        <w:r>
          <w:t xml:space="preserve">from the existing PC5 unicast </w:t>
        </w:r>
        <w:r w:rsidRPr="002A70DD">
          <w:t xml:space="preserve">link </w:t>
        </w:r>
        <w:r>
          <w:t>are specified in the following section</w:t>
        </w:r>
        <w:r w:rsidRPr="001D78D7">
          <w:t xml:space="preserve">. </w:t>
        </w:r>
      </w:ins>
    </w:p>
    <w:p w:rsidR="003B601F" w:rsidRDefault="003B601F" w:rsidP="003B601F">
      <w:pPr>
        <w:pStyle w:val="3"/>
        <w:rPr>
          <w:ins w:id="1844" w:author="Zhou Wei" w:date="2022-10-17T15:02:00Z"/>
        </w:rPr>
      </w:pPr>
      <w:bookmarkStart w:id="1845" w:name="_Toc116991506"/>
      <w:bookmarkStart w:id="1846" w:name="_Toc116991942"/>
      <w:ins w:id="1847" w:author="Zhou Wei" w:date="2022-10-17T15:02:00Z">
        <w:r>
          <w:t>6.</w:t>
        </w:r>
      </w:ins>
      <w:ins w:id="1848" w:author="Zhou Wei" w:date="2022-10-17T15:03:00Z">
        <w:r>
          <w:rPr>
            <w:rFonts w:hint="eastAsia"/>
            <w:lang w:eastAsia="zh-CN"/>
          </w:rPr>
          <w:t>14</w:t>
        </w:r>
      </w:ins>
      <w:ins w:id="1849" w:author="Zhou Wei" w:date="2022-10-17T15:02:00Z">
        <w:r>
          <w:t>.2</w:t>
        </w:r>
        <w:r>
          <w:tab/>
          <w:t>Solution details</w:t>
        </w:r>
        <w:bookmarkEnd w:id="1845"/>
        <w:bookmarkEnd w:id="1846"/>
      </w:ins>
    </w:p>
    <w:p w:rsidR="003B601F" w:rsidRDefault="003B601F" w:rsidP="003B601F">
      <w:pPr>
        <w:rPr>
          <w:ins w:id="1850" w:author="Zhou Wei" w:date="2022-10-17T15:02:00Z"/>
          <w:b/>
          <w:bCs/>
        </w:rPr>
      </w:pPr>
      <w:ins w:id="1851" w:author="Zhou Wei" w:date="2022-10-17T15:02:00Z">
        <w:r w:rsidRPr="00E903D5">
          <w:t>Figure 6.</w:t>
        </w:r>
      </w:ins>
      <w:ins w:id="1852" w:author="Zhou Wei" w:date="2022-10-17T15:03:00Z">
        <w:r>
          <w:rPr>
            <w:rFonts w:hint="eastAsia"/>
            <w:lang w:eastAsia="zh-CN"/>
          </w:rPr>
          <w:t>14</w:t>
        </w:r>
      </w:ins>
      <w:ins w:id="1853" w:author="Zhou Wei" w:date="2022-10-17T15:02:00Z">
        <w:r w:rsidRPr="00E903D5">
          <w:t>.2-1 illustrates the high-level procedure of the proposed solution.</w:t>
        </w:r>
      </w:ins>
    </w:p>
    <w:p w:rsidR="003B601F" w:rsidRDefault="003B601F" w:rsidP="003B601F">
      <w:pPr>
        <w:jc w:val="center"/>
        <w:rPr>
          <w:ins w:id="1854" w:author="Zhou Wei" w:date="2022-10-17T15:02:00Z"/>
          <w:b/>
          <w:bCs/>
        </w:rPr>
      </w:pPr>
      <w:ins w:id="1855" w:author="Zhou Wei" w:date="2022-10-17T15:02:00Z">
        <w:r>
          <w:object w:dxaOrig="12480" w:dyaOrig="8317">
            <v:shape id="_x0000_i1046" type="#_x0000_t75" style="width:7in;height:336.15pt" o:ole="">
              <v:imagedata r:id="rId49" o:title=""/>
            </v:shape>
            <o:OLEObject Type="Embed" ProgID="Visio.Drawing.15" ShapeID="_x0000_i1046" DrawAspect="Content" ObjectID="_1727604805" r:id="rId50"/>
          </w:object>
        </w:r>
      </w:ins>
    </w:p>
    <w:p w:rsidR="003B601F" w:rsidRPr="007020E3" w:rsidRDefault="003B601F" w:rsidP="003B601F">
      <w:pPr>
        <w:jc w:val="center"/>
        <w:rPr>
          <w:ins w:id="1856" w:author="Zhou Wei" w:date="2022-10-17T15:02:00Z"/>
          <w:b/>
          <w:bCs/>
        </w:rPr>
      </w:pPr>
      <w:ins w:id="1857" w:author="Zhou Wei" w:date="2022-10-17T15:02:00Z">
        <w:r w:rsidRPr="007020E3">
          <w:rPr>
            <w:b/>
            <w:bCs/>
          </w:rPr>
          <w:t>Figure 6.</w:t>
        </w:r>
      </w:ins>
      <w:ins w:id="1858" w:author="Zhou Wei" w:date="2022-10-17T15:03:00Z">
        <w:r>
          <w:rPr>
            <w:rFonts w:hint="eastAsia"/>
            <w:b/>
            <w:bCs/>
            <w:lang w:eastAsia="zh-CN"/>
          </w:rPr>
          <w:t>14</w:t>
        </w:r>
      </w:ins>
      <w:ins w:id="1859" w:author="Zhou Wei" w:date="2022-10-17T15:02:00Z">
        <w:r w:rsidRPr="007020E3">
          <w:rPr>
            <w:b/>
            <w:bCs/>
          </w:rPr>
          <w:t xml:space="preserve">.2-1: Layer-2 based UE-to-UE Relay Path Switching </w:t>
        </w:r>
      </w:ins>
    </w:p>
    <w:p w:rsidR="003B601F" w:rsidRPr="00A7799E" w:rsidRDefault="003B601F" w:rsidP="003B601F">
      <w:pPr>
        <w:pStyle w:val="B1"/>
        <w:numPr>
          <w:ilvl w:val="0"/>
          <w:numId w:val="13"/>
        </w:numPr>
        <w:rPr>
          <w:ins w:id="1860" w:author="Zhou Wei" w:date="2022-10-17T15:02:00Z"/>
        </w:rPr>
      </w:pPr>
      <w:ins w:id="1861" w:author="Zhou Wei" w:date="2022-10-17T15:02:00Z">
        <w:r w:rsidRPr="00A7799E">
          <w:t>A PC5 unicast link is established between Source UE and Target UE via Relay</w:t>
        </w:r>
        <w:r>
          <w:t>_</w:t>
        </w:r>
        <w:r w:rsidRPr="00A7799E">
          <w:t>1</w:t>
        </w:r>
        <w:r w:rsidRPr="002F112E">
          <w:t>.</w:t>
        </w:r>
        <w:r>
          <w:t xml:space="preserve"> </w:t>
        </w:r>
        <w:r w:rsidRPr="00A7799E">
          <w:t>Traffic is exchanged between the Source UE and the Target UE over the PC5 unicast link, via Relay</w:t>
        </w:r>
        <w:r>
          <w:t>_</w:t>
        </w:r>
        <w:r w:rsidRPr="00A7799E">
          <w:t>1.</w:t>
        </w:r>
      </w:ins>
    </w:p>
    <w:p w:rsidR="003B601F" w:rsidRPr="00A7799E" w:rsidRDefault="003B601F" w:rsidP="003B601F">
      <w:pPr>
        <w:pStyle w:val="B1"/>
        <w:numPr>
          <w:ilvl w:val="0"/>
          <w:numId w:val="13"/>
        </w:numPr>
        <w:rPr>
          <w:ins w:id="1862" w:author="Zhou Wei" w:date="2022-10-17T15:02:00Z"/>
        </w:rPr>
      </w:pPr>
      <w:ins w:id="1863" w:author="Zhou Wei" w:date="2022-10-17T15:02:00Z">
        <w:r w:rsidRPr="00A7799E">
          <w:t>Source UE trigger</w:t>
        </w:r>
        <w:r>
          <w:t>s</w:t>
        </w:r>
        <w:r w:rsidRPr="00A7799E">
          <w:t xml:space="preserve"> </w:t>
        </w:r>
        <w:r>
          <w:t>path switching, i.e.</w:t>
        </w:r>
        <w:r w:rsidRPr="00A7799E">
          <w:t xml:space="preserve"> change </w:t>
        </w:r>
        <w:r>
          <w:t>of</w:t>
        </w:r>
        <w:r w:rsidRPr="00A7799E">
          <w:t xml:space="preserve"> UE-to-UE Relay. The Source UE </w:t>
        </w:r>
        <w:r>
          <w:t>has</w:t>
        </w:r>
        <w:r w:rsidRPr="00A7799E">
          <w:t xml:space="preserve"> obtain</w:t>
        </w:r>
        <w:r>
          <w:t>ed</w:t>
        </w:r>
        <w:r w:rsidRPr="00A7799E">
          <w:t xml:space="preserve"> a list of candidate UE-to-UE Relay IDs (i.e. RIDs).</w:t>
        </w:r>
      </w:ins>
    </w:p>
    <w:p w:rsidR="003B601F" w:rsidRDefault="003B601F" w:rsidP="003B601F">
      <w:pPr>
        <w:pStyle w:val="B1"/>
        <w:numPr>
          <w:ilvl w:val="0"/>
          <w:numId w:val="13"/>
        </w:numPr>
        <w:rPr>
          <w:ins w:id="1864" w:author="Zhou Wei" w:date="2022-10-17T15:02:00Z"/>
        </w:rPr>
      </w:pPr>
      <w:ins w:id="1865" w:author="Zhou Wei" w:date="2022-10-17T15:02:00Z">
        <w:r w:rsidRPr="00EE4C39">
          <w:t xml:space="preserve">Source UE sends a Link Modification Request message to Target UE (via Relay_1) including </w:t>
        </w:r>
        <w:r w:rsidRPr="00F053AC">
          <w:t>a list of candidate RIDs and</w:t>
        </w:r>
        <w:r w:rsidRPr="00EE4C39">
          <w:t xml:space="preserve"> a source UE link ID, which is used on the Source UE</w:t>
        </w:r>
        <w:r>
          <w:t xml:space="preserve"> </w:t>
        </w:r>
        <w:r w:rsidRPr="00EE4C39">
          <w:t xml:space="preserve">to associate the existing PC5 unicast link via Relay_1 to the </w:t>
        </w:r>
        <w:r>
          <w:t>new</w:t>
        </w:r>
        <w:r w:rsidRPr="00EE4C39">
          <w:t xml:space="preserve"> PC5 unicast link with the selected Relay (e.g. Relay_2). </w:t>
        </w:r>
        <w:r>
          <w:t xml:space="preserve"> Security parameters (i.e., nonce_1, MSB of K</w:t>
        </w:r>
        <w:r w:rsidRPr="0003543F">
          <w:rPr>
            <w:vertAlign w:val="subscript"/>
          </w:rPr>
          <w:t>NRP-</w:t>
        </w:r>
        <w:proofErr w:type="spellStart"/>
        <w:proofErr w:type="gramStart"/>
        <w:r w:rsidRPr="0003543F">
          <w:rPr>
            <w:vertAlign w:val="subscript"/>
          </w:rPr>
          <w:t>sess</w:t>
        </w:r>
        <w:proofErr w:type="spellEnd"/>
        <w:r>
          <w:t xml:space="preserve">  ID</w:t>
        </w:r>
        <w:proofErr w:type="gramEnd"/>
        <w:r>
          <w:t>) to enable the establishment of new K</w:t>
        </w:r>
        <w:r w:rsidRPr="0003543F">
          <w:rPr>
            <w:vertAlign w:val="subscript"/>
          </w:rPr>
          <w:t>NRP-</w:t>
        </w:r>
        <w:proofErr w:type="spellStart"/>
        <w:r w:rsidRPr="0003543F">
          <w:rPr>
            <w:vertAlign w:val="subscript"/>
          </w:rPr>
          <w:t>sess</w:t>
        </w:r>
        <w:proofErr w:type="spellEnd"/>
        <w:r>
          <w:t xml:space="preserve"> and its ID and security keys are included as well. </w:t>
        </w:r>
      </w:ins>
    </w:p>
    <w:p w:rsidR="003B601F" w:rsidRPr="00EE4C39" w:rsidRDefault="003B601F" w:rsidP="003B601F">
      <w:pPr>
        <w:pStyle w:val="aa"/>
        <w:spacing w:after="160" w:line="259" w:lineRule="auto"/>
        <w:ind w:left="360" w:firstLine="400"/>
        <w:contextualSpacing/>
        <w:rPr>
          <w:ins w:id="1866" w:author="Zhou Wei" w:date="2022-10-17T15:02:00Z"/>
        </w:rPr>
      </w:pPr>
      <w:ins w:id="1867" w:author="Zhou Wei" w:date="2022-10-17T15:02:00Z">
        <w:r w:rsidRPr="00CF2CDB">
          <w:t xml:space="preserve">The </w:t>
        </w:r>
        <w:r>
          <w:t>S</w:t>
        </w:r>
        <w:r w:rsidRPr="00CF2CDB">
          <w:t xml:space="preserve">ource UE link ID </w:t>
        </w:r>
        <w:r>
          <w:t xml:space="preserve">is </w:t>
        </w:r>
        <w:r w:rsidRPr="00CF2CDB">
          <w:t xml:space="preserve">a </w:t>
        </w:r>
        <w:r>
          <w:t xml:space="preserve">locally </w:t>
        </w:r>
        <w:r w:rsidRPr="00CF2CDB">
          <w:t xml:space="preserve">generated random number by the Source UE. To avoid replay </w:t>
        </w:r>
        <w:r>
          <w:t xml:space="preserve">and </w:t>
        </w:r>
        <w:proofErr w:type="spellStart"/>
        <w:r>
          <w:t>linkability</w:t>
        </w:r>
        <w:proofErr w:type="spellEnd"/>
        <w:r>
          <w:t>/</w:t>
        </w:r>
        <w:proofErr w:type="spellStart"/>
        <w:r>
          <w:t>trackability</w:t>
        </w:r>
        <w:proofErr w:type="spellEnd"/>
        <w:r>
          <w:t xml:space="preserve"> </w:t>
        </w:r>
        <w:r w:rsidRPr="00CF2CDB">
          <w:t>attacks</w:t>
        </w:r>
        <w:r>
          <w:t xml:space="preserve"> across path switching procedures</w:t>
        </w:r>
        <w:r w:rsidRPr="00CF2CDB">
          <w:t xml:space="preserve">, a new </w:t>
        </w:r>
        <w:r>
          <w:t>S</w:t>
        </w:r>
        <w:r w:rsidRPr="00CF2CDB">
          <w:t>ource UE link ID is generated</w:t>
        </w:r>
        <w:r>
          <w:t xml:space="preserve"> and used each time</w:t>
        </w:r>
        <w:r w:rsidRPr="00CF2CDB">
          <w:t xml:space="preserve"> </w:t>
        </w:r>
        <w:r>
          <w:t xml:space="preserve">a new path switch is initiated, i.e., </w:t>
        </w:r>
        <w:r w:rsidRPr="00CF2CDB">
          <w:t xml:space="preserve">each time a Link Modification message </w:t>
        </w:r>
        <w:r>
          <w:t xml:space="preserve">for path switching </w:t>
        </w:r>
        <w:r w:rsidRPr="00CF2CDB">
          <w:t xml:space="preserve">is sent. </w:t>
        </w:r>
        <w:r>
          <w:t xml:space="preserve"> To preserve the privacy of the transmitted ids (S</w:t>
        </w:r>
        <w:r w:rsidRPr="00CF2CDB">
          <w:t>ource UE link ID</w:t>
        </w:r>
        <w:r>
          <w:t xml:space="preserve">, MSB </w:t>
        </w:r>
        <w:bookmarkStart w:id="1868" w:name="_Hlk116497040"/>
        <w:r>
          <w:t>of K</w:t>
        </w:r>
        <w:r w:rsidRPr="0003543F">
          <w:rPr>
            <w:vertAlign w:val="subscript"/>
          </w:rPr>
          <w:t>NRP-</w:t>
        </w:r>
        <w:proofErr w:type="spellStart"/>
        <w:proofErr w:type="gramStart"/>
        <w:r w:rsidRPr="0003543F">
          <w:rPr>
            <w:vertAlign w:val="subscript"/>
          </w:rPr>
          <w:t>sess</w:t>
        </w:r>
        <w:proofErr w:type="spellEnd"/>
        <w:r>
          <w:t xml:space="preserve">  ID</w:t>
        </w:r>
        <w:bookmarkEnd w:id="1868"/>
        <w:proofErr w:type="gramEnd"/>
        <w:r>
          <w:t xml:space="preserve">) the </w:t>
        </w:r>
        <w:r w:rsidRPr="00EE4C39">
          <w:t>Link Modification Request message</w:t>
        </w:r>
        <w:r>
          <w:t xml:space="preserve"> is protected for confidentiality, using current PC5 link security context.    </w:t>
        </w:r>
      </w:ins>
    </w:p>
    <w:p w:rsidR="003B601F" w:rsidRPr="00F053AC" w:rsidRDefault="003B601F" w:rsidP="003B601F">
      <w:pPr>
        <w:pStyle w:val="B1"/>
        <w:numPr>
          <w:ilvl w:val="0"/>
          <w:numId w:val="13"/>
        </w:numPr>
        <w:rPr>
          <w:ins w:id="1869" w:author="Zhou Wei" w:date="2022-10-17T15:02:00Z"/>
        </w:rPr>
      </w:pPr>
      <w:ins w:id="1870" w:author="Zhou Wei" w:date="2022-10-17T15:02:00Z">
        <w:r w:rsidRPr="00F053AC">
          <w:t>Target UE selects a Relay from the received list of candidate RIDs (e.g. Relay_2).</w:t>
        </w:r>
        <w:r>
          <w:t xml:space="preserve"> </w:t>
        </w:r>
        <w:r w:rsidRPr="00613DD7">
          <w:t>T</w:t>
        </w:r>
        <w:r>
          <w:t xml:space="preserve">arget </w:t>
        </w:r>
        <w:r w:rsidRPr="00613DD7">
          <w:t xml:space="preserve">UE uses the security parameters </w:t>
        </w:r>
        <w:r>
          <w:t xml:space="preserve">received </w:t>
        </w:r>
        <w:r w:rsidRPr="00613DD7">
          <w:t>from S</w:t>
        </w:r>
        <w:r>
          <w:t xml:space="preserve">ource </w:t>
        </w:r>
        <w:r w:rsidRPr="00613DD7">
          <w:t xml:space="preserve">UE </w:t>
        </w:r>
        <w:r>
          <w:t xml:space="preserve">in the </w:t>
        </w:r>
        <w:r w:rsidRPr="00EE4C39">
          <w:t xml:space="preserve">Link Modification Request message </w:t>
        </w:r>
        <w:r w:rsidRPr="00613DD7">
          <w:t xml:space="preserve">and its own security parameters </w:t>
        </w:r>
        <w:r>
          <w:t>to generate a new K</w:t>
        </w:r>
        <w:r w:rsidRPr="0003543F">
          <w:rPr>
            <w:vertAlign w:val="subscript"/>
          </w:rPr>
          <w:t>NRP-</w:t>
        </w:r>
        <w:proofErr w:type="spellStart"/>
        <w:r w:rsidRPr="0003543F">
          <w:rPr>
            <w:vertAlign w:val="subscript"/>
          </w:rPr>
          <w:t>sess</w:t>
        </w:r>
        <w:proofErr w:type="spellEnd"/>
        <w:r>
          <w:t xml:space="preserve"> (from current K</w:t>
        </w:r>
        <w:r w:rsidRPr="00F521B9">
          <w:rPr>
            <w:vertAlign w:val="subscript"/>
          </w:rPr>
          <w:t>NRP</w:t>
        </w:r>
        <w:r>
          <w:t>) and K</w:t>
        </w:r>
        <w:r w:rsidRPr="0003543F">
          <w:rPr>
            <w:vertAlign w:val="subscript"/>
          </w:rPr>
          <w:t>NRP-</w:t>
        </w:r>
        <w:proofErr w:type="spellStart"/>
        <w:r w:rsidRPr="0003543F">
          <w:rPr>
            <w:vertAlign w:val="subscript"/>
          </w:rPr>
          <w:t>sess</w:t>
        </w:r>
        <w:proofErr w:type="spellEnd"/>
        <w:r>
          <w:t xml:space="preserve"> ID and new security keys </w:t>
        </w:r>
        <w:r w:rsidRPr="00613DD7">
          <w:t>for the link to be established via the selected Relay.</w:t>
        </w:r>
        <w:r>
          <w:t xml:space="preserve"> The new keys are stored to be later located when a DCR message for new link establishment is received (at step 8).</w:t>
        </w:r>
      </w:ins>
    </w:p>
    <w:p w:rsidR="003B601F" w:rsidRPr="00A7799E" w:rsidRDefault="003B601F" w:rsidP="003B601F">
      <w:pPr>
        <w:pStyle w:val="B1"/>
        <w:numPr>
          <w:ilvl w:val="0"/>
          <w:numId w:val="13"/>
        </w:numPr>
        <w:rPr>
          <w:ins w:id="1871" w:author="Zhou Wei" w:date="2022-10-17T15:02:00Z"/>
        </w:rPr>
      </w:pPr>
      <w:ins w:id="1872" w:author="Zhou Wei" w:date="2022-10-17T15:02:00Z">
        <w:r w:rsidRPr="00A7799E">
          <w:t>Target UE sends a Link Modification Accept message to Source UE (via Relay</w:t>
        </w:r>
        <w:r>
          <w:t>_</w:t>
        </w:r>
        <w:r w:rsidRPr="00A7799E">
          <w:t xml:space="preserve">1) including </w:t>
        </w:r>
        <w:r w:rsidRPr="00F053AC">
          <w:t>its selected RID and</w:t>
        </w:r>
        <w:r w:rsidRPr="009B2D01">
          <w:rPr>
            <w:color w:val="FF0000"/>
          </w:rPr>
          <w:t xml:space="preserve"> </w:t>
        </w:r>
        <w:r w:rsidRPr="00A7799E">
          <w:t xml:space="preserve">a </w:t>
        </w:r>
        <w:r>
          <w:t>T</w:t>
        </w:r>
        <w:r w:rsidRPr="00A7799E">
          <w:t>arget UE link ID, which is used on the Target UE</w:t>
        </w:r>
        <w:r>
          <w:t xml:space="preserve"> </w:t>
        </w:r>
        <w:r w:rsidRPr="00A7799E">
          <w:t>to associate the existing PC5 unicast link via Relay</w:t>
        </w:r>
        <w:r>
          <w:t>_</w:t>
        </w:r>
        <w:r w:rsidRPr="00A7799E">
          <w:t xml:space="preserve">1 to the </w:t>
        </w:r>
        <w:r>
          <w:t>new</w:t>
        </w:r>
        <w:r w:rsidRPr="00A7799E">
          <w:t xml:space="preserve"> PC5 unicast link with the selected Relay (i.e. Relay</w:t>
        </w:r>
        <w:r>
          <w:t>_</w:t>
        </w:r>
        <w:r w:rsidRPr="00A7799E">
          <w:t>2).</w:t>
        </w:r>
        <w:r w:rsidRPr="00C667B9">
          <w:t xml:space="preserve"> </w:t>
        </w:r>
        <w:r>
          <w:t>Target UE’s security parameters (i.e., nonce_2, LSB of K</w:t>
        </w:r>
        <w:r w:rsidRPr="009B2D01">
          <w:rPr>
            <w:vertAlign w:val="subscript"/>
          </w:rPr>
          <w:t>NRP-</w:t>
        </w:r>
        <w:proofErr w:type="spellStart"/>
        <w:proofErr w:type="gramStart"/>
        <w:r w:rsidRPr="009B2D01">
          <w:rPr>
            <w:vertAlign w:val="subscript"/>
          </w:rPr>
          <w:t>sess</w:t>
        </w:r>
        <w:proofErr w:type="spellEnd"/>
        <w:r>
          <w:t xml:space="preserve">  ID</w:t>
        </w:r>
        <w:proofErr w:type="gramEnd"/>
        <w:r>
          <w:t>) used to establish a new K</w:t>
        </w:r>
        <w:r w:rsidRPr="009B2D01">
          <w:rPr>
            <w:vertAlign w:val="subscript"/>
          </w:rPr>
          <w:t>NRP-</w:t>
        </w:r>
        <w:proofErr w:type="spellStart"/>
        <w:r w:rsidRPr="009B2D01">
          <w:rPr>
            <w:vertAlign w:val="subscript"/>
          </w:rPr>
          <w:t>sess</w:t>
        </w:r>
        <w:proofErr w:type="spellEnd"/>
        <w:r>
          <w:t xml:space="preserve"> and K</w:t>
        </w:r>
        <w:r w:rsidRPr="009B2D01">
          <w:rPr>
            <w:vertAlign w:val="subscript"/>
          </w:rPr>
          <w:t>NRP-</w:t>
        </w:r>
        <w:proofErr w:type="spellStart"/>
        <w:r w:rsidRPr="009B2D01">
          <w:rPr>
            <w:vertAlign w:val="subscript"/>
          </w:rPr>
          <w:t>sess</w:t>
        </w:r>
        <w:proofErr w:type="spellEnd"/>
        <w:r>
          <w:t xml:space="preserve"> ID and new security keys </w:t>
        </w:r>
        <w:r w:rsidRPr="00613DD7">
          <w:t>for the link to be established via the selected Relay</w:t>
        </w:r>
        <w:r>
          <w:t xml:space="preserve"> are also included. </w:t>
        </w:r>
        <w:r w:rsidRPr="00377AED">
          <w:t xml:space="preserve">The </w:t>
        </w:r>
        <w:r>
          <w:t>T</w:t>
        </w:r>
        <w:r w:rsidRPr="00377AED">
          <w:t xml:space="preserve">arget UE link ID is </w:t>
        </w:r>
        <w:r w:rsidRPr="00CF2CDB">
          <w:t xml:space="preserve">generated </w:t>
        </w:r>
        <w:r w:rsidRPr="00377AED">
          <w:t xml:space="preserve">as described for the </w:t>
        </w:r>
        <w:r>
          <w:t>S</w:t>
        </w:r>
        <w:r w:rsidRPr="00377AED">
          <w:t xml:space="preserve">ource UE link ID </w:t>
        </w:r>
        <w:r>
          <w:t>in</w:t>
        </w:r>
        <w:r w:rsidRPr="00377AED">
          <w:t xml:space="preserve"> step 3.</w:t>
        </w:r>
        <w:r>
          <w:t xml:space="preserve"> To preserve the privacy of the transmitted ids (</w:t>
        </w:r>
        <w:r w:rsidRPr="00A7799E">
          <w:t xml:space="preserve">Target </w:t>
        </w:r>
        <w:r w:rsidRPr="00CF2CDB">
          <w:t>UE link ID</w:t>
        </w:r>
        <w:r>
          <w:t>, LSB of K</w:t>
        </w:r>
        <w:r w:rsidRPr="0003543F">
          <w:rPr>
            <w:vertAlign w:val="subscript"/>
          </w:rPr>
          <w:t>NRP-</w:t>
        </w:r>
        <w:proofErr w:type="spellStart"/>
        <w:proofErr w:type="gramStart"/>
        <w:r w:rsidRPr="0003543F">
          <w:rPr>
            <w:vertAlign w:val="subscript"/>
          </w:rPr>
          <w:t>sess</w:t>
        </w:r>
        <w:proofErr w:type="spellEnd"/>
        <w:r>
          <w:t xml:space="preserve">  ID</w:t>
        </w:r>
        <w:proofErr w:type="gramEnd"/>
        <w:r>
          <w:t xml:space="preserve">) the </w:t>
        </w:r>
        <w:r w:rsidRPr="00EE4C39">
          <w:t xml:space="preserve">Link Modification </w:t>
        </w:r>
        <w:r w:rsidRPr="00A7799E">
          <w:t xml:space="preserve">Accept </w:t>
        </w:r>
        <w:r w:rsidRPr="00EE4C39">
          <w:t>message</w:t>
        </w:r>
        <w:r>
          <w:t xml:space="preserve"> is protected for confidentiality, using current PC5 link security context.</w:t>
        </w:r>
      </w:ins>
    </w:p>
    <w:p w:rsidR="003B601F" w:rsidRDefault="003B601F" w:rsidP="003B601F">
      <w:pPr>
        <w:pStyle w:val="B1"/>
        <w:numPr>
          <w:ilvl w:val="0"/>
          <w:numId w:val="13"/>
        </w:numPr>
        <w:rPr>
          <w:ins w:id="1873" w:author="Zhou Wei" w:date="2022-10-17T15:02:00Z"/>
        </w:rPr>
      </w:pPr>
      <w:ins w:id="1874" w:author="Zhou Wei" w:date="2022-10-17T15:02:00Z">
        <w:r w:rsidRPr="00A7799E">
          <w:lastRenderedPageBreak/>
          <w:t xml:space="preserve">Source UE </w:t>
        </w:r>
        <w:r w:rsidRPr="00613DD7">
          <w:t xml:space="preserve">uses the security parameters </w:t>
        </w:r>
        <w:r>
          <w:t xml:space="preserve">received </w:t>
        </w:r>
        <w:r w:rsidRPr="00613DD7">
          <w:t xml:space="preserve">from </w:t>
        </w:r>
        <w:r>
          <w:t>the Target UE</w:t>
        </w:r>
        <w:r w:rsidRPr="00613DD7">
          <w:t xml:space="preserve"> </w:t>
        </w:r>
        <w:r>
          <w:t xml:space="preserve">on the </w:t>
        </w:r>
        <w:r w:rsidRPr="00EE4C39">
          <w:t xml:space="preserve">Link Modification </w:t>
        </w:r>
        <w:r>
          <w:t>Accept</w:t>
        </w:r>
        <w:r w:rsidRPr="00EE4C39">
          <w:t xml:space="preserve"> message </w:t>
        </w:r>
        <w:r w:rsidRPr="00613DD7">
          <w:t xml:space="preserve">and its own security parameters </w:t>
        </w:r>
        <w:r>
          <w:t>to generate a new K</w:t>
        </w:r>
        <w:r w:rsidRPr="00200BA5">
          <w:rPr>
            <w:vertAlign w:val="subscript"/>
          </w:rPr>
          <w:t>NRP-</w:t>
        </w:r>
        <w:proofErr w:type="spellStart"/>
        <w:r w:rsidRPr="00200BA5">
          <w:rPr>
            <w:vertAlign w:val="subscript"/>
          </w:rPr>
          <w:t>sess</w:t>
        </w:r>
        <w:proofErr w:type="spellEnd"/>
        <w:r>
          <w:t xml:space="preserve"> (from current K</w:t>
        </w:r>
        <w:r w:rsidRPr="00200BA5">
          <w:rPr>
            <w:vertAlign w:val="subscript"/>
          </w:rPr>
          <w:t>NRP</w:t>
        </w:r>
        <w:proofErr w:type="gramStart"/>
        <w:r>
          <w:t>)  and</w:t>
        </w:r>
        <w:proofErr w:type="gramEnd"/>
        <w:r>
          <w:t xml:space="preserve"> K</w:t>
        </w:r>
        <w:r w:rsidRPr="00200BA5">
          <w:rPr>
            <w:vertAlign w:val="subscript"/>
          </w:rPr>
          <w:t>NRP-</w:t>
        </w:r>
        <w:proofErr w:type="spellStart"/>
        <w:r w:rsidRPr="00200BA5">
          <w:rPr>
            <w:vertAlign w:val="subscript"/>
          </w:rPr>
          <w:t>sess</w:t>
        </w:r>
        <w:proofErr w:type="spellEnd"/>
        <w:r>
          <w:t xml:space="preserve"> ID and new security keys </w:t>
        </w:r>
        <w:r w:rsidRPr="00613DD7">
          <w:t>for the link to be established via the selected Relay.</w:t>
        </w:r>
        <w:r>
          <w:t xml:space="preserve"> Source UE protects for integrity the Target UE link ID using the new security keys. </w:t>
        </w:r>
      </w:ins>
    </w:p>
    <w:p w:rsidR="003B601F" w:rsidRDefault="003B601F" w:rsidP="003B601F">
      <w:pPr>
        <w:pStyle w:val="B1"/>
        <w:numPr>
          <w:ilvl w:val="0"/>
          <w:numId w:val="13"/>
        </w:numPr>
        <w:rPr>
          <w:ins w:id="1875" w:author="Zhou Wei" w:date="2022-10-17T15:02:00Z"/>
        </w:rPr>
      </w:pPr>
      <w:ins w:id="1876" w:author="Zhou Wei" w:date="2022-10-17T15:02:00Z">
        <w:r w:rsidRPr="00A7799E">
          <w:t xml:space="preserve">Source UE sends a broadcast Direct Communication Request (DCR) message including </w:t>
        </w:r>
        <w:r w:rsidRPr="00F053AC">
          <w:t>the selected RID (i.e. Relay_2)</w:t>
        </w:r>
        <w:r>
          <w:t>, T</w:t>
        </w:r>
        <w:r w:rsidRPr="00A7799E">
          <w:t>arget UE link ID received from Target UE at step </w:t>
        </w:r>
        <w:r>
          <w:t>5</w:t>
        </w:r>
        <w:r w:rsidRPr="00A7799E">
          <w:t>.</w:t>
        </w:r>
        <w:r>
          <w:t xml:space="preserve"> </w:t>
        </w:r>
        <w:r w:rsidRPr="00A7799E">
          <w:t>Relay</w:t>
        </w:r>
        <w:r>
          <w:t>_</w:t>
        </w:r>
        <w:r w:rsidRPr="00A7799E">
          <w:t xml:space="preserve">2 receives the DCR message </w:t>
        </w:r>
        <w:r>
          <w:t xml:space="preserve">and </w:t>
        </w:r>
        <w:r w:rsidRPr="00A7799E">
          <w:t>forward</w:t>
        </w:r>
        <w:r>
          <w:t xml:space="preserve">s it to </w:t>
        </w:r>
        <w:r w:rsidRPr="00F053AC">
          <w:t>Target UE</w:t>
        </w:r>
        <w:r w:rsidRPr="00A7799E">
          <w:t xml:space="preserve">. </w:t>
        </w:r>
      </w:ins>
    </w:p>
    <w:p w:rsidR="003B601F" w:rsidRDefault="003B601F" w:rsidP="003B601F">
      <w:pPr>
        <w:pStyle w:val="B1"/>
        <w:numPr>
          <w:ilvl w:val="0"/>
          <w:numId w:val="13"/>
        </w:numPr>
        <w:rPr>
          <w:ins w:id="1877" w:author="Zhou Wei" w:date="2022-10-17T15:02:00Z"/>
        </w:rPr>
      </w:pPr>
      <w:ins w:id="1878" w:author="Zhou Wei" w:date="2022-10-17T15:02:00Z">
        <w:r w:rsidRPr="00F053AC">
          <w:t xml:space="preserve">Target UE receives the DCR message and </w:t>
        </w:r>
        <w:r>
          <w:t xml:space="preserve">uses the Target UE link ID to locate the new security keys derived in step 4. Target UE uses the new security keys to verify the integrity of the received Target UE link ID parameter. A successful verification by the Target UE </w:t>
        </w:r>
        <w:r w:rsidRPr="00A7799E">
          <w:t xml:space="preserve">validates </w:t>
        </w:r>
        <w:r>
          <w:t>the new PC5 unicast link establishment request used for path switching. Target UE associates the new security context with the new PC5 unicast link.</w:t>
        </w:r>
      </w:ins>
    </w:p>
    <w:p w:rsidR="003B601F" w:rsidRDefault="003B601F" w:rsidP="003B601F">
      <w:pPr>
        <w:pStyle w:val="B1"/>
        <w:numPr>
          <w:ilvl w:val="0"/>
          <w:numId w:val="13"/>
        </w:numPr>
        <w:rPr>
          <w:ins w:id="1879" w:author="Zhou Wei" w:date="2022-10-17T15:02:00Z"/>
        </w:rPr>
      </w:pPr>
      <w:ins w:id="1880" w:author="Zhou Wei" w:date="2022-10-17T15:02:00Z">
        <w:r w:rsidRPr="00A7799E">
          <w:t>Target UE sends a Direct Communication Accept message</w:t>
        </w:r>
        <w:r>
          <w:t xml:space="preserve"> protected using the new security context. Target UE</w:t>
        </w:r>
        <w:r w:rsidRPr="00A7799E">
          <w:t xml:space="preserve"> include</w:t>
        </w:r>
        <w:r>
          <w:t>s</w:t>
        </w:r>
        <w:r w:rsidRPr="00A7799E">
          <w:t xml:space="preserve"> the </w:t>
        </w:r>
        <w:r>
          <w:t>S</w:t>
        </w:r>
        <w:r w:rsidRPr="00A7799E">
          <w:t>ource UE link ID from Source UE as received at step </w:t>
        </w:r>
        <w:r>
          <w:t>3 in the message</w:t>
        </w:r>
        <w:r w:rsidRPr="00A7799E">
          <w:t>.</w:t>
        </w:r>
        <w:r>
          <w:t xml:space="preserve"> </w:t>
        </w:r>
        <w:r w:rsidRPr="00A7799E">
          <w:t>Relay</w:t>
        </w:r>
        <w:r>
          <w:t>_</w:t>
        </w:r>
        <w:r w:rsidRPr="00A7799E">
          <w:t>2 receives the DC</w:t>
        </w:r>
        <w:r>
          <w:t>A</w:t>
        </w:r>
        <w:r w:rsidRPr="00A7799E">
          <w:t xml:space="preserve"> message </w:t>
        </w:r>
        <w:r>
          <w:t xml:space="preserve">and </w:t>
        </w:r>
        <w:r w:rsidRPr="00A7799E">
          <w:t>forward</w:t>
        </w:r>
        <w:r>
          <w:t xml:space="preserve">s it to </w:t>
        </w:r>
        <w:r w:rsidRPr="00A7799E">
          <w:t xml:space="preserve">Source </w:t>
        </w:r>
        <w:r w:rsidRPr="00F053AC">
          <w:t>UE</w:t>
        </w:r>
        <w:r w:rsidRPr="00A7799E">
          <w:t xml:space="preserve">. </w:t>
        </w:r>
      </w:ins>
    </w:p>
    <w:p w:rsidR="003B601F" w:rsidRDefault="003B601F" w:rsidP="003B601F">
      <w:pPr>
        <w:pStyle w:val="B1"/>
        <w:numPr>
          <w:ilvl w:val="0"/>
          <w:numId w:val="13"/>
        </w:numPr>
        <w:rPr>
          <w:ins w:id="1881" w:author="Zhou Wei" w:date="2022-10-17T15:02:00Z"/>
        </w:rPr>
      </w:pPr>
      <w:ins w:id="1882" w:author="Zhou Wei" w:date="2022-10-17T15:02:00Z">
        <w:r>
          <w:t>Source UE verifies the security of the DCA message using the new security keys. A successful verification by source UE completes the establishment of the new PC5 unicast link used for path switching.</w:t>
        </w:r>
        <w:r w:rsidRPr="004403C1">
          <w:t xml:space="preserve"> </w:t>
        </w:r>
        <w:r>
          <w:t>Source UE associates the new security context with the new PC5 unicast link.</w:t>
        </w:r>
      </w:ins>
    </w:p>
    <w:p w:rsidR="003B601F" w:rsidRPr="00A7799E" w:rsidRDefault="003B601F" w:rsidP="003B601F">
      <w:pPr>
        <w:pStyle w:val="B1"/>
        <w:numPr>
          <w:ilvl w:val="0"/>
          <w:numId w:val="13"/>
        </w:numPr>
        <w:rPr>
          <w:ins w:id="1883" w:author="Zhou Wei" w:date="2022-10-17T15:02:00Z"/>
        </w:rPr>
      </w:pPr>
      <w:ins w:id="1884" w:author="Zhou Wei" w:date="2022-10-17T15:02:00Z">
        <w:r w:rsidRPr="00A7799E">
          <w:t xml:space="preserve">Source UE and Target UE </w:t>
        </w:r>
        <w:r>
          <w:t xml:space="preserve">use the </w:t>
        </w:r>
        <w:r w:rsidRPr="00A7799E">
          <w:t>new</w:t>
        </w:r>
        <w:r>
          <w:t>ly established</w:t>
        </w:r>
        <w:r w:rsidRPr="00A7799E">
          <w:t xml:space="preserve"> PC5 unicast link via the Relay</w:t>
        </w:r>
        <w:r>
          <w:t>_</w:t>
        </w:r>
        <w:r w:rsidRPr="00A7799E">
          <w:t>2</w:t>
        </w:r>
        <w:r>
          <w:t xml:space="preserve"> for path switching</w:t>
        </w:r>
        <w:r w:rsidRPr="00A7799E">
          <w:t xml:space="preserve">. </w:t>
        </w:r>
      </w:ins>
    </w:p>
    <w:p w:rsidR="003B601F" w:rsidRDefault="003B601F" w:rsidP="003B601F">
      <w:pPr>
        <w:pStyle w:val="3"/>
        <w:rPr>
          <w:ins w:id="1885" w:author="Zhou Wei" w:date="2022-10-17T15:02:00Z"/>
        </w:rPr>
      </w:pPr>
      <w:bookmarkStart w:id="1886" w:name="_Toc116991507"/>
      <w:bookmarkStart w:id="1887" w:name="_Toc116991943"/>
      <w:ins w:id="1888" w:author="Zhou Wei" w:date="2022-10-17T15:02:00Z">
        <w:r>
          <w:t>6.</w:t>
        </w:r>
      </w:ins>
      <w:ins w:id="1889" w:author="Zhou Wei" w:date="2022-10-17T17:15:00Z">
        <w:r w:rsidR="009D318A">
          <w:rPr>
            <w:rFonts w:hint="eastAsia"/>
            <w:lang w:eastAsia="zh-CN"/>
          </w:rPr>
          <w:t>14</w:t>
        </w:r>
      </w:ins>
      <w:ins w:id="1890" w:author="Zhou Wei" w:date="2022-10-17T15:02:00Z">
        <w:r>
          <w:t>.3</w:t>
        </w:r>
        <w:r>
          <w:tab/>
          <w:t>Evaluation</w:t>
        </w:r>
        <w:bookmarkEnd w:id="1886"/>
        <w:bookmarkEnd w:id="1887"/>
        <w:r>
          <w:t xml:space="preserve"> </w:t>
        </w:r>
      </w:ins>
    </w:p>
    <w:p w:rsidR="00464FBA" w:rsidRDefault="00464FBA" w:rsidP="00464FBA">
      <w:pPr>
        <w:pStyle w:val="EditorsNote"/>
        <w:rPr>
          <w:ins w:id="1891" w:author="Zhou Wei" w:date="2022-10-18T13:09:00Z"/>
        </w:rPr>
      </w:pPr>
      <w:ins w:id="1892" w:author="Zhou Wei" w:date="2022-10-18T13:09:00Z">
        <w:r>
          <w:t xml:space="preserve">Editor’s Note: </w:t>
        </w:r>
        <w:r>
          <w:rPr>
            <w:lang w:eastAsia="zh-CN"/>
          </w:rPr>
          <w:t>additional complexity/logic to the UEs are FFS.</w:t>
        </w:r>
      </w:ins>
    </w:p>
    <w:p w:rsidR="009D318A" w:rsidRDefault="009D318A" w:rsidP="009D318A">
      <w:pPr>
        <w:pStyle w:val="2"/>
        <w:rPr>
          <w:ins w:id="1893" w:author="Zhou Wei" w:date="2022-10-17T17:15:00Z"/>
        </w:rPr>
      </w:pPr>
      <w:bookmarkStart w:id="1894" w:name="_Toc87885898"/>
      <w:bookmarkStart w:id="1895" w:name="_Toc87885899"/>
      <w:bookmarkStart w:id="1896" w:name="_Toc116991508"/>
      <w:bookmarkStart w:id="1897" w:name="_Toc116991944"/>
      <w:ins w:id="1898" w:author="Zhou Wei" w:date="2022-10-17T17:15:00Z">
        <w:r>
          <w:t>6.</w:t>
        </w:r>
      </w:ins>
      <w:ins w:id="1899" w:author="Zhou Wei" w:date="2022-10-17T17:16:00Z">
        <w:r>
          <w:rPr>
            <w:rFonts w:hint="eastAsia"/>
            <w:lang w:eastAsia="zh-CN"/>
          </w:rPr>
          <w:t>15</w:t>
        </w:r>
      </w:ins>
      <w:ins w:id="1900" w:author="Zhou Wei" w:date="2022-10-17T17:15:00Z">
        <w:r>
          <w:tab/>
          <w:t>Solution #</w:t>
        </w:r>
      </w:ins>
      <w:ins w:id="1901" w:author="Zhou Wei" w:date="2022-10-17T17:16:00Z">
        <w:r>
          <w:rPr>
            <w:rFonts w:hint="eastAsia"/>
            <w:lang w:eastAsia="zh-CN"/>
          </w:rPr>
          <w:t>15</w:t>
        </w:r>
      </w:ins>
      <w:ins w:id="1902" w:author="Zhou Wei" w:date="2022-10-17T17:15:00Z">
        <w:r>
          <w:t>: Selection and authorization of in-coverage and out-of-coverage authentication</w:t>
        </w:r>
        <w:r w:rsidRPr="000A5368">
          <w:t xml:space="preserve"> </w:t>
        </w:r>
        <w:r>
          <w:t>and key establishment</w:t>
        </w:r>
        <w:bookmarkEnd w:id="1896"/>
        <w:bookmarkEnd w:id="1897"/>
      </w:ins>
    </w:p>
    <w:p w:rsidR="009D318A" w:rsidRDefault="009D318A" w:rsidP="009D318A">
      <w:pPr>
        <w:pStyle w:val="3"/>
        <w:rPr>
          <w:ins w:id="1903" w:author="Zhou Wei" w:date="2022-10-17T17:15:00Z"/>
        </w:rPr>
      </w:pPr>
      <w:bookmarkStart w:id="1904" w:name="_Toc116991509"/>
      <w:bookmarkStart w:id="1905" w:name="_Toc116991945"/>
      <w:ins w:id="1906" w:author="Zhou Wei" w:date="2022-10-17T17:15:00Z">
        <w:r>
          <w:t>6.</w:t>
        </w:r>
      </w:ins>
      <w:ins w:id="1907" w:author="Zhou Wei" w:date="2022-10-17T17:16:00Z">
        <w:r>
          <w:rPr>
            <w:rFonts w:hint="eastAsia"/>
            <w:lang w:eastAsia="zh-CN"/>
          </w:rPr>
          <w:t>15</w:t>
        </w:r>
      </w:ins>
      <w:ins w:id="1908" w:author="Zhou Wei" w:date="2022-10-17T17:15:00Z">
        <w:r>
          <w:t>.1</w:t>
        </w:r>
        <w:r>
          <w:tab/>
          <w:t>Introduction</w:t>
        </w:r>
        <w:bookmarkEnd w:id="1904"/>
        <w:bookmarkEnd w:id="1905"/>
      </w:ins>
    </w:p>
    <w:p w:rsidR="009D318A" w:rsidRDefault="009D318A" w:rsidP="009D318A">
      <w:pPr>
        <w:pStyle w:val="EditorsNote"/>
        <w:ind w:left="0" w:firstLine="0"/>
        <w:rPr>
          <w:ins w:id="1909" w:author="Zhou Wei" w:date="2022-10-17T17:15:00Z"/>
          <w:color w:val="000000"/>
        </w:rPr>
      </w:pPr>
      <w:ins w:id="1910" w:author="Zhou Wei" w:date="2022-10-17T17:15:00Z">
        <w:r w:rsidRPr="0077719E">
          <w:rPr>
            <w:color w:val="000000"/>
          </w:rPr>
          <w:t xml:space="preserve">This solution </w:t>
        </w:r>
        <w:r>
          <w:rPr>
            <w:color w:val="000000"/>
          </w:rPr>
          <w:t xml:space="preserve">addresses Key Issue #2 and Key Issue #3. </w:t>
        </w:r>
      </w:ins>
    </w:p>
    <w:p w:rsidR="009D318A" w:rsidRDefault="009D318A" w:rsidP="009D318A">
      <w:pPr>
        <w:pStyle w:val="EditorsNote"/>
        <w:ind w:left="0" w:firstLine="0"/>
        <w:rPr>
          <w:ins w:id="1911" w:author="Zhou Wei" w:date="2022-10-17T17:15:00Z"/>
          <w:color w:val="000000"/>
        </w:rPr>
      </w:pPr>
      <w:ins w:id="1912" w:author="Zhou Wei" w:date="2022-10-17T17:15:00Z">
        <w:r>
          <w:rPr>
            <w:color w:val="000000"/>
          </w:rPr>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ins>
    </w:p>
    <w:p w:rsidR="009D318A" w:rsidRDefault="009D318A" w:rsidP="009D318A">
      <w:pPr>
        <w:pStyle w:val="EditorsNote"/>
        <w:ind w:left="0" w:firstLine="0"/>
        <w:rPr>
          <w:ins w:id="1913" w:author="Zhou Wei" w:date="2022-10-17T17:15:00Z"/>
          <w:color w:val="000000"/>
        </w:rPr>
      </w:pPr>
      <w:ins w:id="1914" w:author="Zhou Wei" w:date="2022-10-17T17:15:00Z">
        <w:r>
          <w:rPr>
            <w:color w:val="000000"/>
          </w:rPr>
          <w:t>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determine – based on a policy -- that an in-coverage solution is (not) required and indicate this to the source UE.</w:t>
        </w:r>
      </w:ins>
    </w:p>
    <w:p w:rsidR="009D318A" w:rsidRPr="0077719E" w:rsidRDefault="009D318A" w:rsidP="009D318A">
      <w:pPr>
        <w:rPr>
          <w:ins w:id="1915" w:author="Zhou Wei" w:date="2022-10-17T17:15:00Z"/>
          <w:lang w:eastAsia="zh-CN"/>
        </w:rPr>
      </w:pPr>
      <w:ins w:id="1916" w:author="Zhou Wei" w:date="2022-10-17T17:15:00Z">
        <w:r>
          <w:rPr>
            <w:lang w:eastAsia="zh-CN"/>
          </w:rPr>
          <w:t xml:space="preserve">This solution describes the configuration of a policy that allows source/target UEs and UE-to-UE relay to agree on the type of solution and parameters that is preferred and/or authorized to be used.  </w:t>
        </w:r>
      </w:ins>
    </w:p>
    <w:p w:rsidR="009D318A" w:rsidRDefault="009D318A" w:rsidP="009D318A">
      <w:pPr>
        <w:pStyle w:val="3"/>
        <w:rPr>
          <w:ins w:id="1917" w:author="Zhou Wei" w:date="2022-10-17T17:15:00Z"/>
        </w:rPr>
      </w:pPr>
      <w:bookmarkStart w:id="1918" w:name="_Toc116991510"/>
      <w:bookmarkStart w:id="1919" w:name="_Toc116991946"/>
      <w:ins w:id="1920" w:author="Zhou Wei" w:date="2022-10-17T17:15:00Z">
        <w:r>
          <w:lastRenderedPageBreak/>
          <w:t>6.</w:t>
        </w:r>
      </w:ins>
      <w:ins w:id="1921" w:author="Zhou Wei" w:date="2022-10-17T17:16:00Z">
        <w:r>
          <w:rPr>
            <w:rFonts w:hint="eastAsia"/>
            <w:lang w:eastAsia="zh-CN"/>
          </w:rPr>
          <w:t>15</w:t>
        </w:r>
      </w:ins>
      <w:ins w:id="1922" w:author="Zhou Wei" w:date="2022-10-17T17:15:00Z">
        <w:r>
          <w:t>.2</w:t>
        </w:r>
        <w:r>
          <w:tab/>
          <w:t>Solution details</w:t>
        </w:r>
        <w:bookmarkEnd w:id="1918"/>
        <w:bookmarkEnd w:id="1919"/>
      </w:ins>
    </w:p>
    <w:p w:rsidR="009D318A" w:rsidRPr="00903E44" w:rsidRDefault="00464FBA" w:rsidP="009D318A">
      <w:pPr>
        <w:jc w:val="center"/>
        <w:rPr>
          <w:ins w:id="1923" w:author="Zhou Wei" w:date="2022-10-17T17:15:00Z"/>
          <w:rFonts w:ascii="Arial" w:hAnsi="Arial" w:cs="Arial"/>
          <w:b/>
          <w:bCs/>
        </w:rPr>
      </w:pPr>
      <w:ins w:id="1924" w:author="Zhou Wei" w:date="2022-10-17T17:15:00Z">
        <w:r>
          <w:rPr>
            <w:rFonts w:ascii="Arial" w:hAnsi="Arial" w:cs="Arial"/>
            <w:b/>
            <w:noProof/>
          </w:rPr>
          <w:pict>
            <v:shape id="_x0000_i1047" type="#_x0000_t75" style="width:481.45pt;height:169.6pt;visibility:visible">
              <v:imagedata r:id="rId51" o:title=""/>
            </v:shape>
          </w:pict>
        </w:r>
      </w:ins>
    </w:p>
    <w:p w:rsidR="009D318A" w:rsidRPr="00903E44" w:rsidRDefault="009D318A" w:rsidP="009D318A">
      <w:pPr>
        <w:jc w:val="center"/>
        <w:rPr>
          <w:ins w:id="1925" w:author="Zhou Wei" w:date="2022-10-17T17:15:00Z"/>
          <w:rFonts w:ascii="Arial" w:hAnsi="Arial" w:cs="Arial"/>
          <w:b/>
          <w:bCs/>
        </w:rPr>
      </w:pPr>
      <w:ins w:id="1926" w:author="Zhou Wei" w:date="2022-10-17T17:15:00Z">
        <w:r w:rsidRPr="00903E44">
          <w:rPr>
            <w:rFonts w:ascii="Arial" w:hAnsi="Arial" w:cs="Arial"/>
            <w:b/>
            <w:bCs/>
          </w:rPr>
          <w:t>Figure 6.</w:t>
        </w:r>
      </w:ins>
      <w:ins w:id="1927" w:author="Zhou Wei" w:date="2022-10-17T17:17:00Z">
        <w:r>
          <w:rPr>
            <w:rFonts w:ascii="Arial" w:hAnsi="Arial" w:cs="Arial" w:hint="eastAsia"/>
            <w:b/>
            <w:bCs/>
            <w:lang w:eastAsia="zh-CN"/>
          </w:rPr>
          <w:t>15</w:t>
        </w:r>
      </w:ins>
      <w:ins w:id="1928" w:author="Zhou Wei" w:date="2022-10-17T17:15:00Z">
        <w:r w:rsidRPr="00903E44">
          <w:rPr>
            <w:rFonts w:ascii="Arial" w:hAnsi="Arial" w:cs="Arial"/>
            <w:b/>
            <w:bCs/>
          </w:rPr>
          <w:t>.2-1</w:t>
        </w:r>
      </w:ins>
    </w:p>
    <w:p w:rsidR="009D318A" w:rsidRDefault="009D318A" w:rsidP="009D318A">
      <w:pPr>
        <w:rPr>
          <w:ins w:id="1929" w:author="Zhou Wei" w:date="2022-10-17T17:15:00Z"/>
        </w:rPr>
      </w:pPr>
      <w:ins w:id="1930" w:author="Zhou Wei" w:date="2022-10-17T17:15:00Z">
        <w:r>
          <w:t>The message flow and steps of this solution are as outlined in Figure 6.</w:t>
        </w:r>
      </w:ins>
      <w:ins w:id="1931" w:author="Zhou Wei" w:date="2022-10-17T17:17:00Z">
        <w:r>
          <w:rPr>
            <w:rFonts w:hint="eastAsia"/>
            <w:lang w:eastAsia="zh-CN"/>
          </w:rPr>
          <w:t>15</w:t>
        </w:r>
      </w:ins>
      <w:ins w:id="1932" w:author="Zhou Wei" w:date="2022-10-17T17:15:00Z">
        <w:r>
          <w:t>.2-1.</w:t>
        </w:r>
      </w:ins>
    </w:p>
    <w:p w:rsidR="009D318A" w:rsidRDefault="009D318A" w:rsidP="009D318A">
      <w:pPr>
        <w:numPr>
          <w:ilvl w:val="0"/>
          <w:numId w:val="14"/>
        </w:numPr>
        <w:rPr>
          <w:ins w:id="1933" w:author="Zhou Wei" w:date="2022-10-17T17:15:00Z"/>
        </w:rPr>
      </w:pPr>
      <w:ins w:id="1934" w:author="Zhou Wei" w:date="2022-10-17T17:15:00Z">
        <w:r>
          <w:t>In Step 0, the UEs perform an initial authorization and parameter provisioning for in-coverage and out-of-coverage situations. This step includes the configuration of parameters for different solutions for in-coverage and out-of-coverage security establishment and authorization.</w:t>
        </w:r>
      </w:ins>
    </w:p>
    <w:p w:rsidR="009D318A" w:rsidRPr="003F5F29" w:rsidRDefault="009D318A" w:rsidP="009D318A">
      <w:pPr>
        <w:pStyle w:val="NO"/>
        <w:rPr>
          <w:ins w:id="1935" w:author="Zhou Wei" w:date="2022-10-17T17:24:00Z"/>
          <w:color w:val="000000"/>
        </w:rPr>
      </w:pPr>
      <w:ins w:id="1936" w:author="Zhou Wei" w:date="2022-10-17T17:24:00Z">
        <w:r w:rsidRPr="003F5F29">
          <w:rPr>
            <w:caps/>
            <w:color w:val="000000"/>
          </w:rPr>
          <w:t>Note</w:t>
        </w:r>
      </w:ins>
      <w:ins w:id="1937" w:author="Zhou Wei" w:date="2022-10-17T17:25:00Z">
        <w:r>
          <w:rPr>
            <w:rFonts w:hint="eastAsia"/>
            <w:caps/>
            <w:color w:val="000000"/>
            <w:lang w:eastAsia="zh-CN"/>
          </w:rPr>
          <w:t xml:space="preserve"> 1</w:t>
        </w:r>
      </w:ins>
      <w:ins w:id="1938" w:author="Zhou Wei" w:date="2022-10-17T17:24:00Z">
        <w:r w:rsidRPr="003F5F29">
          <w:rPr>
            <w:color w:val="000000"/>
          </w:rPr>
          <w:t>:</w:t>
        </w:r>
        <w:r w:rsidRPr="003F5F29">
          <w:rPr>
            <w:color w:val="000000"/>
          </w:rPr>
          <w:tab/>
        </w:r>
      </w:ins>
      <w:ins w:id="1939" w:author="Zhou Wei" w:date="2022-10-17T17:25:00Z">
        <w:r w:rsidRPr="009D318A">
          <w:rPr>
            <w:color w:val="000000"/>
          </w:rPr>
          <w:t>the configured parameters for in-coverage and out-of-coverage solution depend on the configured solution.</w:t>
        </w:r>
      </w:ins>
    </w:p>
    <w:p w:rsidR="009D318A" w:rsidRDefault="009D318A" w:rsidP="009D318A">
      <w:pPr>
        <w:numPr>
          <w:ilvl w:val="0"/>
          <w:numId w:val="14"/>
        </w:numPr>
        <w:rPr>
          <w:ins w:id="1940" w:author="Zhou Wei" w:date="2022-10-17T17:15:00Z"/>
        </w:rPr>
      </w:pPr>
      <w:ins w:id="1941" w:author="Zhou Wei" w:date="2022-10-17T17:15:00Z">
        <w:r>
          <w:t>In Step 1, the source UE and UE-to-UE relay perform a discovery phase.</w:t>
        </w:r>
      </w:ins>
    </w:p>
    <w:p w:rsidR="009D318A" w:rsidRDefault="009D318A" w:rsidP="009D318A">
      <w:pPr>
        <w:numPr>
          <w:ilvl w:val="0"/>
          <w:numId w:val="14"/>
        </w:numPr>
        <w:rPr>
          <w:ins w:id="1942" w:author="Zhou Wei" w:date="2022-10-17T17:15:00Z"/>
        </w:rPr>
      </w:pPr>
      <w:ins w:id="1943" w:author="Zhou Wei" w:date="2022-10-17T17:15:00Z">
        <w:r>
          <w:t xml:space="preserve">In Step 2, the source UE determines its out-of-coverage (in-coverage) situation, and choses a security solution and/or security parameters for its out-of-coverage (in-coverage) situation. This choice can be based on multiple reasons, e.g.,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ins>
    </w:p>
    <w:p w:rsidR="009D318A" w:rsidRPr="00225890" w:rsidRDefault="009D318A" w:rsidP="009D318A">
      <w:pPr>
        <w:ind w:left="720"/>
        <w:rPr>
          <w:ins w:id="1944" w:author="Zhou Wei" w:date="2022-10-17T17:15:00Z"/>
          <w:color w:val="FF0000"/>
        </w:rPr>
      </w:pPr>
      <w:ins w:id="1945" w:author="Zhou Wei" w:date="2022-10-17T17:15:00Z">
        <w:r w:rsidRPr="00225890">
          <w:rPr>
            <w:color w:val="FF0000"/>
          </w:rPr>
          <w:t>Editor’s Note: Its FFS why the source UE cannot select in-coverage solution if UE-to-UE relay is in-coverage.</w:t>
        </w:r>
      </w:ins>
    </w:p>
    <w:p w:rsidR="009D318A" w:rsidRDefault="009D318A" w:rsidP="009D318A">
      <w:pPr>
        <w:numPr>
          <w:ilvl w:val="0"/>
          <w:numId w:val="14"/>
        </w:numPr>
        <w:rPr>
          <w:ins w:id="1946" w:author="Zhou Wei" w:date="2022-10-17T17:15:00Z"/>
        </w:rPr>
      </w:pPr>
      <w:ins w:id="1947" w:author="Zhou Wei" w:date="2022-10-17T17:15:00Z">
        <w:r>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ins>
    </w:p>
    <w:p w:rsidR="009D318A" w:rsidRDefault="009D318A" w:rsidP="009D318A">
      <w:pPr>
        <w:numPr>
          <w:ilvl w:val="0"/>
          <w:numId w:val="14"/>
        </w:numPr>
        <w:rPr>
          <w:ins w:id="1948" w:author="Zhou Wei" w:date="2022-10-17T17:15:00Z"/>
        </w:rPr>
      </w:pPr>
      <w:ins w:id="1949" w:author="Zhou Wei" w:date="2022-10-17T17:15:00Z">
        <w:r>
          <w:t>In Step 4, the UE-to-UE relay may take one of the following alternative steps:</w:t>
        </w:r>
      </w:ins>
    </w:p>
    <w:p w:rsidR="009D318A" w:rsidRDefault="009D318A" w:rsidP="009D318A">
      <w:pPr>
        <w:numPr>
          <w:ilvl w:val="1"/>
          <w:numId w:val="14"/>
        </w:numPr>
        <w:rPr>
          <w:ins w:id="1950" w:author="Zhou Wei" w:date="2022-10-17T17:15:00Z"/>
        </w:rPr>
      </w:pPr>
      <w:ins w:id="1951" w:author="Zhou Wei" w:date="2022-10-17T17:15:00Z">
        <w:r>
          <w:t>Step 4-A, send a message to the Source UE to go on with an in-coverage solution.</w:t>
        </w:r>
      </w:ins>
    </w:p>
    <w:p w:rsidR="009D318A" w:rsidRDefault="009D318A" w:rsidP="009D318A">
      <w:pPr>
        <w:numPr>
          <w:ilvl w:val="1"/>
          <w:numId w:val="14"/>
        </w:numPr>
        <w:rPr>
          <w:ins w:id="1952" w:author="Zhou Wei" w:date="2022-10-17T17:15:00Z"/>
        </w:rPr>
      </w:pPr>
      <w:ins w:id="1953" w:author="Zhou Wei" w:date="2022-10-17T17:15:00Z">
        <w:r>
          <w:t>Step 4-</w:t>
        </w:r>
        <w:proofErr w:type="gramStart"/>
        <w:r>
          <w:t>B,</w:t>
        </w:r>
        <w:proofErr w:type="gramEnd"/>
        <w:r>
          <w:t xml:space="preserve"> send a message to the core network to go on with an out-coverage solution.</w:t>
        </w:r>
      </w:ins>
    </w:p>
    <w:p w:rsidR="009D318A" w:rsidRDefault="009D318A" w:rsidP="009D318A">
      <w:pPr>
        <w:numPr>
          <w:ilvl w:val="1"/>
          <w:numId w:val="14"/>
        </w:numPr>
        <w:rPr>
          <w:ins w:id="1954" w:author="Zhou Wei" w:date="2022-10-17T17:15:00Z"/>
        </w:rPr>
      </w:pPr>
      <w:ins w:id="1955" w:author="Zhou Wei" w:date="2022-10-17T17:15:00Z">
        <w:r>
          <w:t>Step 4-</w:t>
        </w:r>
        <w:proofErr w:type="gramStart"/>
        <w:r>
          <w:t>C,</w:t>
        </w:r>
        <w:proofErr w:type="gramEnd"/>
        <w:r>
          <w:t xml:space="preserve"> send a message to the Source UE indicating that the security establishment based on the exchanged parameters is not feasible and requesting alternative parameters.</w:t>
        </w:r>
      </w:ins>
    </w:p>
    <w:p w:rsidR="009D318A" w:rsidRPr="003F5F29" w:rsidRDefault="009D318A" w:rsidP="009D318A">
      <w:pPr>
        <w:pStyle w:val="NO"/>
        <w:rPr>
          <w:ins w:id="1956" w:author="Zhou Wei" w:date="2022-10-17T17:23:00Z"/>
          <w:color w:val="000000"/>
        </w:rPr>
      </w:pPr>
      <w:ins w:id="1957" w:author="Zhou Wei" w:date="2022-10-17T17:23:00Z">
        <w:r w:rsidRPr="003F5F29">
          <w:rPr>
            <w:caps/>
            <w:color w:val="000000"/>
          </w:rPr>
          <w:t>Note</w:t>
        </w:r>
      </w:ins>
      <w:ins w:id="1958" w:author="Zhou Wei" w:date="2022-10-17T17:24:00Z">
        <w:r>
          <w:rPr>
            <w:rFonts w:hint="eastAsia"/>
            <w:caps/>
            <w:color w:val="000000"/>
            <w:lang w:eastAsia="zh-CN"/>
          </w:rPr>
          <w:t xml:space="preserve"> </w:t>
        </w:r>
      </w:ins>
      <w:ins w:id="1959" w:author="Zhou Wei" w:date="2022-10-17T17:25:00Z">
        <w:r>
          <w:rPr>
            <w:rFonts w:hint="eastAsia"/>
            <w:caps/>
            <w:color w:val="000000"/>
            <w:lang w:eastAsia="zh-CN"/>
          </w:rPr>
          <w:t>2</w:t>
        </w:r>
      </w:ins>
      <w:ins w:id="1960" w:author="Zhou Wei" w:date="2022-10-17T17:23:00Z">
        <w:r w:rsidRPr="003F5F29">
          <w:rPr>
            <w:color w:val="000000"/>
          </w:rPr>
          <w:t>:</w:t>
        </w:r>
        <w:r w:rsidRPr="003F5F29">
          <w:rPr>
            <w:color w:val="000000"/>
          </w:rPr>
          <w:tab/>
        </w:r>
      </w:ins>
      <w:ins w:id="1961" w:author="Zhou Wei" w:date="2022-10-17T17:24:00Z">
        <w:r w:rsidRPr="009D318A">
          <w:rPr>
            <w:color w:val="000000"/>
          </w:rPr>
          <w:t>The above steps can be repeated for the security establishment process and authorization between Target UE and UE-to-UE relay.</w:t>
        </w:r>
      </w:ins>
    </w:p>
    <w:p w:rsidR="009D318A" w:rsidRPr="003F5F29" w:rsidRDefault="009D318A" w:rsidP="009D318A">
      <w:pPr>
        <w:pStyle w:val="NO"/>
        <w:rPr>
          <w:ins w:id="1962" w:author="Zhou Wei" w:date="2022-10-17T17:23:00Z"/>
          <w:color w:val="000000"/>
        </w:rPr>
      </w:pPr>
      <w:ins w:id="1963" w:author="Zhou Wei" w:date="2022-10-17T17:23:00Z">
        <w:r w:rsidRPr="003F5F29">
          <w:rPr>
            <w:caps/>
            <w:color w:val="000000"/>
          </w:rPr>
          <w:t>Note</w:t>
        </w:r>
      </w:ins>
      <w:ins w:id="1964" w:author="Zhou Wei" w:date="2022-10-17T17:24:00Z">
        <w:r>
          <w:rPr>
            <w:rFonts w:hint="eastAsia"/>
            <w:caps/>
            <w:color w:val="000000"/>
            <w:lang w:eastAsia="zh-CN"/>
          </w:rPr>
          <w:t xml:space="preserve"> </w:t>
        </w:r>
      </w:ins>
      <w:ins w:id="1965" w:author="Zhou Wei" w:date="2022-10-17T17:25:00Z">
        <w:r>
          <w:rPr>
            <w:rFonts w:hint="eastAsia"/>
            <w:caps/>
            <w:color w:val="000000"/>
            <w:lang w:eastAsia="zh-CN"/>
          </w:rPr>
          <w:t>3</w:t>
        </w:r>
      </w:ins>
      <w:ins w:id="1966" w:author="Zhou Wei" w:date="2022-10-17T17:23:00Z">
        <w:r w:rsidRPr="003F5F29">
          <w:rPr>
            <w:color w:val="000000"/>
          </w:rPr>
          <w:t>:</w:t>
        </w:r>
        <w:r w:rsidRPr="003F5F29">
          <w:rPr>
            <w:color w:val="000000"/>
          </w:rPr>
          <w:tab/>
        </w:r>
      </w:ins>
      <w:ins w:id="1967" w:author="Zhou Wei" w:date="2022-10-17T17:24:00Z">
        <w:r w:rsidRPr="009D318A">
          <w:rPr>
            <w:color w:val="000000"/>
          </w:rPr>
          <w:t>The above process illustrates how UEs signal and agree on solution and security parameters to use by means of the DCR message. This signalling and agreement phase might also be carried out in the discovery phase.</w:t>
        </w:r>
      </w:ins>
    </w:p>
    <w:p w:rsidR="009D318A" w:rsidRDefault="009D318A" w:rsidP="009D318A">
      <w:pPr>
        <w:pStyle w:val="3"/>
        <w:rPr>
          <w:ins w:id="1968" w:author="Zhou Wei" w:date="2022-10-17T17:15:00Z"/>
        </w:rPr>
      </w:pPr>
      <w:bookmarkStart w:id="1969" w:name="_Toc116991511"/>
      <w:bookmarkStart w:id="1970" w:name="_Toc116991947"/>
      <w:ins w:id="1971" w:author="Zhou Wei" w:date="2022-10-17T17:15:00Z">
        <w:r>
          <w:lastRenderedPageBreak/>
          <w:t>6.</w:t>
        </w:r>
      </w:ins>
      <w:ins w:id="1972" w:author="Zhou Wei" w:date="2022-10-17T17:17:00Z">
        <w:r>
          <w:rPr>
            <w:rFonts w:hint="eastAsia"/>
            <w:lang w:eastAsia="zh-CN"/>
          </w:rPr>
          <w:t>15</w:t>
        </w:r>
      </w:ins>
      <w:ins w:id="1973" w:author="Zhou Wei" w:date="2022-10-17T17:15:00Z">
        <w:r>
          <w:t>.3</w:t>
        </w:r>
        <w:r>
          <w:tab/>
          <w:t>Evaluation</w:t>
        </w:r>
        <w:bookmarkEnd w:id="1969"/>
        <w:bookmarkEnd w:id="1970"/>
      </w:ins>
    </w:p>
    <w:p w:rsidR="009D318A" w:rsidRDefault="009D318A" w:rsidP="009D318A">
      <w:pPr>
        <w:pStyle w:val="EditorsNote"/>
        <w:rPr>
          <w:ins w:id="1974" w:author="Zhou Wei" w:date="2022-10-17T17:15:00Z"/>
          <w:color w:val="000000"/>
        </w:rPr>
      </w:pPr>
      <w:ins w:id="1975" w:author="Zhou Wei" w:date="2022-10-17T17:15:00Z">
        <w:r>
          <w:rPr>
            <w:color w:val="000000"/>
          </w:rPr>
          <w:t>TBD</w:t>
        </w:r>
      </w:ins>
    </w:p>
    <w:p w:rsidR="00472F45" w:rsidRDefault="00472F45" w:rsidP="00472F45">
      <w:pPr>
        <w:pStyle w:val="2"/>
        <w:rPr>
          <w:ins w:id="1976" w:author="Zhou Wei" w:date="2022-10-17T17:29:00Z"/>
        </w:rPr>
      </w:pPr>
      <w:bookmarkStart w:id="1977" w:name="_Toc116991512"/>
      <w:bookmarkStart w:id="1978" w:name="_Toc116991948"/>
      <w:bookmarkEnd w:id="1894"/>
      <w:bookmarkEnd w:id="1895"/>
      <w:ins w:id="1979" w:author="Zhou Wei" w:date="2022-10-17T17:29:00Z">
        <w:r>
          <w:t>6.</w:t>
        </w:r>
        <w:r>
          <w:rPr>
            <w:rFonts w:hint="eastAsia"/>
            <w:lang w:eastAsia="zh-CN"/>
          </w:rPr>
          <w:t>16</w:t>
        </w:r>
        <w:r>
          <w:tab/>
        </w:r>
        <w:r w:rsidRPr="00144F1A">
          <w:t>Solution #</w:t>
        </w:r>
        <w:r>
          <w:rPr>
            <w:rFonts w:hint="eastAsia"/>
            <w:lang w:eastAsia="zh-CN"/>
          </w:rPr>
          <w:t>16</w:t>
        </w:r>
        <w:r w:rsidRPr="00144F1A">
          <w:t xml:space="preserve">: </w:t>
        </w:r>
        <w:r w:rsidRPr="00600906">
          <w:t>Centralized discovery key management and U2U relay authorization</w:t>
        </w:r>
        <w:bookmarkEnd w:id="1977"/>
        <w:bookmarkEnd w:id="1978"/>
      </w:ins>
    </w:p>
    <w:p w:rsidR="00472F45" w:rsidRDefault="00472F45" w:rsidP="00472F45">
      <w:pPr>
        <w:pStyle w:val="3"/>
        <w:rPr>
          <w:ins w:id="1980" w:author="Zhou Wei" w:date="2022-10-17T17:29:00Z"/>
        </w:rPr>
      </w:pPr>
      <w:bookmarkStart w:id="1981" w:name="_Toc116991513"/>
      <w:bookmarkStart w:id="1982" w:name="_Toc116991949"/>
      <w:ins w:id="1983" w:author="Zhou Wei" w:date="2022-10-17T17:29:00Z">
        <w:r>
          <w:t>6.</w:t>
        </w:r>
        <w:r>
          <w:rPr>
            <w:rFonts w:hint="eastAsia"/>
            <w:lang w:eastAsia="zh-CN"/>
          </w:rPr>
          <w:t>16</w:t>
        </w:r>
        <w:r>
          <w:t>.1</w:t>
        </w:r>
        <w:r>
          <w:tab/>
          <w:t>Introduction</w:t>
        </w:r>
        <w:bookmarkEnd w:id="1981"/>
        <w:bookmarkEnd w:id="1982"/>
      </w:ins>
    </w:p>
    <w:p w:rsidR="00472F45" w:rsidRPr="00BF6800" w:rsidRDefault="00472F45" w:rsidP="00472F45">
      <w:pPr>
        <w:rPr>
          <w:ins w:id="1984" w:author="Zhou Wei" w:date="2022-10-17T17:29:00Z"/>
          <w:lang w:eastAsia="zh-CN"/>
        </w:rPr>
      </w:pPr>
      <w:ins w:id="1985" w:author="Zhou Wei" w:date="2022-10-17T17:29:00Z">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r>
          <w:rPr>
            <w:rFonts w:eastAsia="MS Mincho"/>
            <w:lang w:eastAsia="ja-JP"/>
          </w:rPr>
          <w:t>The 5G System shall provide a means to securely provision the security materials for UE-to-UE Relay discovery.</w:t>
        </w:r>
      </w:ins>
    </w:p>
    <w:p w:rsidR="00472F45" w:rsidRDefault="00472F45" w:rsidP="00472F45">
      <w:pPr>
        <w:rPr>
          <w:ins w:id="1986" w:author="Zhou Wei" w:date="2022-10-17T17:29:00Z"/>
          <w:lang w:eastAsia="zh-CN"/>
        </w:rPr>
      </w:pPr>
      <w:ins w:id="1987" w:author="Zhou Wei" w:date="2022-10-17T17:29:00Z">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ins>
    </w:p>
    <w:p w:rsidR="00472F45" w:rsidRDefault="00472F45" w:rsidP="00472F45">
      <w:pPr>
        <w:rPr>
          <w:ins w:id="1988" w:author="Zhou Wei" w:date="2022-10-17T17:29:00Z"/>
          <w:lang w:eastAsia="zh-CN"/>
        </w:rPr>
      </w:pPr>
      <w:ins w:id="1989" w:author="Zhou Wei" w:date="2022-10-17T17:29:00Z">
        <w:r>
          <w:rPr>
            <w:lang w:eastAsia="zh-CN"/>
          </w:rPr>
          <w:t>T</w:t>
        </w:r>
        <w:r>
          <w:rPr>
            <w:rFonts w:hint="eastAsia"/>
            <w:lang w:eastAsia="zh-CN"/>
          </w:rPr>
          <w:t>his solution needs to extend the existing specification as follows:</w:t>
        </w:r>
      </w:ins>
    </w:p>
    <w:p w:rsidR="00472F45" w:rsidRDefault="00472F45" w:rsidP="00472F45">
      <w:pPr>
        <w:pStyle w:val="B1"/>
        <w:rPr>
          <w:ins w:id="1990" w:author="Zhou Wei" w:date="2022-10-17T17:29:00Z"/>
          <w:lang w:eastAsia="zh-CN"/>
        </w:rPr>
      </w:pPr>
      <w:ins w:id="1991" w:author="Zhou Wei" w:date="2022-10-17T17:29:00Z">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ins>
    </w:p>
    <w:p w:rsidR="00472F45" w:rsidRPr="004D3578" w:rsidRDefault="00472F45" w:rsidP="00472F45">
      <w:pPr>
        <w:pStyle w:val="B1"/>
        <w:rPr>
          <w:ins w:id="1992" w:author="Zhou Wei" w:date="2022-10-17T17:29:00Z"/>
        </w:rPr>
      </w:pPr>
      <w:ins w:id="1993" w:author="Zhou Wei" w:date="2022-10-17T17:29:00Z">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ins>
    </w:p>
    <w:p w:rsidR="00472F45" w:rsidRDefault="00472F45" w:rsidP="00472F45">
      <w:pPr>
        <w:rPr>
          <w:ins w:id="1994" w:author="Zhou Wei" w:date="2022-10-17T17:29:00Z"/>
          <w:lang w:eastAsia="zh-CN"/>
        </w:rPr>
      </w:pPr>
      <w:ins w:id="1995" w:author="Zhou Wei" w:date="2022-10-17T17:29:00Z">
        <w:r w:rsidRPr="00AA6BE2">
          <w:rPr>
            <w:lang w:eastAsia="zh-CN"/>
          </w:rPr>
          <w:t xml:space="preserve">This solution assumes that only one </w:t>
        </w:r>
        <w:proofErr w:type="spellStart"/>
        <w:r>
          <w:rPr>
            <w:rFonts w:hint="eastAsia"/>
            <w:lang w:eastAsia="zh-CN"/>
          </w:rPr>
          <w:t>ProSe</w:t>
        </w:r>
        <w:proofErr w:type="spellEnd"/>
        <w:r>
          <w:rPr>
            <w:rFonts w:hint="eastAsia"/>
            <w:lang w:eastAsia="zh-CN"/>
          </w:rPr>
          <w:t xml:space="preserv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 xml:space="preserve">unction </w:t>
        </w:r>
        <w:r>
          <w:rPr>
            <w:rFonts w:hint="eastAsia"/>
            <w:lang w:eastAsia="zh-CN"/>
          </w:rPr>
          <w:t xml:space="preserve">(PKMF) </w:t>
        </w:r>
        <w:r w:rsidRPr="00AA6BE2">
          <w:rPr>
            <w:lang w:eastAsia="zh-CN"/>
          </w:rPr>
          <w:t xml:space="preserve">is used to generate and </w:t>
        </w:r>
        <w:r>
          <w:rPr>
            <w:rFonts w:hint="eastAsia"/>
            <w:lang w:eastAsia="zh-CN"/>
          </w:rPr>
          <w:t>provision</w:t>
        </w:r>
        <w:r w:rsidRPr="00AA6BE2">
          <w:rPr>
            <w:lang w:eastAsia="zh-CN"/>
          </w:rPr>
          <w:t xml:space="preserve"> discovery security materials for </w:t>
        </w:r>
        <w:r>
          <w:rPr>
            <w:rFonts w:hint="eastAsia"/>
            <w:lang w:eastAsia="zh-CN"/>
          </w:rPr>
          <w:t xml:space="preserve">direct discovery and </w:t>
        </w:r>
        <w:r w:rsidRPr="00AA6BE2">
          <w:rPr>
            <w:lang w:eastAsia="zh-CN"/>
          </w:rPr>
          <w:t>U2U relay discovery.</w:t>
        </w:r>
        <w:r w:rsidRPr="00247940">
          <w:t xml:space="preserve"> </w:t>
        </w: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sidRPr="00876C54">
          <w:rPr>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w:t>
        </w:r>
        <w:proofErr w:type="spellStart"/>
        <w:r>
          <w:rPr>
            <w:rFonts w:hint="eastAsia"/>
            <w:lang w:eastAsia="zh-CN"/>
          </w:rPr>
          <w:t>ProSe</w:t>
        </w:r>
        <w:proofErr w:type="spellEnd"/>
        <w:r>
          <w:rPr>
            <w:rFonts w:hint="eastAsia"/>
            <w:lang w:eastAsia="zh-CN"/>
          </w:rPr>
          <w:t xml:space="preserve"> UE</w:t>
        </w:r>
        <w:r>
          <w:rPr>
            <w:lang w:eastAsia="zh-CN"/>
          </w:rPr>
          <w:t>’</w:t>
        </w:r>
        <w:r>
          <w:rPr>
            <w:rFonts w:hint="eastAsia"/>
            <w:lang w:eastAsia="zh-CN"/>
          </w:rPr>
          <w:t>s roles in U2U relay discovery procedures.</w:t>
        </w:r>
      </w:ins>
    </w:p>
    <w:p w:rsidR="00472F45" w:rsidRDefault="00472F45" w:rsidP="00472F45">
      <w:pPr>
        <w:pStyle w:val="3"/>
        <w:rPr>
          <w:ins w:id="1996" w:author="Zhou Wei" w:date="2022-10-17T17:29:00Z"/>
        </w:rPr>
      </w:pPr>
      <w:bookmarkStart w:id="1997" w:name="_Toc116991514"/>
      <w:bookmarkStart w:id="1998" w:name="_Toc116991950"/>
      <w:ins w:id="1999" w:author="Zhou Wei" w:date="2022-10-17T17:29:00Z">
        <w:r>
          <w:t>6.</w:t>
        </w:r>
        <w:r>
          <w:rPr>
            <w:rFonts w:hint="eastAsia"/>
            <w:lang w:eastAsia="zh-CN"/>
          </w:rPr>
          <w:t>16</w:t>
        </w:r>
        <w:r>
          <w:t>.2</w:t>
        </w:r>
        <w:r>
          <w:tab/>
          <w:t>Solution details</w:t>
        </w:r>
        <w:bookmarkEnd w:id="1997"/>
        <w:bookmarkEnd w:id="1998"/>
      </w:ins>
    </w:p>
    <w:p w:rsidR="00472F45" w:rsidRPr="00F126A1" w:rsidRDefault="00472F45" w:rsidP="00472F45">
      <w:pPr>
        <w:pStyle w:val="TF"/>
        <w:rPr>
          <w:ins w:id="2000" w:author="Zhou Wei" w:date="2022-10-17T17:29:00Z"/>
          <w:lang w:eastAsia="zh-CN"/>
        </w:rPr>
      </w:pPr>
      <w:ins w:id="2001" w:author="Zhou Wei" w:date="2022-10-17T17:29:00Z">
        <w:r>
          <w:object w:dxaOrig="10246" w:dyaOrig="3436">
            <v:shape id="_x0000_i1048" type="#_x0000_t75" style="width:481.45pt;height:161.25pt" o:ole="">
              <v:imagedata r:id="rId52" o:title=""/>
            </v:shape>
            <o:OLEObject Type="Embed" ProgID="Visio.Drawing.15" ShapeID="_x0000_i1048" DrawAspect="Content" ObjectID="_1727604806" r:id="rId53"/>
          </w:object>
        </w:r>
      </w:ins>
      <w:ins w:id="2002" w:author="Zhou Wei" w:date="2022-10-17T17:29:00Z">
        <w:r w:rsidDel="001C7EBD">
          <w:t xml:space="preserve"> </w:t>
        </w:r>
        <w:r w:rsidRPr="00E85E74">
          <w:t xml:space="preserve"> </w:t>
        </w:r>
        <w:r w:rsidRPr="008E67A7">
          <w:t>Figure</w:t>
        </w:r>
        <w:r>
          <w:rPr>
            <w:lang w:eastAsia="zh-CN"/>
          </w:rPr>
          <w:t xml:space="preserve"> 6.</w:t>
        </w:r>
        <w:r>
          <w:rPr>
            <w:rFonts w:hint="eastAsia"/>
            <w:lang w:eastAsia="zh-CN"/>
          </w:rPr>
          <w:t>16.2</w:t>
        </w:r>
        <w:r>
          <w:rPr>
            <w:lang w:eastAsia="zh-CN"/>
          </w:rPr>
          <w:t>-1</w:t>
        </w:r>
        <w:r w:rsidRPr="008E67A7">
          <w:t xml:space="preserve">: </w:t>
        </w:r>
        <w:r w:rsidRPr="00F21C15">
          <w:t>Centralized discovery key management and U2U relay authorization</w:t>
        </w:r>
        <w:r>
          <w:rPr>
            <w:rFonts w:hint="eastAsia"/>
            <w:lang w:eastAsia="zh-CN"/>
          </w:rPr>
          <w:t xml:space="preserve"> procedure</w:t>
        </w:r>
      </w:ins>
    </w:p>
    <w:p w:rsidR="007B5036" w:rsidRPr="003F5F29" w:rsidRDefault="007B5036" w:rsidP="007B5036">
      <w:pPr>
        <w:pStyle w:val="NO"/>
        <w:rPr>
          <w:ins w:id="2003" w:author="Zhou Wei" w:date="2022-10-18T10:33:00Z"/>
          <w:color w:val="000000"/>
        </w:rPr>
      </w:pPr>
      <w:ins w:id="2004" w:author="Zhou Wei" w:date="2022-10-18T10:33:00Z">
        <w:r w:rsidRPr="003F5F29">
          <w:rPr>
            <w:caps/>
            <w:color w:val="000000"/>
          </w:rPr>
          <w:t>Note</w:t>
        </w:r>
        <w:r w:rsidRPr="003F5F29">
          <w:rPr>
            <w:color w:val="000000"/>
          </w:rPr>
          <w:t>:</w:t>
        </w:r>
        <w:r w:rsidRPr="003F5F29">
          <w:rPr>
            <w:color w:val="000000"/>
          </w:rPr>
          <w:tab/>
        </w:r>
        <w:r w:rsidRPr="007B5036">
          <w:rPr>
            <w:color w:val="000000"/>
          </w:rPr>
          <w:t>This solution only covers the parameters related to security material retrieval.</w:t>
        </w:r>
      </w:ins>
    </w:p>
    <w:p w:rsidR="00472F45" w:rsidRPr="005B29E9" w:rsidRDefault="00472F45" w:rsidP="00472F45">
      <w:pPr>
        <w:pStyle w:val="B1"/>
        <w:ind w:left="709" w:hanging="425"/>
        <w:rPr>
          <w:ins w:id="2005" w:author="Zhou Wei" w:date="2022-10-17T17:29:00Z"/>
        </w:rPr>
      </w:pPr>
      <w:ins w:id="2006" w:author="Zhou Wei" w:date="2022-10-17T17:29:00Z">
        <w:r w:rsidRPr="005B29E9">
          <w:t>0.</w:t>
        </w:r>
        <w:r w:rsidRPr="005B29E9">
          <w:tab/>
        </w:r>
        <w:r>
          <w:rPr>
            <w:rFonts w:hint="eastAsia"/>
            <w:lang w:eastAsia="zh-CN"/>
          </w:rPr>
          <w:t xml:space="preserve">The </w:t>
        </w:r>
        <w:r w:rsidRPr="00EF4F13">
          <w:rPr>
            <w:lang w:eastAsia="zh-CN"/>
          </w:rPr>
          <w:t xml:space="preserve">5G </w:t>
        </w:r>
        <w:proofErr w:type="spellStart"/>
        <w:r w:rsidRPr="00EF4F13">
          <w:rPr>
            <w:lang w:eastAsia="zh-CN"/>
          </w:rPr>
          <w:t>ProSe</w:t>
        </w:r>
        <w:proofErr w:type="spellEnd"/>
        <w:r w:rsidRPr="00EF4F13">
          <w:rPr>
            <w:lang w:eastAsia="zh-CN"/>
          </w:rPr>
          <w:t xml:space="preserve"> UE </w:t>
        </w:r>
        <w:r>
          <w:rPr>
            <w:rFonts w:hint="eastAsia"/>
            <w:lang w:eastAsia="zh-CN"/>
          </w:rPr>
          <w:t xml:space="preserve">(Source UE/Target UE/Relay UE) </w:t>
        </w:r>
        <w:r w:rsidRPr="005A741A">
          <w:rPr>
            <w:lang w:eastAsia="zh-CN"/>
          </w:rPr>
          <w:t xml:space="preserve">gets the </w:t>
        </w:r>
        <w:r w:rsidRPr="005B29E9">
          <w:t xml:space="preserve">5G </w:t>
        </w:r>
        <w:r>
          <w:rPr>
            <w:rFonts w:hint="eastAsia"/>
            <w:lang w:eastAsia="zh-CN"/>
          </w:rPr>
          <w:t xml:space="preserve">U2U Relay </w:t>
        </w:r>
        <w:r w:rsidRPr="005B29E9">
          <w:t>PKMF</w:t>
        </w:r>
        <w:r w:rsidRPr="005A741A">
          <w:rPr>
            <w:lang w:eastAsia="zh-CN"/>
          </w:rPr>
          <w:t xml:space="preserve"> address from the </w:t>
        </w:r>
        <w:r>
          <w:rPr>
            <w:rFonts w:hint="eastAsia"/>
            <w:lang w:eastAsia="zh-CN"/>
          </w:rPr>
          <w:t>PCF/</w:t>
        </w:r>
        <w:r w:rsidRPr="005A741A">
          <w:rPr>
            <w:lang w:eastAsia="zh-CN"/>
          </w:rPr>
          <w:t>5G DDNMF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ins>
    </w:p>
    <w:p w:rsidR="00472F45" w:rsidRDefault="00472F45" w:rsidP="00472F45">
      <w:pPr>
        <w:pStyle w:val="EditorsNote"/>
        <w:rPr>
          <w:ins w:id="2007" w:author="Zhou Wei" w:date="2022-10-17T17:29:00Z"/>
          <w:lang w:eastAsia="zh-CN"/>
        </w:rPr>
      </w:pPr>
      <w:ins w:id="2008" w:author="Zhou Wei" w:date="2022-10-17T17:29:00Z">
        <w:r>
          <w:t xml:space="preserve">Editor’s Note: </w:t>
        </w:r>
        <w:r w:rsidRPr="0010220A">
          <w:t xml:space="preserve">Discovery request with PKMF instead of DDNMF </w:t>
        </w:r>
        <w:r>
          <w:rPr>
            <w:rFonts w:hint="eastAsia"/>
            <w:lang w:eastAsia="zh-CN"/>
          </w:rPr>
          <w:t xml:space="preserve">or PCF </w:t>
        </w:r>
        <w:r w:rsidRPr="0010220A">
          <w:t>is FFS (to be aligned with SA2</w:t>
        </w:r>
        <w:r>
          <w:rPr>
            <w:rFonts w:hint="eastAsia"/>
            <w:lang w:eastAsia="zh-CN"/>
          </w:rPr>
          <w:t xml:space="preserve"> if needed</w:t>
        </w:r>
        <w:r w:rsidRPr="0010220A">
          <w:t>)</w:t>
        </w:r>
        <w:r>
          <w:rPr>
            <w:rFonts w:hint="eastAsia"/>
            <w:lang w:eastAsia="zh-CN"/>
          </w:rPr>
          <w:t>.</w:t>
        </w:r>
      </w:ins>
    </w:p>
    <w:p w:rsidR="00472F45" w:rsidRDefault="00472F45" w:rsidP="00472F45">
      <w:pPr>
        <w:pStyle w:val="EditorsNote"/>
        <w:rPr>
          <w:ins w:id="2009" w:author="Zhou Wei" w:date="2022-10-17T17:29:00Z"/>
          <w:lang w:eastAsia="zh-CN"/>
        </w:rPr>
      </w:pPr>
      <w:ins w:id="2010" w:author="Zhou Wei" w:date="2022-10-17T17:29:00Z">
        <w:r>
          <w:t xml:space="preserve">Editor’s Note: </w:t>
        </w:r>
        <w:r w:rsidRPr="00BB4170">
          <w:t>Whether or not to use Discovery Request or other message is FFS.</w:t>
        </w:r>
      </w:ins>
    </w:p>
    <w:p w:rsidR="00472F45" w:rsidRDefault="00472F45" w:rsidP="00472F45">
      <w:pPr>
        <w:pStyle w:val="B1"/>
        <w:ind w:left="709" w:hanging="425"/>
        <w:rPr>
          <w:ins w:id="2011" w:author="Zhou Wei" w:date="2022-10-17T17:29:00Z"/>
          <w:lang w:eastAsia="zh-CN"/>
        </w:rPr>
      </w:pPr>
      <w:ins w:id="2012" w:author="Zhou Wei" w:date="2022-10-17T17:29:00Z">
        <w:r w:rsidRPr="005B29E9">
          <w:rPr>
            <w:rFonts w:hint="eastAsia"/>
            <w:lang w:eastAsia="zh-CN"/>
          </w:rPr>
          <w:t>1</w:t>
        </w:r>
        <w:r w:rsidRPr="005B29E9">
          <w:t>.</w:t>
        </w:r>
        <w:r w:rsidRPr="005B29E9">
          <w:tab/>
          <w:t xml:space="preserve">The 5G </w:t>
        </w:r>
        <w:proofErr w:type="spellStart"/>
        <w:r w:rsidRPr="005B29E9">
          <w:t>ProSe</w:t>
        </w:r>
        <w:proofErr w:type="spellEnd"/>
        <w:r w:rsidRPr="005B29E9">
          <w:rPr>
            <w:rFonts w:hint="eastAsia"/>
          </w:rPr>
          <w:t xml:space="preserve"> </w:t>
        </w:r>
        <w:r w:rsidRPr="005B29E9">
          <w:t>UE establish</w:t>
        </w:r>
        <w:r>
          <w:rPr>
            <w:rFonts w:hint="eastAsia"/>
            <w:lang w:eastAsia="zh-CN"/>
          </w:rPr>
          <w:t>es</w:t>
        </w:r>
        <w:r w:rsidRPr="005B29E9">
          <w:t xml:space="preserve"> a secure connection with the 5G </w:t>
        </w:r>
        <w:r>
          <w:rPr>
            <w:rFonts w:hint="eastAsia"/>
            <w:lang w:eastAsia="zh-CN"/>
          </w:rPr>
          <w:t xml:space="preserve">U2U Relay </w:t>
        </w:r>
        <w:r w:rsidRPr="005B29E9">
          <w:t>PKMF</w:t>
        </w:r>
        <w:r>
          <w:rPr>
            <w:rFonts w:hint="eastAsia"/>
            <w:lang w:eastAsia="zh-CN"/>
          </w:rPr>
          <w:t xml:space="preserve">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R</w:t>
        </w:r>
        <w:r w:rsidRPr="00CC1C42">
          <w:t>equest</w:t>
        </w:r>
        <w:r>
          <w:rPr>
            <w:rFonts w:hint="eastAsia"/>
            <w:lang w:eastAsia="zh-CN"/>
          </w:rPr>
          <w:t xml:space="preserve"> to the </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lastRenderedPageBreak/>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 xml:space="preserve">he request should include RSC if discovery security materials for U2U relay discovery are required. </w:t>
        </w:r>
      </w:ins>
    </w:p>
    <w:p w:rsidR="00472F45" w:rsidRPr="005B29E9" w:rsidRDefault="00472F45" w:rsidP="00472F45">
      <w:pPr>
        <w:pStyle w:val="B1"/>
        <w:ind w:left="709" w:firstLine="0"/>
        <w:rPr>
          <w:ins w:id="2013" w:author="Zhou Wei" w:date="2022-10-17T17:29:00Z"/>
        </w:rPr>
      </w:pPr>
      <w:ins w:id="2014" w:author="Zhou Wei" w:date="2022-10-17T17:29:00Z">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w:t>
        </w:r>
        <w:proofErr w:type="spellStart"/>
        <w:r>
          <w:rPr>
            <w:rFonts w:hint="eastAsia"/>
            <w:lang w:eastAsia="zh-CN"/>
          </w:rPr>
          <w:t>ProSe</w:t>
        </w:r>
        <w:proofErr w:type="spellEnd"/>
        <w:r>
          <w:rPr>
            <w:rFonts w:hint="eastAsia"/>
            <w:lang w:eastAsia="zh-CN"/>
          </w:rPr>
          <w:t xml:space="preserve"> UE and the </w:t>
        </w:r>
        <w:r w:rsidRPr="005B29E9">
          <w:t xml:space="preserve">5G </w:t>
        </w:r>
        <w:r>
          <w:rPr>
            <w:rFonts w:hint="eastAsia"/>
            <w:lang w:eastAsia="zh-CN"/>
          </w:rPr>
          <w:t xml:space="preserve">U2U Relay </w:t>
        </w:r>
        <w:r w:rsidRPr="005B29E9">
          <w:t xml:space="preserve">PKMF relies on </w:t>
        </w:r>
        <w:proofErr w:type="spellStart"/>
        <w:r w:rsidRPr="005B29E9">
          <w:t>Ua</w:t>
        </w:r>
        <w:proofErr w:type="spellEnd"/>
        <w:r w:rsidRPr="005B29E9">
          <w:t xml:space="preserve">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ins>
      <w:ins w:id="2015" w:author="Zhou Wei" w:date="2022-10-17T17:32:00Z">
        <w:r>
          <w:rPr>
            <w:rFonts w:hint="eastAsia"/>
            <w:lang w:eastAsia="zh-CN"/>
          </w:rPr>
          <w:t>14</w:t>
        </w:r>
      </w:ins>
      <w:ins w:id="2016" w:author="Zhou Wei" w:date="2022-10-17T17:29:00Z">
        <w:r w:rsidRPr="005B29E9">
          <w:t xml:space="preserve">] is used (see </w:t>
        </w:r>
        <w:r w:rsidRPr="005B29E9">
          <w:rPr>
            <w:rFonts w:hint="eastAsia"/>
            <w:lang w:eastAsia="zh-CN"/>
          </w:rPr>
          <w:t>c</w:t>
        </w:r>
        <w:r w:rsidRPr="005B29E9">
          <w:t xml:space="preserve">lause 5.2.3.4) or </w:t>
        </w:r>
        <w:proofErr w:type="spellStart"/>
        <w:r w:rsidRPr="005B29E9">
          <w:t>Ua</w:t>
        </w:r>
        <w:proofErr w:type="spellEnd"/>
        <w:r w:rsidRPr="005B29E9">
          <w:t xml:space="preserve">*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ins>
      <w:ins w:id="2017" w:author="Zhou Wei" w:date="2022-10-17T17:32:00Z">
        <w:r>
          <w:rPr>
            <w:rFonts w:hint="eastAsia"/>
            <w:lang w:eastAsia="zh-CN"/>
          </w:rPr>
          <w:t>15</w:t>
        </w:r>
      </w:ins>
      <w:ins w:id="2018" w:author="Zhou Wei" w:date="2022-10-17T17:29:00Z">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ins>
    </w:p>
    <w:p w:rsidR="00472F45" w:rsidRDefault="00472F45" w:rsidP="00472F45">
      <w:pPr>
        <w:pStyle w:val="EditorsNote"/>
        <w:rPr>
          <w:ins w:id="2019" w:author="Zhou Wei" w:date="2022-10-17T17:29:00Z"/>
          <w:lang w:eastAsia="zh-CN"/>
        </w:rPr>
      </w:pPr>
      <w:ins w:id="2020" w:author="Zhou Wei" w:date="2022-10-17T17:29:00Z">
        <w:r>
          <w:t xml:space="preserve">Editor’s Note: </w:t>
        </w:r>
        <w:r>
          <w:rPr>
            <w:rFonts w:hint="eastAsia"/>
          </w:rPr>
          <w:t xml:space="preserve">Role representation is FFS and </w:t>
        </w:r>
        <w:r>
          <w:rPr>
            <w:rFonts w:hint="eastAsia"/>
            <w:lang w:eastAsia="zh-CN"/>
          </w:rPr>
          <w:t xml:space="preserve">should be </w:t>
        </w:r>
        <w:r>
          <w:t>aligned</w:t>
        </w:r>
        <w:r>
          <w:rPr>
            <w:rFonts w:hint="eastAsia"/>
          </w:rPr>
          <w:t xml:space="preserve"> with SA2.</w:t>
        </w:r>
      </w:ins>
    </w:p>
    <w:p w:rsidR="00472F45" w:rsidRDefault="00472F45" w:rsidP="00472F45">
      <w:pPr>
        <w:pStyle w:val="B1"/>
        <w:ind w:left="709" w:hanging="425"/>
        <w:rPr>
          <w:ins w:id="2021" w:author="Zhou Wei" w:date="2022-10-17T17:29:00Z"/>
          <w:lang w:eastAsia="zh-CN"/>
        </w:rPr>
      </w:pPr>
      <w:ins w:id="2022" w:author="Zhou Wei" w:date="2022-10-17T17:29:00Z">
        <w:r>
          <w:rPr>
            <w:rFonts w:hint="eastAsia"/>
            <w:lang w:eastAsia="zh-CN"/>
          </w:rPr>
          <w:t>2</w:t>
        </w:r>
        <w:r w:rsidRPr="005B29E9">
          <w:t>.</w:t>
        </w:r>
        <w:r w:rsidRPr="005B29E9">
          <w:tab/>
        </w:r>
        <w:r w:rsidRPr="006707E0">
          <w:rPr>
            <w:lang w:eastAsia="zh-CN"/>
          </w:rPr>
          <w:t xml:space="preserve">5G U2U Relay PKMF checks whether the 5G </w:t>
        </w:r>
        <w:proofErr w:type="spellStart"/>
        <w:r w:rsidRPr="006707E0">
          <w:rPr>
            <w:lang w:eastAsia="zh-CN"/>
          </w:rPr>
          <w:t>ProSe</w:t>
        </w:r>
        <w:proofErr w:type="spellEnd"/>
        <w:r w:rsidRPr="006707E0">
          <w:rPr>
            <w:lang w:eastAsia="zh-CN"/>
          </w:rPr>
          <w:t xml:space="preserve"> UE is authorized to play these roles in RSC-specified relay service.</w:t>
        </w:r>
      </w:ins>
    </w:p>
    <w:p w:rsidR="00472F45" w:rsidRDefault="00472F45" w:rsidP="00472F45">
      <w:pPr>
        <w:pStyle w:val="B1"/>
        <w:ind w:left="709" w:hanging="425"/>
        <w:rPr>
          <w:ins w:id="2023" w:author="Zhou Wei" w:date="2022-10-17T17:29:00Z"/>
          <w:lang w:eastAsia="zh-CN"/>
        </w:rPr>
      </w:pPr>
      <w:ins w:id="2024" w:author="Zhou Wei" w:date="2022-10-17T17:29:00Z">
        <w:r>
          <w:rPr>
            <w:rFonts w:hint="eastAsia"/>
            <w:lang w:eastAsia="zh-CN"/>
          </w:rPr>
          <w:t>3</w:t>
        </w:r>
        <w:r w:rsidRPr="005B29E9">
          <w:t>.</w:t>
        </w:r>
        <w:r w:rsidRPr="005B29E9">
          <w:tab/>
        </w:r>
        <w:r w:rsidRPr="00D93C60">
          <w:rPr>
            <w:lang w:eastAsia="zh-CN"/>
          </w:rPr>
          <w:t>The 5G U2U Relay PKMF provides</w:t>
        </w:r>
        <w:r>
          <w:rPr>
            <w:rFonts w:hint="eastAsia"/>
            <w:lang w:eastAsia="zh-CN"/>
          </w:rPr>
          <w:t xml:space="preserve"> </w:t>
        </w:r>
        <w:r w:rsidRPr="00D93C60">
          <w:rPr>
            <w:lang w:eastAsia="zh-CN"/>
          </w:rPr>
          <w:t xml:space="preserve">a set of discovery security materials corresponding to the </w:t>
        </w:r>
        <w:r>
          <w:rPr>
            <w:rFonts w:hint="eastAsia"/>
            <w:lang w:eastAsia="zh-CN"/>
          </w:rPr>
          <w:t>authorized</w:t>
        </w:r>
        <w:r w:rsidRPr="00D93C60">
          <w:rPr>
            <w:lang w:eastAsia="zh-CN"/>
          </w:rPr>
          <w:t xml:space="preserve"> roles</w:t>
        </w:r>
        <w:r>
          <w:rPr>
            <w:rFonts w:hint="eastAsia"/>
            <w:lang w:eastAsia="zh-CN"/>
          </w:rPr>
          <w:t xml:space="preserve"> to the </w:t>
        </w:r>
        <w:r w:rsidRPr="00D93C60">
          <w:rPr>
            <w:lang w:eastAsia="zh-CN"/>
          </w:rPr>
          <w:t xml:space="preserve">5G </w:t>
        </w:r>
        <w:proofErr w:type="spellStart"/>
        <w:r w:rsidRPr="00D93C60">
          <w:rPr>
            <w:lang w:eastAsia="zh-CN"/>
          </w:rPr>
          <w:t>ProSe</w:t>
        </w:r>
        <w:proofErr w:type="spellEnd"/>
        <w:r w:rsidRPr="00D93C60">
          <w:rPr>
            <w:lang w:eastAsia="zh-CN"/>
          </w:rPr>
          <w:t xml:space="preserve"> UE </w:t>
        </w:r>
        <w:r>
          <w:rPr>
            <w:rFonts w:hint="eastAsia"/>
            <w:lang w:eastAsia="zh-CN"/>
          </w:rPr>
          <w:t>through</w:t>
        </w:r>
        <w:r w:rsidRPr="00F25D28">
          <w:rPr>
            <w:rFonts w:hint="eastAsia"/>
            <w:lang w:eastAsia="zh-CN"/>
          </w:rPr>
          <w:t xml:space="preserve">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R</w:t>
        </w:r>
        <w:r w:rsidRPr="00CC1C42">
          <w:t>e</w:t>
        </w:r>
        <w:r>
          <w:rPr>
            <w:rFonts w:hint="eastAsia"/>
            <w:lang w:eastAsia="zh-CN"/>
          </w:rPr>
          <w:t xml:space="preserv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ins>
    </w:p>
    <w:p w:rsidR="00472F45" w:rsidRDefault="00472F45" w:rsidP="00472F45">
      <w:pPr>
        <w:pStyle w:val="3"/>
        <w:rPr>
          <w:ins w:id="2025" w:author="Zhou Wei" w:date="2022-10-17T17:29:00Z"/>
        </w:rPr>
      </w:pPr>
      <w:bookmarkStart w:id="2026" w:name="_Toc116991515"/>
      <w:bookmarkStart w:id="2027" w:name="_Toc116991951"/>
      <w:ins w:id="2028" w:author="Zhou Wei" w:date="2022-10-17T17:29:00Z">
        <w:r>
          <w:t>6.</w:t>
        </w:r>
      </w:ins>
      <w:ins w:id="2029" w:author="Zhou Wei" w:date="2022-10-17T17:30:00Z">
        <w:r>
          <w:rPr>
            <w:rFonts w:hint="eastAsia"/>
            <w:lang w:eastAsia="zh-CN"/>
          </w:rPr>
          <w:t>16</w:t>
        </w:r>
      </w:ins>
      <w:ins w:id="2030" w:author="Zhou Wei" w:date="2022-10-17T17:29:00Z">
        <w:r>
          <w:t>.3</w:t>
        </w:r>
        <w:r>
          <w:tab/>
          <w:t>Evaluation</w:t>
        </w:r>
        <w:bookmarkEnd w:id="2026"/>
        <w:bookmarkEnd w:id="2027"/>
      </w:ins>
    </w:p>
    <w:p w:rsidR="00472F45" w:rsidRPr="000145AB" w:rsidRDefault="00472F45" w:rsidP="00472F45">
      <w:pPr>
        <w:rPr>
          <w:ins w:id="2031" w:author="Zhou Wei" w:date="2022-10-17T17:29:00Z"/>
          <w:lang w:eastAsia="zh-CN"/>
        </w:rPr>
      </w:pPr>
      <w:ins w:id="2032" w:author="Zhou Wei" w:date="2022-10-17T17:29:00Z">
        <w:r w:rsidRPr="00367E3B">
          <w:rPr>
            <w:lang w:eastAsia="zh-CN"/>
          </w:rPr>
          <w:t>TBD</w:t>
        </w:r>
      </w:ins>
    </w:p>
    <w:p w:rsidR="00472F45" w:rsidRDefault="00472F45" w:rsidP="00472F45">
      <w:pPr>
        <w:pStyle w:val="2"/>
        <w:rPr>
          <w:ins w:id="2033" w:author="Zhou Wei" w:date="2022-10-17T17:33:00Z"/>
        </w:rPr>
      </w:pPr>
      <w:bookmarkStart w:id="2034" w:name="_Toc116991516"/>
      <w:bookmarkStart w:id="2035" w:name="_Toc116991952"/>
      <w:ins w:id="2036" w:author="Zhou Wei" w:date="2022-10-17T17:33:00Z">
        <w:r>
          <w:t>6.</w:t>
        </w:r>
      </w:ins>
      <w:ins w:id="2037" w:author="Zhou Wei" w:date="2022-10-17T17:34:00Z">
        <w:r>
          <w:rPr>
            <w:rFonts w:hint="eastAsia"/>
            <w:lang w:eastAsia="zh-CN"/>
          </w:rPr>
          <w:t>17</w:t>
        </w:r>
      </w:ins>
      <w:ins w:id="2038" w:author="Zhou Wei" w:date="2022-10-17T17:33:00Z">
        <w:r>
          <w:tab/>
        </w:r>
        <w:r w:rsidRPr="00144F1A">
          <w:t>Solution #</w:t>
        </w:r>
      </w:ins>
      <w:ins w:id="2039" w:author="Zhou Wei" w:date="2022-10-17T17:34:00Z">
        <w:r>
          <w:rPr>
            <w:rFonts w:hint="eastAsia"/>
            <w:lang w:eastAsia="zh-CN"/>
          </w:rPr>
          <w:t>17</w:t>
        </w:r>
      </w:ins>
      <w:ins w:id="2040" w:author="Zhou Wei" w:date="2022-10-17T17:33:00Z">
        <w:r w:rsidRPr="00144F1A">
          <w:t xml:space="preserve">: </w:t>
        </w:r>
        <w:r w:rsidRPr="00F102A4">
          <w:t>U2U relay discovery security material retrieval and authorization across PLMNs</w:t>
        </w:r>
        <w:bookmarkEnd w:id="2034"/>
        <w:bookmarkEnd w:id="2035"/>
      </w:ins>
    </w:p>
    <w:p w:rsidR="00472F45" w:rsidRDefault="00472F45" w:rsidP="00472F45">
      <w:pPr>
        <w:pStyle w:val="3"/>
        <w:rPr>
          <w:ins w:id="2041" w:author="Zhou Wei" w:date="2022-10-17T17:33:00Z"/>
        </w:rPr>
      </w:pPr>
      <w:bookmarkStart w:id="2042" w:name="_Toc116991517"/>
      <w:bookmarkStart w:id="2043" w:name="_Toc116991953"/>
      <w:ins w:id="2044" w:author="Zhou Wei" w:date="2022-10-17T17:33:00Z">
        <w:r>
          <w:t>6.</w:t>
        </w:r>
      </w:ins>
      <w:ins w:id="2045" w:author="Zhou Wei" w:date="2022-10-17T17:34:00Z">
        <w:r>
          <w:rPr>
            <w:rFonts w:hint="eastAsia"/>
            <w:lang w:eastAsia="zh-CN"/>
          </w:rPr>
          <w:t>17</w:t>
        </w:r>
      </w:ins>
      <w:ins w:id="2046" w:author="Zhou Wei" w:date="2022-10-17T17:33:00Z">
        <w:r>
          <w:t>.1</w:t>
        </w:r>
        <w:r>
          <w:tab/>
          <w:t>Introduction</w:t>
        </w:r>
        <w:bookmarkEnd w:id="2042"/>
        <w:bookmarkEnd w:id="2043"/>
      </w:ins>
    </w:p>
    <w:p w:rsidR="00472F45" w:rsidRPr="00BF6800" w:rsidRDefault="00472F45" w:rsidP="00472F45">
      <w:pPr>
        <w:rPr>
          <w:ins w:id="2047" w:author="Zhou Wei" w:date="2022-10-17T17:33:00Z"/>
          <w:lang w:eastAsia="zh-CN"/>
        </w:rPr>
      </w:pPr>
      <w:ins w:id="2048" w:author="Zhou Wei" w:date="2022-10-17T17:33:00Z">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r>
          <w:rPr>
            <w:rFonts w:eastAsia="MS Mincho"/>
            <w:lang w:eastAsia="ja-JP"/>
          </w:rPr>
          <w:t>The 5G System shall provide a means to securely provision the security materials for UE-to-UE Relay discovery.</w:t>
        </w:r>
      </w:ins>
    </w:p>
    <w:p w:rsidR="00472F45" w:rsidRDefault="00472F45" w:rsidP="00472F45">
      <w:pPr>
        <w:rPr>
          <w:ins w:id="2049" w:author="Zhou Wei" w:date="2022-10-17T17:33:00Z"/>
          <w:lang w:eastAsia="zh-CN"/>
        </w:rPr>
      </w:pPr>
      <w:ins w:id="2050" w:author="Zhou Wei" w:date="2022-10-17T17:33:00Z">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ins>
    </w:p>
    <w:p w:rsidR="00472F45" w:rsidRDefault="00472F45" w:rsidP="00472F45">
      <w:pPr>
        <w:rPr>
          <w:ins w:id="2051" w:author="Zhou Wei" w:date="2022-10-17T17:33:00Z"/>
          <w:lang w:eastAsia="zh-CN"/>
        </w:rPr>
      </w:pPr>
      <w:ins w:id="2052" w:author="Zhou Wei" w:date="2022-10-17T17:33:00Z">
        <w:r>
          <w:rPr>
            <w:lang w:eastAsia="zh-CN"/>
          </w:rPr>
          <w:t>T</w:t>
        </w:r>
        <w:r>
          <w:rPr>
            <w:rFonts w:hint="eastAsia"/>
            <w:lang w:eastAsia="zh-CN"/>
          </w:rPr>
          <w:t>his solution needs to extend the existing specification as follows:</w:t>
        </w:r>
      </w:ins>
    </w:p>
    <w:p w:rsidR="00472F45" w:rsidRDefault="00472F45" w:rsidP="00472F45">
      <w:pPr>
        <w:pStyle w:val="B1"/>
        <w:rPr>
          <w:ins w:id="2053" w:author="Zhou Wei" w:date="2022-10-17T17:33:00Z"/>
          <w:lang w:eastAsia="zh-CN"/>
        </w:rPr>
      </w:pPr>
      <w:ins w:id="2054" w:author="Zhou Wei" w:date="2022-10-17T17:33:00Z">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ins>
    </w:p>
    <w:p w:rsidR="00472F45" w:rsidRPr="004D3578" w:rsidRDefault="00472F45" w:rsidP="00472F45">
      <w:pPr>
        <w:pStyle w:val="B1"/>
        <w:rPr>
          <w:ins w:id="2055" w:author="Zhou Wei" w:date="2022-10-17T17:33:00Z"/>
        </w:rPr>
      </w:pPr>
      <w:ins w:id="2056" w:author="Zhou Wei" w:date="2022-10-17T17:33:00Z">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ins>
    </w:p>
    <w:p w:rsidR="00472F45" w:rsidRDefault="00472F45" w:rsidP="00472F45">
      <w:pPr>
        <w:rPr>
          <w:ins w:id="2057" w:author="Zhou Wei" w:date="2022-10-17T17:33:00Z"/>
          <w:lang w:eastAsia="zh-CN"/>
        </w:rPr>
      </w:pPr>
      <w:ins w:id="2058" w:author="Zhou Wei" w:date="2022-10-17T17:33:00Z">
        <w:r w:rsidRPr="00AA6BE2">
          <w:rPr>
            <w:lang w:eastAsia="zh-CN"/>
          </w:rPr>
          <w:t xml:space="preserve">This solution assumes </w:t>
        </w:r>
        <w:r>
          <w:rPr>
            <w:rFonts w:hint="eastAsia"/>
            <w:lang w:eastAsia="zh-CN"/>
          </w:rPr>
          <w:t xml:space="preserve">that multiple </w:t>
        </w:r>
        <w:proofErr w:type="spellStart"/>
        <w:r>
          <w:rPr>
            <w:rFonts w:hint="eastAsia"/>
            <w:lang w:eastAsia="zh-CN"/>
          </w:rPr>
          <w:t>ProSe</w:t>
        </w:r>
        <w:proofErr w:type="spellEnd"/>
        <w:r>
          <w:rPr>
            <w:rFonts w:hint="eastAsia"/>
            <w:lang w:eastAsia="zh-CN"/>
          </w:rPr>
          <w:t xml:space="preserv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unction</w:t>
        </w:r>
        <w:r>
          <w:rPr>
            <w:rFonts w:hint="eastAsia"/>
            <w:lang w:eastAsia="zh-CN"/>
          </w:rPr>
          <w:t xml:space="preserve">s (PKMFs) are </w:t>
        </w:r>
        <w:r w:rsidRPr="00AA6BE2">
          <w:rPr>
            <w:lang w:eastAsia="zh-CN"/>
          </w:rPr>
          <w:t xml:space="preserve">used to generate and </w:t>
        </w:r>
        <w:r>
          <w:rPr>
            <w:rFonts w:hint="eastAsia"/>
            <w:lang w:eastAsia="zh-CN"/>
          </w:rPr>
          <w:t>provision</w:t>
        </w:r>
        <w:r w:rsidRPr="00AA6BE2">
          <w:rPr>
            <w:lang w:eastAsia="zh-CN"/>
          </w:rPr>
          <w:t xml:space="preserve"> discovery security materials for </w:t>
        </w:r>
        <w:r>
          <w:rPr>
            <w:rFonts w:hint="eastAsia"/>
            <w:lang w:eastAsia="zh-CN"/>
          </w:rPr>
          <w:t xml:space="preserve">direct discovery and </w:t>
        </w:r>
        <w:r w:rsidRPr="00AA6BE2">
          <w:rPr>
            <w:lang w:eastAsia="zh-CN"/>
          </w:rPr>
          <w:t>U2U relay discovery.</w:t>
        </w:r>
        <w:r w:rsidRPr="00247940">
          <w:t xml:space="preserve"> </w:t>
        </w: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Pr>
            <w:rFonts w:hint="eastAsia"/>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w:t>
        </w:r>
        <w:proofErr w:type="spellStart"/>
        <w:r>
          <w:rPr>
            <w:rFonts w:hint="eastAsia"/>
            <w:lang w:eastAsia="zh-CN"/>
          </w:rPr>
          <w:t>ProSe</w:t>
        </w:r>
        <w:proofErr w:type="spellEnd"/>
        <w:r>
          <w:rPr>
            <w:rFonts w:hint="eastAsia"/>
            <w:lang w:eastAsia="zh-CN"/>
          </w:rPr>
          <w:t xml:space="preserve"> UE</w:t>
        </w:r>
        <w:r>
          <w:rPr>
            <w:lang w:eastAsia="zh-CN"/>
          </w:rPr>
          <w:t>’</w:t>
        </w:r>
        <w:r>
          <w:rPr>
            <w:rFonts w:hint="eastAsia"/>
            <w:lang w:eastAsia="zh-CN"/>
          </w:rPr>
          <w:t xml:space="preserve">s roles in U2U relay discovery procedures. 5G </w:t>
        </w:r>
        <w:proofErr w:type="spellStart"/>
        <w:r>
          <w:rPr>
            <w:rFonts w:hint="eastAsia"/>
            <w:lang w:eastAsia="zh-CN"/>
          </w:rPr>
          <w:t>ProSe</w:t>
        </w:r>
        <w:proofErr w:type="spellEnd"/>
        <w:r>
          <w:rPr>
            <w:rFonts w:hint="eastAsia"/>
            <w:lang w:eastAsia="zh-CN"/>
          </w:rPr>
          <w:t xml:space="preserve"> UEs will always </w:t>
        </w:r>
        <w:r>
          <w:rPr>
            <w:lang w:eastAsia="zh-CN"/>
          </w:rPr>
          <w:t>retrieve</w:t>
        </w:r>
        <w:r>
          <w:rPr>
            <w:rFonts w:hint="eastAsia"/>
            <w:lang w:eastAsia="zh-CN"/>
          </w:rPr>
          <w:t xml:space="preserve"> discovery security materials from on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which address is </w:t>
        </w:r>
        <w:r>
          <w:rPr>
            <w:lang w:eastAsia="zh-CN"/>
          </w:rPr>
          <w:t>provide</w:t>
        </w:r>
        <w:r>
          <w:rPr>
            <w:rFonts w:hint="eastAsia"/>
            <w:lang w:eastAsia="zh-CN"/>
          </w:rPr>
          <w:t xml:space="preserve">d by the PCF or 5G DDNMF. </w:t>
        </w:r>
        <w:r>
          <w:rPr>
            <w:lang w:eastAsia="zh-CN"/>
          </w:rPr>
          <w:t>I</w:t>
        </w:r>
        <w:r>
          <w:rPr>
            <w:rFonts w:hint="eastAsia"/>
            <w:lang w:eastAsia="zh-CN"/>
          </w:rPr>
          <w:t xml:space="preserve">t is possible for a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to retrieve discovery security materials from other 5G </w:t>
        </w:r>
        <w:r w:rsidRPr="00247940">
          <w:rPr>
            <w:lang w:eastAsia="zh-CN"/>
          </w:rPr>
          <w:t xml:space="preserve">U2U </w:t>
        </w:r>
        <w:r>
          <w:rPr>
            <w:rFonts w:hint="eastAsia"/>
            <w:lang w:eastAsia="zh-CN"/>
          </w:rPr>
          <w:t>R</w:t>
        </w:r>
        <w:r w:rsidRPr="00247940">
          <w:rPr>
            <w:lang w:eastAsia="zh-CN"/>
          </w:rPr>
          <w:t>elay PKMF</w:t>
        </w:r>
        <w:r>
          <w:rPr>
            <w:rFonts w:hint="eastAsia"/>
            <w:lang w:eastAsia="zh-CN"/>
          </w:rPr>
          <w:t>s.</w:t>
        </w:r>
      </w:ins>
    </w:p>
    <w:p w:rsidR="00472F45" w:rsidRDefault="00472F45" w:rsidP="00472F45">
      <w:pPr>
        <w:pStyle w:val="3"/>
        <w:rPr>
          <w:ins w:id="2059" w:author="Zhou Wei" w:date="2022-10-17T17:33:00Z"/>
        </w:rPr>
      </w:pPr>
      <w:bookmarkStart w:id="2060" w:name="_Toc116991518"/>
      <w:bookmarkStart w:id="2061" w:name="_Toc116991954"/>
      <w:ins w:id="2062" w:author="Zhou Wei" w:date="2022-10-17T17:33:00Z">
        <w:r>
          <w:lastRenderedPageBreak/>
          <w:t>6.</w:t>
        </w:r>
      </w:ins>
      <w:ins w:id="2063" w:author="Zhou Wei" w:date="2022-10-17T17:34:00Z">
        <w:r>
          <w:rPr>
            <w:rFonts w:hint="eastAsia"/>
            <w:lang w:eastAsia="zh-CN"/>
          </w:rPr>
          <w:t>17</w:t>
        </w:r>
      </w:ins>
      <w:ins w:id="2064" w:author="Zhou Wei" w:date="2022-10-17T17:33:00Z">
        <w:r>
          <w:t>.2</w:t>
        </w:r>
        <w:r>
          <w:tab/>
          <w:t>Solution details</w:t>
        </w:r>
        <w:bookmarkEnd w:id="2060"/>
        <w:bookmarkEnd w:id="2061"/>
      </w:ins>
    </w:p>
    <w:p w:rsidR="00472F45" w:rsidRPr="00F126A1" w:rsidRDefault="00472F45" w:rsidP="00472F45">
      <w:pPr>
        <w:pStyle w:val="TF"/>
        <w:rPr>
          <w:ins w:id="2065" w:author="Zhou Wei" w:date="2022-10-17T17:33:00Z"/>
          <w:lang w:eastAsia="zh-CN"/>
        </w:rPr>
      </w:pPr>
      <w:ins w:id="2066" w:author="Zhou Wei" w:date="2022-10-17T17:33:00Z">
        <w:r>
          <w:object w:dxaOrig="12510" w:dyaOrig="5986">
            <v:shape id="_x0000_i1049" type="#_x0000_t75" style="width:481.45pt;height:230.6pt" o:ole="">
              <v:imagedata r:id="rId54" o:title=""/>
            </v:shape>
            <o:OLEObject Type="Embed" ProgID="Visio.Drawing.15" ShapeID="_x0000_i1049" DrawAspect="Content" ObjectID="_1727604807" r:id="rId55"/>
          </w:object>
        </w:r>
      </w:ins>
      <w:ins w:id="2067" w:author="Zhou Wei" w:date="2022-10-17T17:33:00Z">
        <w:r w:rsidRPr="00E85E74">
          <w:t xml:space="preserve"> </w:t>
        </w:r>
        <w:r w:rsidRPr="008E67A7">
          <w:t>Figure</w:t>
        </w:r>
        <w:r>
          <w:rPr>
            <w:lang w:eastAsia="zh-CN"/>
          </w:rPr>
          <w:t xml:space="preserve"> 6.</w:t>
        </w:r>
      </w:ins>
      <w:ins w:id="2068" w:author="Zhou Wei" w:date="2022-10-17T17:34:00Z">
        <w:r>
          <w:rPr>
            <w:rFonts w:hint="eastAsia"/>
            <w:lang w:eastAsia="zh-CN"/>
          </w:rPr>
          <w:t>17</w:t>
        </w:r>
      </w:ins>
      <w:ins w:id="2069" w:author="Zhou Wei" w:date="2022-10-17T17:33:00Z">
        <w:r>
          <w:rPr>
            <w:rFonts w:hint="eastAsia"/>
            <w:lang w:eastAsia="zh-CN"/>
          </w:rPr>
          <w:t>.2</w:t>
        </w:r>
        <w:r>
          <w:rPr>
            <w:lang w:eastAsia="zh-CN"/>
          </w:rPr>
          <w:t>-1</w:t>
        </w:r>
        <w:r w:rsidRPr="008E67A7">
          <w:t xml:space="preserve">: </w:t>
        </w:r>
        <w:r w:rsidRPr="00F102A4">
          <w:rPr>
            <w:lang w:eastAsia="zh-CN"/>
          </w:rPr>
          <w:t>U2U relay discovery security material retrieval and authorization procedure across PLMNs</w:t>
        </w:r>
      </w:ins>
    </w:p>
    <w:p w:rsidR="007B5036" w:rsidRPr="003F5F29" w:rsidRDefault="007B5036" w:rsidP="007B5036">
      <w:pPr>
        <w:pStyle w:val="NO"/>
        <w:rPr>
          <w:ins w:id="2070" w:author="Zhou Wei" w:date="2022-10-18T10:33:00Z"/>
          <w:color w:val="000000"/>
        </w:rPr>
      </w:pPr>
      <w:ins w:id="2071" w:author="Zhou Wei" w:date="2022-10-18T10:33:00Z">
        <w:r w:rsidRPr="003F5F29">
          <w:rPr>
            <w:caps/>
            <w:color w:val="000000"/>
          </w:rPr>
          <w:t>Note</w:t>
        </w:r>
        <w:r w:rsidRPr="003F5F29">
          <w:rPr>
            <w:color w:val="000000"/>
          </w:rPr>
          <w:t>:</w:t>
        </w:r>
        <w:r w:rsidRPr="003F5F29">
          <w:rPr>
            <w:color w:val="000000"/>
          </w:rPr>
          <w:tab/>
        </w:r>
        <w:r w:rsidRPr="00D02EDF">
          <w:rPr>
            <w:rFonts w:hint="eastAsia"/>
            <w:lang w:eastAsia="zh-CN" w:bidi="ar"/>
          </w:rPr>
          <w:t>This solution only covers the parameters related to security material retrieval.</w:t>
        </w:r>
      </w:ins>
    </w:p>
    <w:p w:rsidR="00472F45" w:rsidRPr="005B29E9" w:rsidRDefault="00472F45" w:rsidP="00472F45">
      <w:pPr>
        <w:pStyle w:val="B1"/>
        <w:ind w:left="709" w:hanging="425"/>
        <w:rPr>
          <w:ins w:id="2072" w:author="Zhou Wei" w:date="2022-10-17T17:33:00Z"/>
        </w:rPr>
      </w:pPr>
      <w:ins w:id="2073" w:author="Zhou Wei" w:date="2022-10-17T17:33:00Z">
        <w:r w:rsidRPr="005B29E9">
          <w:t>0.</w:t>
        </w:r>
        <w:r w:rsidRPr="005B29E9">
          <w:tab/>
        </w:r>
        <w:r>
          <w:rPr>
            <w:rFonts w:hint="eastAsia"/>
            <w:lang w:eastAsia="zh-CN"/>
          </w:rPr>
          <w:t xml:space="preserve">The </w:t>
        </w:r>
        <w:r w:rsidRPr="00EF4F13">
          <w:rPr>
            <w:lang w:eastAsia="zh-CN"/>
          </w:rPr>
          <w:t xml:space="preserve">5G </w:t>
        </w:r>
        <w:proofErr w:type="spellStart"/>
        <w:r w:rsidRPr="00EF4F13">
          <w:rPr>
            <w:lang w:eastAsia="zh-CN"/>
          </w:rPr>
          <w:t>ProSe</w:t>
        </w:r>
        <w:proofErr w:type="spellEnd"/>
        <w:r w:rsidRPr="00EF4F13">
          <w:rPr>
            <w:lang w:eastAsia="zh-CN"/>
          </w:rPr>
          <w:t xml:space="preserve"> UE </w:t>
        </w:r>
        <w:r>
          <w:rPr>
            <w:rFonts w:hint="eastAsia"/>
            <w:lang w:eastAsia="zh-CN"/>
          </w:rPr>
          <w:t xml:space="preserve">(Source UE/Target UE/Relay UE) </w:t>
        </w:r>
        <w:r w:rsidRPr="005A741A">
          <w:rPr>
            <w:lang w:eastAsia="zh-CN"/>
          </w:rPr>
          <w:t xml:space="preserve">gets the </w:t>
        </w:r>
        <w:r w:rsidRPr="005B29E9">
          <w:t xml:space="preserve">5G </w:t>
        </w:r>
        <w:r>
          <w:rPr>
            <w:rFonts w:hint="eastAsia"/>
            <w:lang w:eastAsia="zh-CN"/>
          </w:rPr>
          <w:t xml:space="preserve">U2U Relay </w:t>
        </w:r>
        <w:r w:rsidRPr="005B29E9">
          <w:t>PKMF</w:t>
        </w:r>
        <w:r w:rsidRPr="005A741A">
          <w:rPr>
            <w:lang w:eastAsia="zh-CN"/>
          </w:rPr>
          <w:t xml:space="preserve"> address from the </w:t>
        </w:r>
        <w:r>
          <w:rPr>
            <w:rFonts w:hint="eastAsia"/>
            <w:lang w:eastAsia="zh-CN"/>
          </w:rPr>
          <w:t>PCF/</w:t>
        </w:r>
        <w:r w:rsidRPr="005A741A">
          <w:rPr>
            <w:lang w:eastAsia="zh-CN"/>
          </w:rPr>
          <w:t>5G DDNMF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ins>
    </w:p>
    <w:p w:rsidR="00472F45" w:rsidRDefault="00472F45" w:rsidP="00472F45">
      <w:pPr>
        <w:pStyle w:val="EditorsNote"/>
        <w:rPr>
          <w:ins w:id="2074" w:author="Zhou Wei" w:date="2022-10-17T17:33:00Z"/>
          <w:lang w:eastAsia="zh-CN"/>
        </w:rPr>
      </w:pPr>
      <w:ins w:id="2075" w:author="Zhou Wei" w:date="2022-10-17T17:33:00Z">
        <w:r>
          <w:t xml:space="preserve">Editor’s Note: </w:t>
        </w:r>
        <w:r w:rsidRPr="0010220A">
          <w:t xml:space="preserve">Discovery request with PKMF instead of DDNMF </w:t>
        </w:r>
        <w:r>
          <w:rPr>
            <w:rFonts w:hint="eastAsia"/>
            <w:lang w:eastAsia="zh-CN"/>
          </w:rPr>
          <w:t xml:space="preserve">or PCF </w:t>
        </w:r>
        <w:r w:rsidRPr="0010220A">
          <w:t>is FFS (to be aligned with SA2</w:t>
        </w:r>
        <w:r>
          <w:rPr>
            <w:rFonts w:hint="eastAsia"/>
            <w:lang w:eastAsia="zh-CN"/>
          </w:rPr>
          <w:t xml:space="preserve"> if needed</w:t>
        </w:r>
        <w:r w:rsidRPr="0010220A">
          <w:t>)</w:t>
        </w:r>
        <w:r>
          <w:rPr>
            <w:rFonts w:hint="eastAsia"/>
            <w:lang w:eastAsia="zh-CN"/>
          </w:rPr>
          <w:t>.</w:t>
        </w:r>
      </w:ins>
    </w:p>
    <w:p w:rsidR="00472F45" w:rsidRDefault="00472F45" w:rsidP="00472F45">
      <w:pPr>
        <w:pStyle w:val="EditorsNote"/>
        <w:rPr>
          <w:ins w:id="2076" w:author="Zhou Wei" w:date="2022-10-17T17:33:00Z"/>
          <w:lang w:eastAsia="zh-CN"/>
        </w:rPr>
      </w:pPr>
      <w:ins w:id="2077" w:author="Zhou Wei" w:date="2022-10-17T17:33:00Z">
        <w:r>
          <w:t xml:space="preserve">Editor’s Note: </w:t>
        </w:r>
        <w:r w:rsidRPr="00614BF3">
          <w:t>Whether or not to use Discovery Request or other message is FFS.</w:t>
        </w:r>
      </w:ins>
    </w:p>
    <w:p w:rsidR="00472F45" w:rsidRDefault="00472F45" w:rsidP="00472F45">
      <w:pPr>
        <w:pStyle w:val="B1"/>
        <w:ind w:left="709" w:hanging="425"/>
        <w:rPr>
          <w:ins w:id="2078" w:author="Zhou Wei" w:date="2022-10-17T17:33:00Z"/>
          <w:lang w:eastAsia="zh-CN"/>
        </w:rPr>
      </w:pPr>
      <w:ins w:id="2079" w:author="Zhou Wei" w:date="2022-10-17T17:33:00Z">
        <w:r w:rsidRPr="005B29E9">
          <w:rPr>
            <w:rFonts w:hint="eastAsia"/>
            <w:lang w:eastAsia="zh-CN"/>
          </w:rPr>
          <w:t>1</w:t>
        </w:r>
        <w:r w:rsidRPr="005B29E9">
          <w:t>.</w:t>
        </w:r>
        <w:r w:rsidRPr="005B29E9">
          <w:tab/>
          <w:t xml:space="preserve">The 5G </w:t>
        </w:r>
        <w:proofErr w:type="spellStart"/>
        <w:r w:rsidRPr="005B29E9">
          <w:t>ProSe</w:t>
        </w:r>
        <w:proofErr w:type="spellEnd"/>
        <w:r w:rsidRPr="005B29E9">
          <w:rPr>
            <w:rFonts w:hint="eastAsia"/>
          </w:rPr>
          <w:t xml:space="preserve"> </w:t>
        </w:r>
        <w:r w:rsidRPr="005B29E9">
          <w:t>UE establish</w:t>
        </w:r>
        <w:r>
          <w:rPr>
            <w:rFonts w:hint="eastAsia"/>
            <w:lang w:eastAsia="zh-CN"/>
          </w:rPr>
          <w:t>es</w:t>
        </w:r>
        <w:r w:rsidRPr="005B29E9">
          <w:t xml:space="preserve"> a secure connection with the 5G </w:t>
        </w:r>
        <w:r>
          <w:rPr>
            <w:rFonts w:hint="eastAsia"/>
            <w:lang w:eastAsia="zh-CN"/>
          </w:rPr>
          <w:t xml:space="preserve">U2U Relay </w:t>
        </w:r>
        <w:r w:rsidRPr="005B29E9">
          <w:t>PKMF</w:t>
        </w:r>
        <w:r>
          <w:rPr>
            <w:rFonts w:hint="eastAsia"/>
            <w:lang w:eastAsia="zh-CN"/>
          </w:rPr>
          <w:t xml:space="preserve"> in its HPLMN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R</w:t>
        </w:r>
        <w:r w:rsidRPr="00CC1C42">
          <w:t>equest</w:t>
        </w:r>
        <w:r>
          <w:rPr>
            <w:rFonts w:hint="eastAsia"/>
            <w:lang w:eastAsia="zh-CN"/>
          </w:rPr>
          <w:t xml:space="preserve"> to the </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he request should include RSC if discovery security materials for U2U relay discovery are required.</w:t>
        </w:r>
      </w:ins>
    </w:p>
    <w:p w:rsidR="00472F45" w:rsidRPr="005B29E9" w:rsidRDefault="00472F45" w:rsidP="00472F45">
      <w:pPr>
        <w:pStyle w:val="B1"/>
        <w:ind w:left="709" w:firstLine="0"/>
        <w:rPr>
          <w:ins w:id="2080" w:author="Zhou Wei" w:date="2022-10-17T17:33:00Z"/>
        </w:rPr>
      </w:pPr>
      <w:ins w:id="2081" w:author="Zhou Wei" w:date="2022-10-17T17:33:00Z">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w:t>
        </w:r>
        <w:proofErr w:type="spellStart"/>
        <w:r>
          <w:rPr>
            <w:rFonts w:hint="eastAsia"/>
            <w:lang w:eastAsia="zh-CN"/>
          </w:rPr>
          <w:t>ProSe</w:t>
        </w:r>
        <w:proofErr w:type="spellEnd"/>
        <w:r>
          <w:rPr>
            <w:rFonts w:hint="eastAsia"/>
            <w:lang w:eastAsia="zh-CN"/>
          </w:rPr>
          <w:t xml:space="preserve"> UE and the </w:t>
        </w:r>
        <w:r w:rsidRPr="005B29E9">
          <w:t xml:space="preserve">5G </w:t>
        </w:r>
        <w:r>
          <w:rPr>
            <w:rFonts w:hint="eastAsia"/>
            <w:lang w:eastAsia="zh-CN"/>
          </w:rPr>
          <w:t xml:space="preserve">U2U Relay </w:t>
        </w:r>
        <w:r w:rsidRPr="005B29E9">
          <w:t xml:space="preserve">PKMF relies on </w:t>
        </w:r>
        <w:proofErr w:type="spellStart"/>
        <w:r w:rsidRPr="005B29E9">
          <w:t>Ua</w:t>
        </w:r>
        <w:proofErr w:type="spellEnd"/>
        <w:r w:rsidRPr="005B29E9">
          <w:t xml:space="preserve">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ins>
      <w:ins w:id="2082" w:author="Zhou Wei" w:date="2022-10-17T17:34:00Z">
        <w:r>
          <w:rPr>
            <w:rFonts w:hint="eastAsia"/>
            <w:lang w:eastAsia="zh-CN"/>
          </w:rPr>
          <w:t>14</w:t>
        </w:r>
      </w:ins>
      <w:ins w:id="2083" w:author="Zhou Wei" w:date="2022-10-17T17:33:00Z">
        <w:r w:rsidRPr="005B29E9">
          <w:t xml:space="preserve">] is used (see </w:t>
        </w:r>
        <w:r w:rsidRPr="005B29E9">
          <w:rPr>
            <w:rFonts w:hint="eastAsia"/>
            <w:lang w:eastAsia="zh-CN"/>
          </w:rPr>
          <w:t>c</w:t>
        </w:r>
        <w:r w:rsidRPr="005B29E9">
          <w:t xml:space="preserve">lause 5.2.3.4) or </w:t>
        </w:r>
        <w:proofErr w:type="spellStart"/>
        <w:r w:rsidRPr="005B29E9">
          <w:t>Ua</w:t>
        </w:r>
        <w:proofErr w:type="spellEnd"/>
        <w:r w:rsidRPr="005B29E9">
          <w:t xml:space="preserve">*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ins>
      <w:ins w:id="2084" w:author="Zhou Wei" w:date="2022-10-17T17:34:00Z">
        <w:r>
          <w:rPr>
            <w:rFonts w:hint="eastAsia"/>
            <w:lang w:eastAsia="zh-CN"/>
          </w:rPr>
          <w:t>15</w:t>
        </w:r>
      </w:ins>
      <w:ins w:id="2085" w:author="Zhou Wei" w:date="2022-10-17T17:33:00Z">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ins>
    </w:p>
    <w:p w:rsidR="00472F45" w:rsidRDefault="00472F45" w:rsidP="00472F45">
      <w:pPr>
        <w:pStyle w:val="EditorsNote"/>
        <w:rPr>
          <w:ins w:id="2086" w:author="Zhou Wei" w:date="2022-10-17T17:33:00Z"/>
          <w:lang w:eastAsia="zh-CN"/>
        </w:rPr>
      </w:pPr>
      <w:ins w:id="2087" w:author="Zhou Wei" w:date="2022-10-17T17:33:00Z">
        <w:r>
          <w:t xml:space="preserve">Editor’s Note: </w:t>
        </w:r>
        <w:r>
          <w:rPr>
            <w:rFonts w:hint="eastAsia"/>
          </w:rPr>
          <w:t xml:space="preserve">Role representation is FFS and </w:t>
        </w:r>
        <w:r>
          <w:rPr>
            <w:rFonts w:hint="eastAsia"/>
            <w:lang w:eastAsia="zh-CN"/>
          </w:rPr>
          <w:t xml:space="preserve">should be </w:t>
        </w:r>
        <w:r>
          <w:t>aligned</w:t>
        </w:r>
        <w:r>
          <w:rPr>
            <w:rFonts w:hint="eastAsia"/>
          </w:rPr>
          <w:t xml:space="preserve"> with SA2.</w:t>
        </w:r>
      </w:ins>
    </w:p>
    <w:p w:rsidR="00472F45" w:rsidRDefault="00472F45" w:rsidP="00472F45">
      <w:pPr>
        <w:pStyle w:val="B1"/>
        <w:ind w:left="709" w:hanging="425"/>
        <w:rPr>
          <w:ins w:id="2088" w:author="Zhou Wei" w:date="2022-10-17T17:33:00Z"/>
          <w:lang w:eastAsia="zh-CN"/>
        </w:rPr>
      </w:pPr>
      <w:ins w:id="2089" w:author="Zhou Wei" w:date="2022-10-17T17:33:00Z">
        <w:r>
          <w:rPr>
            <w:rFonts w:hint="eastAsia"/>
            <w:lang w:eastAsia="zh-CN"/>
          </w:rPr>
          <w:t>2</w:t>
        </w:r>
        <w:r w:rsidRPr="005B29E9">
          <w:t>.</w:t>
        </w:r>
        <w:r w:rsidRPr="005B29E9">
          <w:tab/>
        </w:r>
        <w:r w:rsidRPr="005A2B7F">
          <w:rPr>
            <w:lang w:eastAsia="zh-CN"/>
          </w:rPr>
          <w:t xml:space="preserve">The 5G U2U Relay PKMF in </w:t>
        </w:r>
        <w:r>
          <w:rPr>
            <w:rFonts w:hint="eastAsia"/>
            <w:lang w:eastAsia="zh-CN"/>
          </w:rPr>
          <w:t xml:space="preserve">the </w:t>
        </w:r>
        <w:r w:rsidRPr="005A2B7F">
          <w:rPr>
            <w:lang w:eastAsia="zh-CN"/>
          </w:rPr>
          <w:t xml:space="preserve">H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proofErr w:type="spellStart"/>
        <w:r w:rsidRPr="005A2B7F">
          <w:rPr>
            <w:lang w:eastAsia="zh-CN"/>
          </w:rPr>
          <w:t>ProSe</w:t>
        </w:r>
        <w:proofErr w:type="spellEnd"/>
        <w:r w:rsidRPr="005A2B7F">
          <w:rPr>
            <w:lang w:eastAsia="zh-CN"/>
          </w:rPr>
          <w:t xml:space="preserve"> App Server or UDM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r>
          <w:rPr>
            <w:rFonts w:hint="eastAsia"/>
            <w:lang w:eastAsia="zh-CN"/>
          </w:rPr>
          <w:t xml:space="preserve">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w:t>
        </w:r>
        <w:r>
          <w:rPr>
            <w:rFonts w:hint="eastAsia"/>
            <w:lang w:eastAsia="zh-CN"/>
          </w:rPr>
          <w:t xml:space="preserve">the </w:t>
        </w:r>
        <w:r>
          <w:rPr>
            <w:lang w:eastAsia="zh-CN"/>
          </w:rPr>
          <w:t>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ins>
    </w:p>
    <w:p w:rsidR="00472F45" w:rsidRDefault="00472F45" w:rsidP="00472F45">
      <w:pPr>
        <w:pStyle w:val="EditorsNote"/>
        <w:rPr>
          <w:ins w:id="2090" w:author="Zhou Wei" w:date="2022-10-17T17:33:00Z"/>
          <w:lang w:eastAsia="zh-CN"/>
        </w:rPr>
      </w:pPr>
      <w:ins w:id="2091" w:author="Zhou Wei" w:date="2022-10-17T17:33:00Z">
        <w:r>
          <w:t xml:space="preserve">Editor’s Note: </w:t>
        </w:r>
        <w:r>
          <w:rPr>
            <w:rFonts w:hint="eastAsia"/>
            <w:lang w:eastAsia="zh-CN"/>
          </w:rPr>
          <w:t xml:space="preserve">What functional entity is responsible for authorization </w:t>
        </w:r>
        <w:r w:rsidRPr="00872B20">
          <w:rPr>
            <w:lang w:eastAsia="zh-CN"/>
          </w:rPr>
          <w:t xml:space="preserve">checks </w:t>
        </w:r>
        <w:r>
          <w:rPr>
            <w:rFonts w:hint="eastAsia"/>
            <w:lang w:eastAsia="zh-CN"/>
          </w:rPr>
          <w:t>is</w:t>
        </w:r>
        <w:r w:rsidRPr="00872B20">
          <w:rPr>
            <w:lang w:eastAsia="zh-CN"/>
          </w:rPr>
          <w:t xml:space="preserve"> FFS.</w:t>
        </w:r>
      </w:ins>
    </w:p>
    <w:p w:rsidR="00472F45" w:rsidRDefault="00472F45" w:rsidP="00472F45">
      <w:pPr>
        <w:pStyle w:val="B1"/>
        <w:ind w:left="709" w:hanging="425"/>
        <w:rPr>
          <w:ins w:id="2092" w:author="Zhou Wei" w:date="2022-10-17T17:33:00Z"/>
          <w:lang w:eastAsia="zh-CN"/>
        </w:rPr>
      </w:pPr>
      <w:ins w:id="2093" w:author="Zhou Wei" w:date="2022-10-17T17:33:00Z">
        <w:r>
          <w:rPr>
            <w:rFonts w:hint="eastAsia"/>
            <w:lang w:eastAsia="zh-CN"/>
          </w:rPr>
          <w:t>3</w:t>
        </w:r>
        <w:r w:rsidRPr="005B29E9">
          <w:t>.</w:t>
        </w:r>
        <w:r w:rsidRPr="005B29E9">
          <w:tab/>
        </w:r>
        <w:r>
          <w:rPr>
            <w:rFonts w:hint="eastAsia"/>
            <w:lang w:eastAsia="zh-CN"/>
          </w:rPr>
          <w:t xml:space="preserve">The </w:t>
        </w:r>
        <w:proofErr w:type="spellStart"/>
        <w:r w:rsidRPr="004E4758">
          <w:rPr>
            <w:lang w:eastAsia="zh-CN"/>
          </w:rPr>
          <w:t>ProSe</w:t>
        </w:r>
        <w:proofErr w:type="spellEnd"/>
        <w:r w:rsidRPr="004E4758">
          <w:rPr>
            <w:lang w:eastAsia="zh-CN"/>
          </w:rPr>
          <w:t xml:space="preserve"> App Server or UDM checks whether </w:t>
        </w:r>
        <w:r>
          <w:rPr>
            <w:rFonts w:hint="eastAsia"/>
            <w:lang w:eastAsia="zh-CN"/>
          </w:rPr>
          <w:t xml:space="preserve">the </w:t>
        </w:r>
        <w:r w:rsidRPr="004E4758">
          <w:rPr>
            <w:lang w:eastAsia="zh-CN"/>
          </w:rPr>
          <w:t>UE is allowed to play the role</w:t>
        </w:r>
        <w:r>
          <w:rPr>
            <w:rFonts w:hint="eastAsia"/>
            <w:lang w:eastAsia="zh-CN"/>
          </w:rPr>
          <w:t>s</w:t>
        </w:r>
        <w:r w:rsidRPr="004E4758">
          <w:rPr>
            <w:lang w:eastAsia="zh-CN"/>
          </w:rPr>
          <w:t xml:space="preserve"> it claims, and returns the allowed role</w:t>
        </w:r>
        <w:r>
          <w:rPr>
            <w:rFonts w:hint="eastAsia"/>
            <w:lang w:eastAsia="zh-CN"/>
          </w:rPr>
          <w:t>s</w:t>
        </w:r>
        <w:r w:rsidRPr="004E4758">
          <w:rPr>
            <w:lang w:eastAsia="zh-CN"/>
          </w:rPr>
          <w:t xml:space="preserve"> through </w:t>
        </w:r>
        <w:r>
          <w:rPr>
            <w:rFonts w:hint="eastAsia"/>
            <w:lang w:eastAsia="zh-CN"/>
          </w:rPr>
          <w:t>A</w:t>
        </w:r>
        <w:r w:rsidRPr="004E4758">
          <w:rPr>
            <w:lang w:eastAsia="zh-CN"/>
          </w:rPr>
          <w:t xml:space="preserve">uthorization </w:t>
        </w:r>
        <w:r>
          <w:rPr>
            <w:rFonts w:hint="eastAsia"/>
            <w:lang w:eastAsia="zh-CN"/>
          </w:rPr>
          <w:t>C</w:t>
        </w:r>
        <w:r w:rsidRPr="004E4758">
          <w:rPr>
            <w:lang w:eastAsia="zh-CN"/>
          </w:rPr>
          <w:t xml:space="preserve">heck </w:t>
        </w:r>
        <w:r>
          <w:rPr>
            <w:rFonts w:hint="eastAsia"/>
            <w:lang w:eastAsia="zh-CN"/>
          </w:rPr>
          <w:t>R</w:t>
        </w:r>
        <w:r w:rsidRPr="004E4758">
          <w:rPr>
            <w:lang w:eastAsia="zh-CN"/>
          </w:rPr>
          <w:t>equest</w:t>
        </w:r>
      </w:ins>
    </w:p>
    <w:p w:rsidR="00472F45" w:rsidRDefault="00472F45" w:rsidP="00472F45">
      <w:pPr>
        <w:pStyle w:val="B1"/>
        <w:ind w:left="709" w:hanging="425"/>
        <w:rPr>
          <w:ins w:id="2094" w:author="Zhou Wei" w:date="2022-10-17T17:33:00Z"/>
          <w:lang w:eastAsia="zh-CN"/>
        </w:rPr>
      </w:pPr>
      <w:ins w:id="2095" w:author="Zhou Wei" w:date="2022-10-17T17:33:00Z">
        <w:r>
          <w:rPr>
            <w:rFonts w:hint="eastAsia"/>
            <w:lang w:eastAsia="zh-CN"/>
          </w:rPr>
          <w:t>4</w:t>
        </w:r>
        <w:r w:rsidRPr="005B29E9">
          <w:t>.</w:t>
        </w:r>
        <w:r w:rsidRPr="005B29E9">
          <w:tab/>
        </w:r>
        <w:r>
          <w:rPr>
            <w:rFonts w:hint="eastAsia"/>
            <w:lang w:eastAsia="zh-CN"/>
          </w:rPr>
          <w:t>If the security materials for the roles are not available locally, t</w:t>
        </w:r>
        <w:r w:rsidRPr="005A2B7F">
          <w:rPr>
            <w:lang w:eastAsia="zh-CN"/>
          </w:rPr>
          <w:t xml:space="preserve">he 5G U2U Relay PKMF in </w:t>
        </w:r>
        <w:r>
          <w:rPr>
            <w:rFonts w:hint="eastAsia"/>
            <w:lang w:eastAsia="zh-CN"/>
          </w:rPr>
          <w:t xml:space="preserve">the </w:t>
        </w:r>
        <w:r w:rsidRPr="005A2B7F">
          <w:rPr>
            <w:lang w:eastAsia="zh-CN"/>
          </w:rPr>
          <w:t xml:space="preserve">HPLMN may need to send an </w:t>
        </w:r>
        <w:r>
          <w:rPr>
            <w:rFonts w:hint="eastAsia"/>
            <w:lang w:eastAsia="zh-CN"/>
          </w:rPr>
          <w:t xml:space="preserve">U2U Relay Discovery Security Material Request to another </w:t>
        </w:r>
        <w:r w:rsidRPr="005A2B7F">
          <w:rPr>
            <w:lang w:eastAsia="zh-CN"/>
          </w:rPr>
          <w:t xml:space="preserve">5G U2U Relay PKMF in </w:t>
        </w:r>
        <w:r>
          <w:rPr>
            <w:rFonts w:hint="eastAsia"/>
            <w:lang w:eastAsia="zh-CN"/>
          </w:rPr>
          <w:t>a V</w:t>
        </w:r>
        <w:r w:rsidRPr="005A2B7F">
          <w:rPr>
            <w:lang w:eastAsia="zh-CN"/>
          </w:rPr>
          <w:t xml:space="preserve">PLMN </w:t>
        </w:r>
        <w:r>
          <w:rPr>
            <w:rFonts w:hint="eastAsia"/>
            <w:lang w:eastAsia="zh-CN"/>
          </w:rPr>
          <w:t xml:space="preserve">to obtain the security materials.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ins>
    </w:p>
    <w:p w:rsidR="00472F45" w:rsidRDefault="00472F45" w:rsidP="00472F45">
      <w:pPr>
        <w:pStyle w:val="B1"/>
        <w:ind w:left="709" w:hanging="425"/>
        <w:rPr>
          <w:ins w:id="2096" w:author="Zhou Wei" w:date="2022-10-17T17:33:00Z"/>
          <w:lang w:eastAsia="zh-CN"/>
        </w:rPr>
      </w:pPr>
      <w:ins w:id="2097" w:author="Zhou Wei" w:date="2022-10-17T17:33:00Z">
        <w:r>
          <w:rPr>
            <w:rFonts w:hint="eastAsia"/>
            <w:lang w:eastAsia="zh-CN"/>
          </w:rPr>
          <w:t>5-6</w:t>
        </w:r>
        <w:r w:rsidRPr="005B29E9">
          <w:t>.</w:t>
        </w:r>
        <w:r w:rsidRPr="005B29E9">
          <w:tab/>
        </w:r>
        <w:r w:rsidRPr="005A2B7F">
          <w:rPr>
            <w:lang w:eastAsia="zh-CN"/>
          </w:rPr>
          <w:t xml:space="preserve">The 5G U2U Relay PKMF in </w:t>
        </w:r>
        <w:r>
          <w:rPr>
            <w:rFonts w:hint="eastAsia"/>
            <w:lang w:eastAsia="zh-CN"/>
          </w:rPr>
          <w:t>the V</w:t>
        </w:r>
        <w:r w:rsidRPr="005A2B7F">
          <w:rPr>
            <w:lang w:eastAsia="zh-CN"/>
          </w:rPr>
          <w:t xml:space="preserve">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proofErr w:type="spellStart"/>
        <w:r w:rsidRPr="005A2B7F">
          <w:rPr>
            <w:lang w:eastAsia="zh-CN"/>
          </w:rPr>
          <w:t>ProSe</w:t>
        </w:r>
        <w:proofErr w:type="spellEnd"/>
        <w:r w:rsidRPr="005A2B7F">
          <w:rPr>
            <w:lang w:eastAsia="zh-CN"/>
          </w:rPr>
          <w:t xml:space="preserv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ins>
    </w:p>
    <w:p w:rsidR="00472F45" w:rsidRPr="003D6A2E" w:rsidRDefault="00472F45" w:rsidP="00472F45">
      <w:pPr>
        <w:pStyle w:val="B1"/>
        <w:ind w:left="709" w:hanging="425"/>
        <w:rPr>
          <w:ins w:id="2098" w:author="Zhou Wei" w:date="2022-10-17T17:33:00Z"/>
          <w:lang w:eastAsia="zh-CN"/>
        </w:rPr>
      </w:pPr>
      <w:ins w:id="2099" w:author="Zhou Wei" w:date="2022-10-17T17:33:00Z">
        <w:r>
          <w:rPr>
            <w:rFonts w:hint="eastAsia"/>
            <w:lang w:eastAsia="zh-CN"/>
          </w:rPr>
          <w:lastRenderedPageBreak/>
          <w:t>7</w:t>
        </w:r>
        <w:r w:rsidRPr="003D6A2E">
          <w:rPr>
            <w:lang w:eastAsia="zh-CN"/>
          </w:rPr>
          <w:t>.</w:t>
        </w:r>
        <w:r w:rsidRPr="003D6A2E">
          <w:rPr>
            <w:lang w:eastAsia="zh-CN"/>
          </w:rPr>
          <w:tab/>
        </w:r>
        <w:r w:rsidRPr="005A2B7F">
          <w:rPr>
            <w:lang w:eastAsia="zh-CN"/>
          </w:rPr>
          <w:t xml:space="preserve">The 5G U2U Relay PKMF in </w:t>
        </w:r>
        <w:r>
          <w:rPr>
            <w:rFonts w:hint="eastAsia"/>
            <w:lang w:eastAsia="zh-CN"/>
          </w:rPr>
          <w:t>the V</w:t>
        </w:r>
        <w:r w:rsidRPr="005A2B7F">
          <w:rPr>
            <w:lang w:eastAsia="zh-CN"/>
          </w:rPr>
          <w:t>PLMN</w:t>
        </w:r>
        <w:r w:rsidRPr="003D6A2E">
          <w:rPr>
            <w:lang w:eastAsia="zh-CN"/>
          </w:rPr>
          <w:t xml:space="preserve"> </w:t>
        </w:r>
        <w:r>
          <w:rPr>
            <w:rFonts w:hint="eastAsia"/>
            <w:lang w:eastAsia="zh-CN"/>
          </w:rPr>
          <w:t xml:space="preserve">gets the discovery security materials for the allowed roles in the RSC-specific U2U relay service, and returns them through U2U Relay Discovery Security Material R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ins>
    </w:p>
    <w:p w:rsidR="00472F45" w:rsidRPr="003D6A2E" w:rsidRDefault="00472F45" w:rsidP="00472F45">
      <w:pPr>
        <w:pStyle w:val="B1"/>
        <w:ind w:left="709" w:hanging="425"/>
        <w:rPr>
          <w:ins w:id="2100" w:author="Zhou Wei" w:date="2022-10-17T17:33:00Z"/>
          <w:lang w:eastAsia="zh-CN"/>
        </w:rPr>
      </w:pPr>
      <w:ins w:id="2101" w:author="Zhou Wei" w:date="2022-10-17T17:33:00Z">
        <w:r>
          <w:rPr>
            <w:rFonts w:hint="eastAsia"/>
            <w:lang w:eastAsia="zh-CN"/>
          </w:rPr>
          <w:t>8</w:t>
        </w:r>
        <w:r w:rsidRPr="003D6A2E">
          <w:rPr>
            <w:lang w:eastAsia="zh-CN"/>
          </w:rPr>
          <w:t>.</w:t>
        </w:r>
        <w:r w:rsidRPr="003D6A2E">
          <w:rPr>
            <w:lang w:eastAsia="zh-CN"/>
          </w:rPr>
          <w:tab/>
        </w:r>
        <w:r w:rsidRPr="005A2B7F">
          <w:rPr>
            <w:lang w:eastAsia="zh-CN"/>
          </w:rPr>
          <w:t xml:space="preserve">The 5G U2U Relay PKMF in </w:t>
        </w:r>
        <w:r>
          <w:rPr>
            <w:rFonts w:hint="eastAsia"/>
            <w:lang w:eastAsia="zh-CN"/>
          </w:rPr>
          <w:t>the H</w:t>
        </w:r>
        <w:r w:rsidRPr="005A2B7F">
          <w:rPr>
            <w:lang w:eastAsia="zh-CN"/>
          </w:rPr>
          <w:t>PLMN</w:t>
        </w:r>
        <w:r w:rsidRPr="003D6A2E">
          <w:rPr>
            <w:lang w:eastAsia="zh-CN"/>
          </w:rPr>
          <w:t xml:space="preserve"> </w:t>
        </w:r>
        <w:r>
          <w:rPr>
            <w:rFonts w:hint="eastAsia"/>
            <w:lang w:eastAsia="zh-CN"/>
          </w:rPr>
          <w:t>returns the discovery security materials obtained from the local and other PLMNs to the UE through U2U Relay Discovery Response</w:t>
        </w:r>
        <w:r w:rsidRPr="003D6A2E">
          <w:rPr>
            <w:lang w:eastAsia="zh-CN"/>
          </w:rPr>
          <w:t>.</w:t>
        </w:r>
        <w:r w:rsidRPr="00507E26">
          <w:rPr>
            <w:rFonts w:hint="eastAsia"/>
            <w:lang w:eastAsia="zh-CN"/>
          </w:rPr>
          <w:t xml:space="preserv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If there are R</w:t>
        </w:r>
        <w:r w:rsidRPr="007644B3">
          <w:rPr>
            <w:lang w:eastAsia="zh-CN"/>
          </w:rPr>
          <w:t xml:space="preserve">elay </w:t>
        </w:r>
        <w:r>
          <w:rPr>
            <w:rFonts w:hint="eastAsia"/>
            <w:lang w:eastAsia="zh-CN"/>
          </w:rPr>
          <w:t>D</w:t>
        </w:r>
        <w:r w:rsidRPr="007644B3">
          <w:rPr>
            <w:lang w:eastAsia="zh-CN"/>
          </w:rPr>
          <w:t xml:space="preserve">iscovery </w:t>
        </w:r>
        <w:r>
          <w:rPr>
            <w:rFonts w:hint="eastAsia"/>
            <w:lang w:eastAsia="zh-CN"/>
          </w:rPr>
          <w:t>S</w:t>
        </w:r>
        <w:r w:rsidRPr="007644B3">
          <w:rPr>
            <w:lang w:eastAsia="zh-CN"/>
          </w:rPr>
          <w:t xml:space="preserve">ecurity </w:t>
        </w:r>
        <w:r>
          <w:rPr>
            <w:rFonts w:hint="eastAsia"/>
            <w:lang w:eastAsia="zh-CN"/>
          </w:rPr>
          <w:t>P</w:t>
        </w:r>
        <w:r w:rsidRPr="007644B3">
          <w:rPr>
            <w:lang w:eastAsia="zh-CN"/>
          </w:rPr>
          <w:t>olic</w:t>
        </w:r>
        <w:r>
          <w:rPr>
            <w:rFonts w:hint="eastAsia"/>
            <w:lang w:eastAsia="zh-CN"/>
          </w:rPr>
          <w:t xml:space="preserve">ies for the RSC-specific U2U relay service, the </w:t>
        </w:r>
        <w:r w:rsidRPr="007644B3">
          <w:rPr>
            <w:lang w:eastAsia="zh-CN"/>
          </w:rPr>
          <w:t>5G U2U Relay PKMF include</w:t>
        </w:r>
        <w:r>
          <w:rPr>
            <w:rFonts w:hint="eastAsia"/>
            <w:lang w:eastAsia="zh-CN"/>
          </w:rPr>
          <w:t>s</w:t>
        </w:r>
        <w:r w:rsidRPr="007644B3">
          <w:rPr>
            <w:lang w:eastAsia="zh-CN"/>
          </w:rPr>
          <w:t xml:space="preserve"> </w:t>
        </w:r>
        <w:r>
          <w:rPr>
            <w:rFonts w:hint="eastAsia"/>
            <w:lang w:eastAsia="zh-CN"/>
          </w:rPr>
          <w:t xml:space="preserve">these policies </w:t>
        </w:r>
        <w:r w:rsidRPr="00E775BD">
          <w:rPr>
            <w:lang w:eastAsia="zh-CN"/>
          </w:rPr>
          <w:t>in the response</w:t>
        </w:r>
        <w:r w:rsidRPr="007644B3">
          <w:rPr>
            <w:lang w:eastAsia="zh-CN"/>
          </w:rPr>
          <w:t>.</w:t>
        </w:r>
      </w:ins>
    </w:p>
    <w:p w:rsidR="00472F45" w:rsidRDefault="00472F45" w:rsidP="00472F45">
      <w:pPr>
        <w:pStyle w:val="3"/>
        <w:rPr>
          <w:ins w:id="2102" w:author="Zhou Wei" w:date="2022-10-17T17:33:00Z"/>
        </w:rPr>
      </w:pPr>
      <w:bookmarkStart w:id="2103" w:name="_Toc116991519"/>
      <w:bookmarkStart w:id="2104" w:name="_Toc116991955"/>
      <w:ins w:id="2105" w:author="Zhou Wei" w:date="2022-10-17T17:33:00Z">
        <w:r>
          <w:t>6.</w:t>
        </w:r>
      </w:ins>
      <w:ins w:id="2106" w:author="Zhou Wei" w:date="2022-10-17T17:34:00Z">
        <w:r>
          <w:rPr>
            <w:rFonts w:hint="eastAsia"/>
            <w:lang w:eastAsia="zh-CN"/>
          </w:rPr>
          <w:t>17</w:t>
        </w:r>
      </w:ins>
      <w:ins w:id="2107" w:author="Zhou Wei" w:date="2022-10-17T17:33:00Z">
        <w:r>
          <w:t>.3</w:t>
        </w:r>
        <w:r>
          <w:tab/>
          <w:t>Evaluation</w:t>
        </w:r>
        <w:bookmarkEnd w:id="2103"/>
        <w:bookmarkEnd w:id="2104"/>
      </w:ins>
    </w:p>
    <w:p w:rsidR="00472F45" w:rsidRPr="000145AB" w:rsidRDefault="00472F45" w:rsidP="00472F45">
      <w:pPr>
        <w:rPr>
          <w:ins w:id="2108" w:author="Zhou Wei" w:date="2022-10-17T17:33:00Z"/>
          <w:lang w:eastAsia="zh-CN"/>
        </w:rPr>
      </w:pPr>
      <w:ins w:id="2109" w:author="Zhou Wei" w:date="2022-10-17T17:33:00Z">
        <w:r w:rsidRPr="00367E3B">
          <w:rPr>
            <w:lang w:eastAsia="zh-CN"/>
          </w:rPr>
          <w:t>TBD</w:t>
        </w:r>
      </w:ins>
    </w:p>
    <w:p w:rsidR="002944D7" w:rsidRDefault="002944D7" w:rsidP="002944D7">
      <w:pPr>
        <w:pStyle w:val="2"/>
        <w:rPr>
          <w:ins w:id="2110" w:author="Zhou Wei" w:date="2022-10-17T17:35:00Z"/>
        </w:rPr>
      </w:pPr>
      <w:bookmarkStart w:id="2111" w:name="_Toc116991520"/>
      <w:bookmarkStart w:id="2112" w:name="_Toc116991956"/>
      <w:ins w:id="2113" w:author="Zhou Wei" w:date="2022-10-17T17:35:00Z">
        <w:r>
          <w:t>6.</w:t>
        </w:r>
        <w:r>
          <w:rPr>
            <w:rFonts w:hint="eastAsia"/>
            <w:lang w:eastAsia="zh-CN"/>
          </w:rPr>
          <w:t>18</w:t>
        </w:r>
        <w:r>
          <w:tab/>
        </w:r>
        <w:r w:rsidRPr="00144F1A">
          <w:t>Solution #</w:t>
        </w:r>
      </w:ins>
      <w:ins w:id="2114" w:author="Zhou Wei" w:date="2022-10-17T17:40:00Z">
        <w:r w:rsidR="00360A17">
          <w:rPr>
            <w:rFonts w:hint="eastAsia"/>
            <w:lang w:eastAsia="zh-CN"/>
          </w:rPr>
          <w:t>18</w:t>
        </w:r>
      </w:ins>
      <w:ins w:id="2115" w:author="Zhou Wei" w:date="2022-10-17T17:35:00Z">
        <w:r w:rsidRPr="00144F1A">
          <w:t xml:space="preserve">: </w:t>
        </w:r>
        <w:r w:rsidRPr="00A94D64">
          <w:t>U</w:t>
        </w:r>
        <w:r>
          <w:rPr>
            <w:rFonts w:hint="eastAsia"/>
            <w:lang w:eastAsia="zh-CN"/>
          </w:rPr>
          <w:t>E-to-</w:t>
        </w:r>
        <w:r w:rsidRPr="00A94D64">
          <w:t>U</w:t>
        </w:r>
        <w:r>
          <w:rPr>
            <w:rFonts w:hint="eastAsia"/>
            <w:lang w:eastAsia="zh-CN"/>
          </w:rPr>
          <w:t>E</w:t>
        </w:r>
        <w:r w:rsidRPr="00A94D64">
          <w:t xml:space="preserve"> </w:t>
        </w:r>
      </w:ins>
      <w:ins w:id="2116" w:author="Zhou Wei" w:date="2022-10-18T11:45:00Z">
        <w:r w:rsidR="0045335D">
          <w:rPr>
            <w:rFonts w:hint="eastAsia"/>
            <w:lang w:eastAsia="zh-CN"/>
          </w:rPr>
          <w:t>R</w:t>
        </w:r>
      </w:ins>
      <w:ins w:id="2117" w:author="Zhou Wei" w:date="2022-10-17T17:35:00Z">
        <w:r w:rsidRPr="00A94D64">
          <w:t>elay security</w:t>
        </w:r>
        <w:bookmarkEnd w:id="2111"/>
        <w:bookmarkEnd w:id="2112"/>
      </w:ins>
    </w:p>
    <w:p w:rsidR="002944D7" w:rsidRDefault="002944D7" w:rsidP="002944D7">
      <w:pPr>
        <w:pStyle w:val="3"/>
        <w:rPr>
          <w:ins w:id="2118" w:author="Zhou Wei" w:date="2022-10-17T17:35:00Z"/>
        </w:rPr>
      </w:pPr>
      <w:bookmarkStart w:id="2119" w:name="_Toc116991521"/>
      <w:bookmarkStart w:id="2120" w:name="_Toc116991957"/>
      <w:ins w:id="2121" w:author="Zhou Wei" w:date="2022-10-17T17:35:00Z">
        <w:r>
          <w:t>6.</w:t>
        </w:r>
        <w:r>
          <w:rPr>
            <w:rFonts w:hint="eastAsia"/>
            <w:lang w:eastAsia="zh-CN"/>
          </w:rPr>
          <w:t>18</w:t>
        </w:r>
        <w:r>
          <w:t>.1</w:t>
        </w:r>
        <w:r>
          <w:tab/>
          <w:t>Introduction</w:t>
        </w:r>
        <w:bookmarkEnd w:id="2119"/>
        <w:bookmarkEnd w:id="2120"/>
      </w:ins>
    </w:p>
    <w:p w:rsidR="002944D7" w:rsidRDefault="002944D7" w:rsidP="002944D7">
      <w:pPr>
        <w:rPr>
          <w:ins w:id="2122" w:author="Zhou Wei" w:date="2022-10-17T17:35:00Z"/>
          <w:lang w:eastAsia="zh-CN"/>
        </w:rPr>
      </w:pPr>
      <w:ins w:id="2123" w:author="Zhou Wei" w:date="2022-10-17T17:35:00Z">
        <w:r w:rsidRPr="00E43474">
          <w:t xml:space="preserve">This solution addresses </w:t>
        </w:r>
        <w:r w:rsidRPr="00B21632">
          <w:t>Key Issue #2: Security of UE-to-UE Relay</w:t>
        </w:r>
        <w:r>
          <w:rPr>
            <w:rFonts w:hint="eastAsia"/>
            <w:lang w:eastAsia="zh-CN"/>
          </w:rPr>
          <w:t>.</w:t>
        </w:r>
      </w:ins>
    </w:p>
    <w:p w:rsidR="002944D7" w:rsidRDefault="002944D7" w:rsidP="002944D7">
      <w:pPr>
        <w:rPr>
          <w:ins w:id="2124" w:author="Zhou Wei" w:date="2022-10-17T17:35:00Z"/>
          <w:lang w:eastAsia="zh-CN"/>
        </w:rPr>
      </w:pPr>
      <w:ins w:id="2125" w:author="Zhou Wei" w:date="2022-10-17T17:35:00Z">
        <w:r>
          <w:rPr>
            <w:lang w:eastAsia="zh-CN"/>
          </w:rPr>
          <w:t>T</w:t>
        </w:r>
        <w:r>
          <w:rPr>
            <w:rFonts w:hint="eastAsia"/>
            <w:lang w:eastAsia="zh-CN"/>
          </w:rPr>
          <w:t xml:space="preserve">his solution uses PC5 security mechanism defined in </w:t>
        </w:r>
        <w:r w:rsidRPr="00E43474">
          <w:rPr>
            <w:lang w:eastAsia="zh-CN"/>
          </w:rPr>
          <w:t>in TS 33.536 [</w:t>
        </w:r>
        <w:r>
          <w:rPr>
            <w:rFonts w:hint="eastAsia"/>
            <w:lang w:eastAsia="zh-CN"/>
          </w:rPr>
          <w:t>9] for the security between Remote UE and Relay UE.</w:t>
        </w:r>
      </w:ins>
    </w:p>
    <w:p w:rsidR="002944D7" w:rsidRDefault="002944D7" w:rsidP="002944D7">
      <w:pPr>
        <w:rPr>
          <w:ins w:id="2126" w:author="Zhou Wei" w:date="2022-10-17T17:35:00Z"/>
          <w:lang w:eastAsia="zh-CN"/>
        </w:rPr>
      </w:pPr>
      <w:ins w:id="2127" w:author="Zhou Wei" w:date="2022-10-17T17:35:00Z">
        <w:r>
          <w:rPr>
            <w:lang w:eastAsia="zh-CN"/>
          </w:rPr>
          <w:t>T</w:t>
        </w:r>
        <w:r>
          <w:rPr>
            <w:rFonts w:hint="eastAsia"/>
            <w:lang w:eastAsia="zh-CN"/>
          </w:rPr>
          <w:t>his solution uses IPsec for the security between Remote UEs in</w:t>
        </w:r>
        <w:r w:rsidRPr="00AD3CD9">
          <w:rPr>
            <w:lang w:eastAsia="zh-CN"/>
          </w:rPr>
          <w:t xml:space="preserve"> Layer-3 UE-to-UE Relay</w:t>
        </w:r>
        <w:r>
          <w:rPr>
            <w:rFonts w:hint="eastAsia"/>
            <w:lang w:eastAsia="zh-CN"/>
          </w:rPr>
          <w:t xml:space="preserve"> scenario.</w:t>
        </w:r>
      </w:ins>
    </w:p>
    <w:p w:rsidR="002944D7" w:rsidRDefault="002944D7" w:rsidP="002944D7">
      <w:pPr>
        <w:rPr>
          <w:ins w:id="2128" w:author="Zhou Wei" w:date="2022-10-17T17:35:00Z"/>
          <w:lang w:eastAsia="zh-CN"/>
        </w:rPr>
      </w:pPr>
      <w:ins w:id="2129" w:author="Zhou Wei" w:date="2022-10-17T17:35:00Z">
        <w:r>
          <w:rPr>
            <w:lang w:eastAsia="zh-CN"/>
          </w:rPr>
          <w:t>T</w:t>
        </w:r>
        <w:r>
          <w:rPr>
            <w:rFonts w:hint="eastAsia"/>
            <w:lang w:eastAsia="zh-CN"/>
          </w:rPr>
          <w:t xml:space="preserve">his solution uses PC5 security mechanism defined </w:t>
        </w:r>
        <w:r w:rsidRPr="00E43474">
          <w:rPr>
            <w:lang w:eastAsia="zh-CN"/>
          </w:rPr>
          <w:t>in TS 33.536 [</w:t>
        </w:r>
        <w:r>
          <w:rPr>
            <w:rFonts w:hint="eastAsia"/>
            <w:lang w:eastAsia="zh-CN"/>
          </w:rPr>
          <w:t>9] for the security between Remote UEs in</w:t>
        </w:r>
        <w:r w:rsidRPr="00AD3CD9">
          <w:rPr>
            <w:lang w:eastAsia="zh-CN"/>
          </w:rPr>
          <w:t xml:space="preserve"> Layer-</w:t>
        </w:r>
        <w:r>
          <w:rPr>
            <w:rFonts w:hint="eastAsia"/>
            <w:lang w:eastAsia="zh-CN"/>
          </w:rPr>
          <w:t>2</w:t>
        </w:r>
        <w:r w:rsidRPr="00AD3CD9">
          <w:rPr>
            <w:lang w:eastAsia="zh-CN"/>
          </w:rPr>
          <w:t xml:space="preserve"> UE-to-UE Relay</w:t>
        </w:r>
        <w:r>
          <w:rPr>
            <w:rFonts w:hint="eastAsia"/>
            <w:lang w:eastAsia="zh-CN"/>
          </w:rPr>
          <w:t xml:space="preserve"> scenario.</w:t>
        </w:r>
      </w:ins>
    </w:p>
    <w:p w:rsidR="002944D7" w:rsidRDefault="002944D7" w:rsidP="002944D7">
      <w:pPr>
        <w:pStyle w:val="3"/>
        <w:rPr>
          <w:ins w:id="2130" w:author="Zhou Wei" w:date="2022-10-17T17:35:00Z"/>
        </w:rPr>
      </w:pPr>
      <w:bookmarkStart w:id="2131" w:name="_Toc116991522"/>
      <w:bookmarkStart w:id="2132" w:name="_Toc116991958"/>
      <w:ins w:id="2133" w:author="Zhou Wei" w:date="2022-10-17T17:35:00Z">
        <w:r>
          <w:t>6.</w:t>
        </w:r>
        <w:r>
          <w:rPr>
            <w:rFonts w:hint="eastAsia"/>
            <w:lang w:eastAsia="zh-CN"/>
          </w:rPr>
          <w:t>18</w:t>
        </w:r>
        <w:r>
          <w:t>.2</w:t>
        </w:r>
        <w:r>
          <w:tab/>
          <w:t>Solution details</w:t>
        </w:r>
        <w:bookmarkEnd w:id="2131"/>
        <w:bookmarkEnd w:id="2132"/>
      </w:ins>
    </w:p>
    <w:p w:rsidR="002944D7" w:rsidRPr="00F126A1" w:rsidRDefault="002944D7" w:rsidP="002944D7">
      <w:pPr>
        <w:pStyle w:val="TF"/>
        <w:rPr>
          <w:ins w:id="2134" w:author="Zhou Wei" w:date="2022-10-17T17:35:00Z"/>
          <w:lang w:eastAsia="zh-CN"/>
        </w:rPr>
      </w:pPr>
      <w:ins w:id="2135" w:author="Zhou Wei" w:date="2022-10-17T17:35:00Z">
        <w:r>
          <w:object w:dxaOrig="10246" w:dyaOrig="3720">
            <v:shape id="_x0000_i1050" type="#_x0000_t75" style="width:481.45pt;height:174.9pt" o:ole="">
              <v:imagedata r:id="rId56" o:title=""/>
            </v:shape>
            <o:OLEObject Type="Embed" ProgID="Visio.Drawing.15" ShapeID="_x0000_i1050" DrawAspect="Content" ObjectID="_1727604808" r:id="rId57"/>
          </w:object>
        </w:r>
      </w:ins>
      <w:ins w:id="2136" w:author="Zhou Wei" w:date="2022-10-17T17:35:00Z">
        <w:r w:rsidRPr="00E85E74">
          <w:t xml:space="preserve"> </w:t>
        </w:r>
        <w:r w:rsidRPr="008E67A7">
          <w:t>Figure</w:t>
        </w:r>
        <w:r>
          <w:rPr>
            <w:lang w:eastAsia="zh-CN"/>
          </w:rPr>
          <w:t xml:space="preserve"> 6.</w:t>
        </w:r>
      </w:ins>
      <w:ins w:id="2137" w:author="Zhou Wei" w:date="2022-10-17T17:36:00Z">
        <w:r>
          <w:rPr>
            <w:rFonts w:hint="eastAsia"/>
            <w:lang w:eastAsia="zh-CN"/>
          </w:rPr>
          <w:t>18</w:t>
        </w:r>
      </w:ins>
      <w:ins w:id="2138" w:author="Zhou Wei" w:date="2022-10-17T17:35:00Z">
        <w:r>
          <w:rPr>
            <w:rFonts w:hint="eastAsia"/>
            <w:lang w:eastAsia="zh-CN"/>
          </w:rPr>
          <w:t>.2</w:t>
        </w:r>
        <w:r>
          <w:rPr>
            <w:lang w:eastAsia="zh-CN"/>
          </w:rPr>
          <w:t>-1</w:t>
        </w:r>
        <w:r w:rsidRPr="008E67A7">
          <w:t xml:space="preserve">: </w:t>
        </w:r>
        <w:r w:rsidRPr="005C0CDC">
          <w:rPr>
            <w:lang w:eastAsia="zh-CN"/>
          </w:rPr>
          <w:t>UE-to-UE relay security</w:t>
        </w:r>
        <w:r>
          <w:rPr>
            <w:rFonts w:hint="eastAsia"/>
            <w:lang w:eastAsia="zh-CN"/>
          </w:rPr>
          <w:t xml:space="preserve"> procedure</w:t>
        </w:r>
      </w:ins>
    </w:p>
    <w:p w:rsidR="002944D7" w:rsidRPr="003476FC" w:rsidRDefault="002944D7" w:rsidP="002944D7">
      <w:pPr>
        <w:pStyle w:val="B1"/>
        <w:ind w:left="709" w:hanging="425"/>
        <w:rPr>
          <w:ins w:id="2139" w:author="Zhou Wei" w:date="2022-10-17T17:35:00Z"/>
          <w:lang w:val="en-US" w:eastAsia="zh-CN"/>
        </w:rPr>
      </w:pPr>
      <w:ins w:id="2140" w:author="Zhou Wei" w:date="2022-10-17T17:35:00Z">
        <w:r w:rsidRPr="005B29E9">
          <w:t>0.</w:t>
        </w:r>
        <w:r w:rsidRPr="005B29E9">
          <w:tab/>
        </w:r>
        <w:r>
          <w:rPr>
            <w:rFonts w:hint="eastAsia"/>
            <w:lang w:eastAsia="zh-CN"/>
          </w:rPr>
          <w:t xml:space="preserve">The Source UE, Relay UE and Target UE discover each other, and then establish connections between them.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ins>
    </w:p>
    <w:p w:rsidR="002944D7" w:rsidRDefault="002944D7" w:rsidP="002944D7">
      <w:pPr>
        <w:pStyle w:val="B1"/>
        <w:ind w:left="709" w:hanging="425"/>
        <w:rPr>
          <w:ins w:id="2141" w:author="Zhou Wei" w:date="2022-10-17T17:35:00Z"/>
          <w:lang w:eastAsia="zh-CN"/>
        </w:rPr>
      </w:pPr>
      <w:ins w:id="2142" w:author="Zhou Wei" w:date="2022-10-17T17:35:00Z">
        <w:r>
          <w:rPr>
            <w:rFonts w:hint="eastAsia"/>
            <w:lang w:eastAsia="zh-CN"/>
          </w:rPr>
          <w:t>1</w:t>
        </w:r>
        <w:r w:rsidRPr="005B29E9">
          <w:t>.</w:t>
        </w:r>
        <w:r w:rsidRPr="005B29E9">
          <w:tab/>
        </w:r>
        <w:r w:rsidRPr="00215EBB">
          <w:t xml:space="preserve">According to the U2U relay security policy configured locally, the Source UE and Target UE </w:t>
        </w:r>
        <w:r>
          <w:rPr>
            <w:rFonts w:hint="eastAsia"/>
            <w:lang w:eastAsia="zh-CN"/>
          </w:rPr>
          <w:t xml:space="preserve">may </w:t>
        </w:r>
        <w:r w:rsidRPr="00215EBB">
          <w:t>use the unicast mode security mechanism defined in clause 5.3 of TS 33.536 [</w:t>
        </w:r>
        <w:r>
          <w:rPr>
            <w:rFonts w:hint="eastAsia"/>
            <w:lang w:eastAsia="zh-CN"/>
          </w:rPr>
          <w:t>9</w:t>
        </w:r>
        <w:r w:rsidRPr="00215EBB">
          <w:t>] to establish secure connections with the Relay UE respectively.</w:t>
        </w:r>
      </w:ins>
    </w:p>
    <w:p w:rsidR="002944D7" w:rsidRDefault="002944D7" w:rsidP="002944D7">
      <w:pPr>
        <w:pStyle w:val="EditorsNote"/>
        <w:rPr>
          <w:ins w:id="2143" w:author="Zhou Wei" w:date="2022-10-17T17:35:00Z"/>
          <w:lang w:eastAsia="zh-CN"/>
        </w:rPr>
      </w:pPr>
      <w:ins w:id="2144" w:author="Zhou Wei" w:date="2022-10-17T17:35:00Z">
        <w:r>
          <w:t xml:space="preserve">Editor’s Note: </w:t>
        </w:r>
        <w:r w:rsidRPr="00133A94">
          <w:rPr>
            <w:lang w:eastAsia="zh-CN"/>
          </w:rPr>
          <w:t>The security policy for whether perform hop-by-hop link security and E2E security in U2U relay is FFS.</w:t>
        </w:r>
      </w:ins>
    </w:p>
    <w:p w:rsidR="002944D7" w:rsidRDefault="002944D7" w:rsidP="002944D7">
      <w:pPr>
        <w:pStyle w:val="B1"/>
        <w:ind w:left="709" w:hanging="425"/>
        <w:rPr>
          <w:ins w:id="2145" w:author="Zhou Wei" w:date="2022-10-17T17:35:00Z"/>
          <w:lang w:eastAsia="zh-CN"/>
        </w:rPr>
      </w:pPr>
      <w:ins w:id="2146" w:author="Zhou Wei" w:date="2022-10-17T17:35:00Z">
        <w:r>
          <w:rPr>
            <w:rFonts w:hint="eastAsia"/>
            <w:lang w:eastAsia="zh-CN"/>
          </w:rPr>
          <w:lastRenderedPageBreak/>
          <w:t>2</w:t>
        </w:r>
        <w:r w:rsidRPr="005B29E9">
          <w:t>.</w:t>
        </w:r>
        <w:r w:rsidRPr="005B29E9">
          <w:tab/>
        </w: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 xml:space="preserve">Layer-3 UE-to-UE </w:t>
        </w:r>
        <w:r>
          <w:rPr>
            <w:rFonts w:hint="eastAsia"/>
            <w:lang w:eastAsia="zh-CN"/>
          </w:rPr>
          <w:t>r</w:t>
        </w:r>
        <w:r w:rsidRPr="003814F8">
          <w:rPr>
            <w:lang w:eastAsia="zh-CN"/>
          </w:rPr>
          <w:t>elay</w:t>
        </w:r>
        <w:r w:rsidRPr="00215EBB">
          <w:t xml:space="preserve"> </w:t>
        </w:r>
        <w:r>
          <w:rPr>
            <w:rFonts w:hint="eastAsia"/>
            <w:lang w:eastAsia="zh-CN"/>
          </w:rPr>
          <w:t xml:space="preserve">scenario,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ins>
    </w:p>
    <w:p w:rsidR="002944D7" w:rsidRPr="00215EBB" w:rsidRDefault="002944D7" w:rsidP="002944D7">
      <w:pPr>
        <w:pStyle w:val="B1"/>
        <w:ind w:left="709" w:firstLine="0"/>
        <w:rPr>
          <w:ins w:id="2147" w:author="Zhou Wei" w:date="2022-10-17T17:35:00Z"/>
          <w:lang w:eastAsia="zh-CN"/>
        </w:rPr>
      </w:pPr>
      <w:ins w:id="2148" w:author="Zhou Wei" w:date="2022-10-17T17:35:00Z">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scenario, the Source</w:t>
        </w:r>
        <w:r w:rsidRPr="00215EBB">
          <w:rPr>
            <w:lang w:eastAsia="zh-CN"/>
          </w:rPr>
          <w:t xml:space="preserve"> UE and </w:t>
        </w:r>
        <w:r>
          <w:rPr>
            <w:rFonts w:hint="eastAsia"/>
            <w:lang w:eastAsia="zh-CN"/>
          </w:rPr>
          <w:t>the Target</w:t>
        </w:r>
        <w:r w:rsidRPr="00215EBB">
          <w:rPr>
            <w:lang w:eastAsia="zh-CN"/>
          </w:rPr>
          <w:t xml:space="preserve"> UE can </w:t>
        </w:r>
        <w:r>
          <w:rPr>
            <w:rFonts w:hint="eastAsia"/>
            <w:lang w:eastAsia="zh-CN"/>
          </w:rPr>
          <w:t>reuse</w:t>
        </w:r>
        <w:r w:rsidRPr="00215EBB">
          <w:t xml:space="preserve"> the unicast mode security mechanism defined in clause 5.3 of TS 33.536 [</w:t>
        </w:r>
        <w:r>
          <w:rPr>
            <w:rFonts w:hint="eastAsia"/>
            <w:lang w:eastAsia="zh-CN"/>
          </w:rPr>
          <w:t>9</w:t>
        </w:r>
        <w:r w:rsidRPr="00215EBB">
          <w:t xml:space="preserve">] to establish </w:t>
        </w:r>
        <w:r>
          <w:rPr>
            <w:rFonts w:hint="eastAsia"/>
            <w:lang w:eastAsia="zh-CN"/>
          </w:rPr>
          <w:t xml:space="preserve">a </w:t>
        </w:r>
        <w:r w:rsidRPr="00215EBB">
          <w:t xml:space="preserve">secure connection </w:t>
        </w:r>
        <w:r>
          <w:rPr>
            <w:rFonts w:hint="eastAsia"/>
            <w:lang w:eastAsia="zh-CN"/>
          </w:rPr>
          <w:t>via</w:t>
        </w:r>
        <w:r w:rsidRPr="00215EBB">
          <w:t xml:space="preserve"> the Relay UE</w:t>
        </w:r>
        <w:r>
          <w:rPr>
            <w:rFonts w:hint="eastAsia"/>
            <w:lang w:eastAsia="zh-CN"/>
          </w:rPr>
          <w:t>.</w:t>
        </w:r>
      </w:ins>
    </w:p>
    <w:p w:rsidR="002944D7" w:rsidRDefault="002944D7" w:rsidP="002944D7">
      <w:pPr>
        <w:pStyle w:val="EditorsNote"/>
        <w:rPr>
          <w:ins w:id="2149" w:author="Zhou Wei" w:date="2022-10-17T17:35:00Z"/>
          <w:lang w:eastAsia="zh-CN"/>
        </w:rPr>
      </w:pPr>
      <w:ins w:id="2150" w:author="Zhou Wei" w:date="2022-10-17T17:35:00Z">
        <w:r>
          <w:t xml:space="preserve">Editor’s Note: </w:t>
        </w:r>
        <w:r>
          <w:rPr>
            <w:rFonts w:hint="eastAsia"/>
            <w:lang w:eastAsia="zh-CN"/>
          </w:rPr>
          <w:t>F</w:t>
        </w:r>
        <w:r w:rsidRPr="00C32EFE">
          <w:t>urther details for e2e security over L2 U2U relay are FFS</w:t>
        </w:r>
        <w:r>
          <w:rPr>
            <w:rFonts w:hint="eastAsia"/>
            <w:lang w:eastAsia="zh-CN"/>
          </w:rPr>
          <w:t>.</w:t>
        </w:r>
      </w:ins>
    </w:p>
    <w:p w:rsidR="002944D7" w:rsidRDefault="002944D7" w:rsidP="002944D7">
      <w:pPr>
        <w:pStyle w:val="3"/>
        <w:rPr>
          <w:ins w:id="2151" w:author="Zhou Wei" w:date="2022-10-17T17:35:00Z"/>
        </w:rPr>
      </w:pPr>
      <w:bookmarkStart w:id="2152" w:name="_Toc116991523"/>
      <w:bookmarkStart w:id="2153" w:name="_Toc116991959"/>
      <w:ins w:id="2154" w:author="Zhou Wei" w:date="2022-10-17T17:35:00Z">
        <w:r>
          <w:t>6.</w:t>
        </w:r>
        <w:r>
          <w:rPr>
            <w:rFonts w:hint="eastAsia"/>
            <w:lang w:eastAsia="zh-CN"/>
          </w:rPr>
          <w:t>18</w:t>
        </w:r>
        <w:r>
          <w:t>.3</w:t>
        </w:r>
        <w:r>
          <w:tab/>
          <w:t>Evaluation</w:t>
        </w:r>
        <w:bookmarkEnd w:id="2152"/>
        <w:bookmarkEnd w:id="2153"/>
      </w:ins>
    </w:p>
    <w:p w:rsidR="002944D7" w:rsidRPr="000658D9" w:rsidRDefault="002944D7" w:rsidP="002944D7">
      <w:pPr>
        <w:rPr>
          <w:ins w:id="2155" w:author="Zhou Wei" w:date="2022-10-17T17:35:00Z"/>
          <w:lang w:eastAsia="zh-CN"/>
        </w:rPr>
      </w:pPr>
      <w:ins w:id="2156" w:author="Zhou Wei" w:date="2022-10-17T17:35:00Z">
        <w:r w:rsidRPr="00C32EFE">
          <w:t>TBD</w:t>
        </w:r>
      </w:ins>
    </w:p>
    <w:p w:rsidR="00737CD8" w:rsidRPr="00E5600B" w:rsidRDefault="00737CD8" w:rsidP="00737CD8">
      <w:pPr>
        <w:pStyle w:val="2"/>
        <w:rPr>
          <w:ins w:id="2157" w:author="Zhou Wei" w:date="2022-10-18T09:13:00Z"/>
          <w:lang w:eastAsia="ko-KR"/>
        </w:rPr>
      </w:pPr>
      <w:bookmarkStart w:id="2158" w:name="_Toc116991524"/>
      <w:bookmarkStart w:id="2159" w:name="_Toc116991960"/>
      <w:ins w:id="2160" w:author="Zhou Wei" w:date="2022-10-18T09:13:00Z">
        <w:r w:rsidRPr="00E5600B">
          <w:rPr>
            <w:rFonts w:hint="eastAsia"/>
            <w:lang w:eastAsia="ko-KR"/>
          </w:rPr>
          <w:t>6.</w:t>
        </w:r>
      </w:ins>
      <w:ins w:id="2161" w:author="Zhou Wei" w:date="2022-10-18T09:14:00Z">
        <w:r>
          <w:rPr>
            <w:rFonts w:hint="eastAsia"/>
            <w:lang w:eastAsia="zh-CN"/>
          </w:rPr>
          <w:t>19</w:t>
        </w:r>
      </w:ins>
      <w:ins w:id="2162" w:author="Zhou Wei" w:date="2022-10-18T09:13:00Z">
        <w:r w:rsidRPr="00E5600B">
          <w:rPr>
            <w:lang w:eastAsia="ko-KR"/>
          </w:rPr>
          <w:tab/>
        </w:r>
        <w:r w:rsidRPr="00E5600B">
          <w:rPr>
            <w:lang w:eastAsia="ko-KR"/>
          </w:rPr>
          <w:tab/>
          <w:t>Solution #</w:t>
        </w:r>
      </w:ins>
      <w:ins w:id="2163" w:author="Zhou Wei" w:date="2022-10-18T09:14:00Z">
        <w:r>
          <w:rPr>
            <w:rFonts w:hint="eastAsia"/>
            <w:lang w:eastAsia="zh-CN"/>
          </w:rPr>
          <w:t>19</w:t>
        </w:r>
      </w:ins>
      <w:ins w:id="2164" w:author="Zhou Wei" w:date="2022-10-18T09:13:00Z">
        <w:r w:rsidRPr="00E5600B">
          <w:rPr>
            <w:lang w:eastAsia="ko-KR"/>
          </w:rPr>
          <w:t xml:space="preserve">: End-to-end security establishment over the </w:t>
        </w:r>
        <w:r>
          <w:rPr>
            <w:lang w:eastAsia="ko-KR"/>
          </w:rPr>
          <w:t xml:space="preserve">Layer-3 </w:t>
        </w:r>
        <w:r w:rsidRPr="00E5600B">
          <w:rPr>
            <w:lang w:eastAsia="ko-KR"/>
          </w:rPr>
          <w:t>UE-to-UE Relay</w:t>
        </w:r>
        <w:bookmarkEnd w:id="2158"/>
        <w:bookmarkEnd w:id="2159"/>
      </w:ins>
    </w:p>
    <w:p w:rsidR="00737CD8" w:rsidRPr="00E5600B" w:rsidRDefault="00737CD8" w:rsidP="00737CD8">
      <w:pPr>
        <w:pStyle w:val="3"/>
        <w:rPr>
          <w:ins w:id="2165" w:author="Zhou Wei" w:date="2022-10-18T09:13:00Z"/>
          <w:lang w:eastAsia="ko-KR"/>
        </w:rPr>
      </w:pPr>
      <w:bookmarkStart w:id="2166" w:name="_Toc116991525"/>
      <w:bookmarkStart w:id="2167" w:name="_Toc116991961"/>
      <w:ins w:id="2168" w:author="Zhou Wei" w:date="2022-10-18T09:13:00Z">
        <w:r w:rsidRPr="00E5600B">
          <w:rPr>
            <w:rFonts w:hint="eastAsia"/>
            <w:lang w:eastAsia="ko-KR"/>
          </w:rPr>
          <w:t>6.</w:t>
        </w:r>
      </w:ins>
      <w:ins w:id="2169" w:author="Zhou Wei" w:date="2022-10-18T09:14:00Z">
        <w:r>
          <w:rPr>
            <w:rFonts w:hint="eastAsia"/>
            <w:lang w:eastAsia="zh-CN"/>
          </w:rPr>
          <w:t>19</w:t>
        </w:r>
      </w:ins>
      <w:ins w:id="2170" w:author="Zhou Wei" w:date="2022-10-18T09:13:00Z">
        <w:r w:rsidRPr="00E5600B">
          <w:rPr>
            <w:rFonts w:hint="eastAsia"/>
            <w:lang w:eastAsia="ko-KR"/>
          </w:rPr>
          <w:t>.1</w:t>
        </w:r>
        <w:r w:rsidRPr="00E5600B">
          <w:rPr>
            <w:lang w:eastAsia="ko-KR"/>
          </w:rPr>
          <w:tab/>
        </w:r>
        <w:r w:rsidRPr="00E5600B">
          <w:rPr>
            <w:lang w:eastAsia="ko-KR"/>
          </w:rPr>
          <w:tab/>
          <w:t>Introduction</w:t>
        </w:r>
        <w:bookmarkEnd w:id="2166"/>
        <w:bookmarkEnd w:id="2167"/>
      </w:ins>
    </w:p>
    <w:p w:rsidR="00737CD8" w:rsidRPr="00E5600B" w:rsidRDefault="00737CD8" w:rsidP="00737CD8">
      <w:pPr>
        <w:rPr>
          <w:ins w:id="2171" w:author="Zhou Wei" w:date="2022-10-18T09:13:00Z"/>
          <w:rFonts w:eastAsia="Malgun Gothic"/>
          <w:lang w:eastAsia="ko-KR"/>
        </w:rPr>
      </w:pPr>
      <w:ins w:id="2172" w:author="Zhou Wei" w:date="2022-10-18T09:13:00Z">
        <w:r w:rsidRPr="00E5600B">
          <w:rPr>
            <w:rFonts w:eastAsia="Malgun Gothic"/>
            <w:lang w:eastAsia="ko-KR"/>
          </w:rPr>
          <w:t>This solution addresses Key Issue #2 and Key Issue #3. When Source/Target UEs and a Relay UE are in the network coverage, they are authorized and provisioned with the required information for security establishments during the registration procedure that includes the primary authentication (i.e., 5G-AKA and EAP-AKA).</w:t>
        </w:r>
      </w:ins>
    </w:p>
    <w:p w:rsidR="00737CD8" w:rsidRDefault="00737CD8" w:rsidP="00737CD8">
      <w:pPr>
        <w:rPr>
          <w:ins w:id="2173" w:author="Zhou Wei" w:date="2022-10-18T09:13:00Z"/>
          <w:rFonts w:eastAsia="Malgun Gothic"/>
          <w:lang w:eastAsia="ko-KR"/>
        </w:rPr>
      </w:pPr>
      <w:ins w:id="2174" w:author="Zhou Wei" w:date="2022-10-18T09:13:00Z">
        <w:r w:rsidRPr="00E5600B">
          <w:rPr>
            <w:rFonts w:eastAsia="Malgun Gothic"/>
            <w:lang w:eastAsia="ko-KR"/>
          </w:rPr>
          <w:t>The Source UE sends a Direct Communication Request to the Target UE over the UE-to-UE Relay, so that the direct authentication takes place and an end-to-end session key is established regardless of whether the UEs (Source UE, Target UE and/or UE-to-UE Relay) are within or outside the network coverage.</w:t>
        </w:r>
      </w:ins>
    </w:p>
    <w:p w:rsidR="00737CD8" w:rsidRPr="006146CE" w:rsidRDefault="00737CD8" w:rsidP="00737CD8">
      <w:pPr>
        <w:pStyle w:val="EditorsNote"/>
        <w:rPr>
          <w:ins w:id="2175" w:author="Zhou Wei" w:date="2022-10-18T09:13:00Z"/>
          <w:rFonts w:eastAsia="Malgun Gothic"/>
          <w:lang w:eastAsia="ko-KR"/>
        </w:rPr>
      </w:pPr>
      <w:ins w:id="2176" w:author="Zhou Wei" w:date="2022-10-18T09:13:00Z">
        <w:r w:rsidRPr="00CE2B07">
          <w:t xml:space="preserve">Editor’s </w:t>
        </w:r>
        <w:r>
          <w:t>n</w:t>
        </w:r>
        <w:r w:rsidRPr="00CE2B07">
          <w:t xml:space="preserve">ote: </w:t>
        </w:r>
        <w:r>
          <w:t>The need</w:t>
        </w:r>
        <w:r w:rsidRPr="006146CE">
          <w:t xml:space="preserve"> of </w:t>
        </w:r>
        <w:r>
          <w:t>end-to-end</w:t>
        </w:r>
        <w:r w:rsidRPr="006146CE">
          <w:t xml:space="preserve"> security in L</w:t>
        </w:r>
        <w:r>
          <w:t>ayer-</w:t>
        </w:r>
        <w:r w:rsidRPr="006146CE">
          <w:t>3 solution is FFS.</w:t>
        </w:r>
      </w:ins>
    </w:p>
    <w:p w:rsidR="00737CD8" w:rsidRPr="00E5600B" w:rsidRDefault="00737CD8" w:rsidP="00737CD8">
      <w:pPr>
        <w:pStyle w:val="3"/>
        <w:rPr>
          <w:ins w:id="2177" w:author="Zhou Wei" w:date="2022-10-18T09:13:00Z"/>
          <w:lang w:eastAsia="ko-KR"/>
        </w:rPr>
      </w:pPr>
      <w:bookmarkStart w:id="2178" w:name="_Toc116991526"/>
      <w:bookmarkStart w:id="2179" w:name="_Toc116991962"/>
      <w:ins w:id="2180" w:author="Zhou Wei" w:date="2022-10-18T09:13:00Z">
        <w:r w:rsidRPr="00E5600B">
          <w:rPr>
            <w:rFonts w:hint="eastAsia"/>
            <w:lang w:eastAsia="ko-KR"/>
          </w:rPr>
          <w:t>6.</w:t>
        </w:r>
      </w:ins>
      <w:ins w:id="2181" w:author="Zhou Wei" w:date="2022-10-18T09:14:00Z">
        <w:r>
          <w:rPr>
            <w:rFonts w:hint="eastAsia"/>
            <w:lang w:eastAsia="zh-CN"/>
          </w:rPr>
          <w:t>19</w:t>
        </w:r>
      </w:ins>
      <w:ins w:id="2182" w:author="Zhou Wei" w:date="2022-10-18T09:13:00Z">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bookmarkEnd w:id="2178"/>
        <w:bookmarkEnd w:id="2179"/>
      </w:ins>
    </w:p>
    <w:p w:rsidR="00737CD8" w:rsidRPr="00E5600B" w:rsidRDefault="00737CD8" w:rsidP="00737CD8">
      <w:pPr>
        <w:rPr>
          <w:ins w:id="2183" w:author="Zhou Wei" w:date="2022-10-18T09:13:00Z"/>
          <w:rFonts w:eastAsia="Malgun Gothic"/>
          <w:lang w:eastAsia="ko-KR"/>
        </w:rPr>
      </w:pPr>
      <w:ins w:id="2184" w:author="Zhou Wei" w:date="2022-10-18T09:13:00Z">
        <w:r w:rsidRPr="00E5600B">
          <w:rPr>
            <w:rFonts w:eastAsia="Malgun Gothic"/>
            <w:lang w:eastAsia="ko-KR"/>
          </w:rPr>
          <w:t>Figure 6.</w:t>
        </w:r>
      </w:ins>
      <w:ins w:id="2185" w:author="Zhou Wei" w:date="2022-10-18T09:14:00Z">
        <w:r w:rsidRPr="0095564A">
          <w:rPr>
            <w:rFonts w:hint="eastAsia"/>
            <w:lang w:eastAsia="zh-CN"/>
          </w:rPr>
          <w:t>19</w:t>
        </w:r>
      </w:ins>
      <w:ins w:id="2186" w:author="Zhou Wei" w:date="2022-10-18T09:13:00Z">
        <w:r w:rsidRPr="00E5600B">
          <w:rPr>
            <w:rFonts w:eastAsia="Malgun Gothic"/>
            <w:lang w:eastAsia="ko-KR"/>
          </w:rPr>
          <w:t>.2-1 illustrates the end-to-end security establishment procedure between the Source UE and the Target UE over the UE-to-UE Relay.</w:t>
        </w:r>
      </w:ins>
    </w:p>
    <w:p w:rsidR="00737CD8" w:rsidRDefault="00737CD8" w:rsidP="00737CD8">
      <w:pPr>
        <w:jc w:val="center"/>
        <w:rPr>
          <w:ins w:id="2187" w:author="Zhou Wei" w:date="2022-10-18T09:13:00Z"/>
          <w:rFonts w:eastAsia="Malgun Gothic"/>
          <w:lang w:eastAsia="ko-KR"/>
        </w:rPr>
      </w:pPr>
    </w:p>
    <w:p w:rsidR="00737CD8" w:rsidRPr="00E5600B" w:rsidRDefault="00464FBA" w:rsidP="00737CD8">
      <w:pPr>
        <w:jc w:val="center"/>
        <w:rPr>
          <w:ins w:id="2188" w:author="Zhou Wei" w:date="2022-10-18T09:13:00Z"/>
          <w:rFonts w:eastAsia="Malgun Gothic"/>
          <w:lang w:eastAsia="ko-KR"/>
        </w:rPr>
      </w:pPr>
      <w:ins w:id="2189" w:author="Zhou Wei" w:date="2022-10-18T09:13:00Z">
        <w:r>
          <w:rPr>
            <w:rFonts w:eastAsia="Malgun Gothic"/>
            <w:lang w:eastAsia="ko-KR"/>
          </w:rPr>
          <w:pict>
            <v:shape id="_x0000_i1051" type="#_x0000_t75" style="width:425.35pt;height:265.9pt">
              <v:imagedata r:id="rId58" o:title="E2E_U2U_Sol"/>
            </v:shape>
          </w:pict>
        </w:r>
      </w:ins>
    </w:p>
    <w:p w:rsidR="00737CD8" w:rsidRPr="00E5600B" w:rsidRDefault="00737CD8" w:rsidP="00737CD8">
      <w:pPr>
        <w:jc w:val="center"/>
        <w:rPr>
          <w:ins w:id="2190" w:author="Zhou Wei" w:date="2022-10-18T09:13:00Z"/>
          <w:rFonts w:eastAsia="Malgun Gothic"/>
          <w:lang w:eastAsia="ko-KR"/>
        </w:rPr>
      </w:pPr>
      <w:ins w:id="2191" w:author="Zhou Wei" w:date="2022-10-18T09:13:00Z">
        <w:r w:rsidRPr="00E5600B">
          <w:rPr>
            <w:rFonts w:eastAsia="Malgun Gothic"/>
            <w:lang w:eastAsia="ko-KR"/>
          </w:rPr>
          <w:t>Figure 6.</w:t>
        </w:r>
      </w:ins>
      <w:ins w:id="2192" w:author="Zhou Wei" w:date="2022-10-18T09:14:00Z">
        <w:r w:rsidRPr="0095564A">
          <w:rPr>
            <w:rFonts w:hint="eastAsia"/>
            <w:lang w:eastAsia="zh-CN"/>
          </w:rPr>
          <w:t>19</w:t>
        </w:r>
      </w:ins>
      <w:ins w:id="2193" w:author="Zhou Wei" w:date="2022-10-18T09:13:00Z">
        <w:r w:rsidRPr="00E5600B">
          <w:rPr>
            <w:rFonts w:eastAsia="Malgun Gothic"/>
            <w:lang w:eastAsia="ko-KR"/>
          </w:rPr>
          <w:t>.2-1: End-to-end security establishment procedure over the UE-to-UE Relay</w:t>
        </w:r>
      </w:ins>
    </w:p>
    <w:p w:rsidR="00737CD8" w:rsidRPr="00E342AF" w:rsidRDefault="00737CD8" w:rsidP="00737CD8">
      <w:pPr>
        <w:numPr>
          <w:ilvl w:val="0"/>
          <w:numId w:val="15"/>
        </w:numPr>
        <w:rPr>
          <w:ins w:id="2194" w:author="Zhou Wei" w:date="2022-10-18T09:13:00Z"/>
          <w:rFonts w:eastAsia="Malgun Gothic"/>
          <w:color w:val="000000"/>
          <w:lang w:eastAsia="ko-KR"/>
        </w:rPr>
      </w:pPr>
      <w:ins w:id="2195" w:author="Zhou Wei" w:date="2022-10-18T09:13:00Z">
        <w:r w:rsidRPr="00E5600B">
          <w:rPr>
            <w:rFonts w:eastAsia="Malgun Gothic"/>
            <w:lang w:eastAsia="ko-KR"/>
          </w:rPr>
          <w:lastRenderedPageBreak/>
          <w:t xml:space="preserve"> </w:t>
        </w:r>
        <w:r w:rsidRPr="00E342AF">
          <w:rPr>
            <w:rFonts w:eastAsia="Malgun Gothic"/>
            <w:color w:val="000000"/>
            <w:lang w:eastAsia="ko-KR"/>
          </w:rPr>
          <w:t>The Source/Target UEs and the UE-to-UE Relay shall be registered with the network.</w:t>
        </w:r>
      </w:ins>
    </w:p>
    <w:p w:rsidR="00737CD8" w:rsidRPr="00E342AF" w:rsidRDefault="00737CD8" w:rsidP="00737CD8">
      <w:pPr>
        <w:ind w:left="360"/>
        <w:rPr>
          <w:ins w:id="2196" w:author="Zhou Wei" w:date="2022-10-18T09:13:00Z"/>
          <w:rFonts w:eastAsia="Malgun Gothic"/>
          <w:color w:val="000000"/>
          <w:lang w:eastAsia="ko-KR"/>
        </w:rPr>
      </w:pPr>
      <w:ins w:id="2197" w:author="Zhou Wei" w:date="2022-10-18T09:13:00Z">
        <w:r w:rsidRPr="00E342AF">
          <w:rPr>
            <w:rFonts w:eastAsia="Malgun Gothic"/>
            <w:color w:val="000000"/>
            <w:lang w:eastAsia="ko-KR"/>
          </w:rPr>
          <w:t>The Source/Target UE shall be authenticated and authorized by the network during the primary authentication procedure (i.e., 5G AKA or EAP-AKA’). The Source/Target UE initiates the procedure by sending a Registration Request message to the network, and the UDM checks the subscription information related to the UE-to-UE relay service, which indicates:</w:t>
        </w:r>
      </w:ins>
    </w:p>
    <w:p w:rsidR="00737CD8" w:rsidRPr="00E342AF" w:rsidRDefault="00737CD8" w:rsidP="00737CD8">
      <w:pPr>
        <w:numPr>
          <w:ilvl w:val="0"/>
          <w:numId w:val="16"/>
        </w:numPr>
        <w:rPr>
          <w:ins w:id="2198" w:author="Zhou Wei" w:date="2022-10-18T09:13:00Z"/>
          <w:rFonts w:eastAsia="Malgun Gothic"/>
          <w:color w:val="000000"/>
          <w:lang w:eastAsia="ko-KR"/>
        </w:rPr>
      </w:pPr>
      <w:ins w:id="2199" w:author="Zhou Wei" w:date="2022-10-18T09:13:00Z">
        <w:r w:rsidRPr="00E342AF">
          <w:rPr>
            <w:rFonts w:eastAsia="Malgun Gothic"/>
            <w:color w:val="000000"/>
            <w:lang w:eastAsia="ko-KR"/>
          </w:rPr>
          <w:t>whether the Source/Target UE is authorized to receive UE-to-UE Relay service;</w:t>
        </w:r>
      </w:ins>
    </w:p>
    <w:p w:rsidR="00737CD8" w:rsidRPr="00E342AF" w:rsidRDefault="00737CD8" w:rsidP="00737CD8">
      <w:pPr>
        <w:numPr>
          <w:ilvl w:val="0"/>
          <w:numId w:val="16"/>
        </w:numPr>
        <w:rPr>
          <w:ins w:id="2200" w:author="Zhou Wei" w:date="2022-10-18T09:13:00Z"/>
          <w:rFonts w:eastAsia="Malgun Gothic"/>
          <w:color w:val="000000"/>
          <w:lang w:eastAsia="ko-KR"/>
        </w:rPr>
      </w:pPr>
      <w:ins w:id="2201" w:author="Zhou Wei" w:date="2022-10-18T09:13:00Z">
        <w:r w:rsidRPr="00E342AF">
          <w:rPr>
            <w:rFonts w:eastAsia="Malgun Gothic"/>
            <w:color w:val="000000"/>
            <w:lang w:eastAsia="ko-KR"/>
          </w:rPr>
          <w:t>whether the Source/Target UE requires end-to-end security establishment;</w:t>
        </w:r>
      </w:ins>
    </w:p>
    <w:p w:rsidR="00737CD8" w:rsidRPr="00E342AF" w:rsidRDefault="00737CD8" w:rsidP="00737CD8">
      <w:pPr>
        <w:numPr>
          <w:ilvl w:val="0"/>
          <w:numId w:val="16"/>
        </w:numPr>
        <w:rPr>
          <w:ins w:id="2202" w:author="Zhou Wei" w:date="2022-10-18T09:13:00Z"/>
          <w:rFonts w:eastAsia="Malgun Gothic"/>
          <w:color w:val="000000"/>
          <w:lang w:eastAsia="ko-KR"/>
        </w:rPr>
      </w:pPr>
      <w:proofErr w:type="gramStart"/>
      <w:ins w:id="2203" w:author="Zhou Wei" w:date="2022-10-18T09:13:00Z">
        <w:r w:rsidRPr="00E342AF">
          <w:rPr>
            <w:rFonts w:eastAsia="Malgun Gothic"/>
            <w:color w:val="000000"/>
            <w:lang w:eastAsia="ko-KR"/>
          </w:rPr>
          <w:t>a</w:t>
        </w:r>
        <w:r w:rsidRPr="00E342AF">
          <w:rPr>
            <w:rFonts w:eastAsia="Malgun Gothic" w:hint="eastAsia"/>
            <w:color w:val="000000"/>
            <w:lang w:eastAsia="ko-KR"/>
          </w:rPr>
          <w:t>vailable</w:t>
        </w:r>
        <w:proofErr w:type="gramEnd"/>
        <w:r w:rsidRPr="00E342AF">
          <w:rPr>
            <w:rFonts w:eastAsia="Malgun Gothic" w:hint="eastAsia"/>
            <w:color w:val="000000"/>
            <w:lang w:eastAsia="ko-KR"/>
          </w:rPr>
          <w:t xml:space="preserve"> </w:t>
        </w:r>
        <w:r w:rsidRPr="00E342AF">
          <w:rPr>
            <w:rFonts w:eastAsia="Malgun Gothic"/>
            <w:color w:val="000000"/>
            <w:lang w:eastAsia="ko-KR"/>
          </w:rPr>
          <w:t xml:space="preserve">methods for Direct Authentication and Key Establishment between the Source UE and the Target UE (e.g., Certification-based approach, Identity-based approach, </w:t>
        </w:r>
        <w:proofErr w:type="spellStart"/>
        <w:r w:rsidRPr="00E342AF">
          <w:rPr>
            <w:rFonts w:eastAsia="Malgun Gothic"/>
            <w:color w:val="000000"/>
            <w:lang w:eastAsia="ko-KR"/>
          </w:rPr>
          <w:t>etc</w:t>
        </w:r>
        <w:proofErr w:type="spellEnd"/>
        <w:r w:rsidRPr="00E342AF">
          <w:rPr>
            <w:rFonts w:eastAsia="Malgun Gothic"/>
            <w:color w:val="000000"/>
            <w:lang w:eastAsia="ko-KR"/>
          </w:rPr>
          <w:t>).</w:t>
        </w:r>
      </w:ins>
    </w:p>
    <w:p w:rsidR="00737CD8" w:rsidRPr="00E342AF" w:rsidRDefault="00737CD8" w:rsidP="00737CD8">
      <w:pPr>
        <w:ind w:left="360"/>
        <w:rPr>
          <w:ins w:id="2204" w:author="Zhou Wei" w:date="2022-10-18T09:13:00Z"/>
          <w:rFonts w:eastAsia="Malgun Gothic"/>
          <w:color w:val="000000"/>
          <w:lang w:eastAsia="ko-KR"/>
        </w:rPr>
      </w:pPr>
      <w:ins w:id="2205" w:author="Zhou Wei" w:date="2022-10-18T09:13:00Z">
        <w:r w:rsidRPr="00E342AF">
          <w:rPr>
            <w:rFonts w:eastAsia="Malgun Gothic" w:hint="eastAsia"/>
            <w:color w:val="000000"/>
            <w:lang w:eastAsia="ko-KR"/>
          </w:rPr>
          <w:t xml:space="preserve">Based on the subscription information, the Source/Target UE may </w:t>
        </w:r>
        <w:r w:rsidRPr="00E342AF">
          <w:rPr>
            <w:rFonts w:eastAsia="Malgun Gothic"/>
            <w:color w:val="000000"/>
            <w:lang w:eastAsia="ko-KR"/>
          </w:rPr>
          <w:t>send its information to the network (i.e., the AUSF) to get provisioned with security materials for the Direct Authentication and Key Establishment. For examples, ID and public key of the Source/Target UE shall be provisioned to the network in Certificate-based approach and ID of the Source/Target UE shall be provisioned to the network in Identity-based approach.</w:t>
        </w:r>
      </w:ins>
    </w:p>
    <w:p w:rsidR="007B5036" w:rsidRPr="003F5F29" w:rsidRDefault="007B5036" w:rsidP="007B5036">
      <w:pPr>
        <w:pStyle w:val="NO"/>
        <w:rPr>
          <w:ins w:id="2206" w:author="Zhou Wei" w:date="2022-10-18T10:34:00Z"/>
          <w:color w:val="000000"/>
        </w:rPr>
      </w:pPr>
      <w:ins w:id="2207" w:author="Zhou Wei" w:date="2022-10-18T10:34:00Z">
        <w:r w:rsidRPr="003F5F29">
          <w:rPr>
            <w:caps/>
            <w:color w:val="000000"/>
          </w:rPr>
          <w:t>Note</w:t>
        </w:r>
      </w:ins>
      <w:ins w:id="2208" w:author="Zhou Wei" w:date="2022-10-18T13:14:00Z">
        <w:r w:rsidR="00FF2C98">
          <w:rPr>
            <w:rFonts w:hint="eastAsia"/>
            <w:caps/>
            <w:color w:val="000000"/>
            <w:lang w:eastAsia="zh-CN"/>
          </w:rPr>
          <w:t xml:space="preserve"> 1</w:t>
        </w:r>
      </w:ins>
      <w:ins w:id="2209" w:author="Zhou Wei" w:date="2022-10-18T10:34:00Z">
        <w:r w:rsidRPr="003F5F29">
          <w:rPr>
            <w:color w:val="000000"/>
          </w:rPr>
          <w:t>:</w:t>
        </w:r>
        <w:r w:rsidRPr="003F5F29">
          <w:rPr>
            <w:color w:val="000000"/>
          </w:rPr>
          <w:tab/>
        </w:r>
        <w:r w:rsidRPr="007B5036">
          <w:rPr>
            <w:lang w:eastAsia="zh-CN" w:bidi="ar"/>
          </w:rPr>
          <w:t>the security materials provisioned to the Source/Target UE by the network are associated with an expiration time after which they become invalid.</w:t>
        </w:r>
      </w:ins>
    </w:p>
    <w:p w:rsidR="00737CD8" w:rsidRPr="00E342AF" w:rsidRDefault="00737CD8" w:rsidP="00737CD8">
      <w:pPr>
        <w:ind w:left="360"/>
        <w:rPr>
          <w:ins w:id="2210" w:author="Zhou Wei" w:date="2022-10-18T09:13:00Z"/>
          <w:rFonts w:eastAsia="Malgun Gothic"/>
          <w:color w:val="000000"/>
          <w:lang w:eastAsia="ko-KR"/>
        </w:rPr>
      </w:pPr>
      <w:ins w:id="2211" w:author="Zhou Wei" w:date="2022-10-18T09:13:00Z">
        <w:r w:rsidRPr="00E342AF">
          <w:rPr>
            <w:rFonts w:eastAsia="Malgun Gothic"/>
            <w:color w:val="000000"/>
            <w:lang w:eastAsia="ko-KR"/>
          </w:rPr>
          <w:t>Based on the subscription information from the UDM and the information provisioned by the Source/Target UE, the network decides whether to generate and provision the security materials to the Source/Target UE: the authorized Source/Target UE is provisioned with the security materials when it has not been provisioned with the security materials or when the validity of the security materials is expired.</w:t>
        </w:r>
      </w:ins>
    </w:p>
    <w:p w:rsidR="00737CD8" w:rsidRDefault="00737CD8" w:rsidP="00737CD8">
      <w:pPr>
        <w:ind w:left="360"/>
        <w:rPr>
          <w:ins w:id="2212" w:author="Zhou Wei" w:date="2022-10-18T09:13:00Z"/>
          <w:rFonts w:eastAsia="Malgun Gothic"/>
          <w:lang w:eastAsia="ko-KR"/>
        </w:rPr>
      </w:pPr>
      <w:ins w:id="2213" w:author="Zhou Wei" w:date="2022-10-18T09:13:00Z">
        <w:r w:rsidRPr="00E342AF">
          <w:rPr>
            <w:rFonts w:eastAsia="Malgun Gothic"/>
            <w:color w:val="000000"/>
            <w:lang w:eastAsia="ko-KR"/>
          </w:rPr>
          <w:t>The UE-to-UE Relay shall also be authenticated and authorized by the network to provide UE-to-UE Relay service</w:t>
        </w:r>
        <w:r w:rsidRPr="00E5600B">
          <w:rPr>
            <w:rFonts w:eastAsia="Malgun Gothic"/>
            <w:lang w:eastAsia="ko-KR"/>
          </w:rPr>
          <w:t>.</w:t>
        </w:r>
      </w:ins>
    </w:p>
    <w:p w:rsidR="00737CD8" w:rsidRPr="00F4121D" w:rsidRDefault="00737CD8" w:rsidP="00737CD8">
      <w:pPr>
        <w:pStyle w:val="EditorsNote"/>
        <w:rPr>
          <w:ins w:id="2214" w:author="Zhou Wei" w:date="2022-10-18T09:13:00Z"/>
        </w:rPr>
      </w:pPr>
      <w:ins w:id="2215" w:author="Zhou Wei" w:date="2022-10-18T09:13:00Z">
        <w:r w:rsidRPr="00F4121D">
          <w:t>Editor’s note:</w:t>
        </w:r>
        <w:r w:rsidRPr="00F4121D">
          <w:tab/>
          <w:t>How the public key is provisioned to the network is FFS.</w:t>
        </w:r>
      </w:ins>
    </w:p>
    <w:p w:rsidR="00737CD8" w:rsidRPr="00F4121D" w:rsidRDefault="00737CD8" w:rsidP="00737CD8">
      <w:pPr>
        <w:pStyle w:val="EditorsNote"/>
        <w:rPr>
          <w:ins w:id="2216" w:author="Zhou Wei" w:date="2022-10-18T09:13:00Z"/>
        </w:rPr>
      </w:pPr>
      <w:ins w:id="2217" w:author="Zhou Wei" w:date="2022-10-18T09:13:00Z">
        <w:r w:rsidRPr="00F4121D">
          <w:t>Editor’s note: How the security material is generated is FFS.</w:t>
        </w:r>
      </w:ins>
    </w:p>
    <w:p w:rsidR="00737CD8" w:rsidRPr="00E5600B" w:rsidRDefault="00737CD8" w:rsidP="00737CD8">
      <w:pPr>
        <w:numPr>
          <w:ilvl w:val="0"/>
          <w:numId w:val="15"/>
        </w:numPr>
        <w:rPr>
          <w:ins w:id="2218" w:author="Zhou Wei" w:date="2022-10-18T09:13:00Z"/>
          <w:rFonts w:eastAsia="Malgun Gothic"/>
          <w:lang w:eastAsia="ko-KR"/>
        </w:rPr>
      </w:pPr>
      <w:ins w:id="2219" w:author="Zhou Wei" w:date="2022-10-18T09:13:00Z">
        <w:r w:rsidRPr="00E5600B">
          <w:rPr>
            <w:rFonts w:eastAsia="Malgun Gothic"/>
            <w:lang w:eastAsia="ko-KR"/>
          </w:rPr>
          <w:t xml:space="preserve"> There are various authentication and key establishment methods to be used between the Source UE and the Target UE over a UE-to-UE Relay. Hence, </w:t>
        </w:r>
        <w:proofErr w:type="gramStart"/>
        <w:r w:rsidRPr="00E5600B">
          <w:rPr>
            <w:rFonts w:eastAsia="Malgun Gothic"/>
            <w:lang w:eastAsia="ko-KR"/>
          </w:rPr>
          <w:t>all the</w:t>
        </w:r>
        <w:proofErr w:type="gramEnd"/>
        <w:r w:rsidRPr="00E5600B">
          <w:rPr>
            <w:rFonts w:eastAsia="Malgun Gothic"/>
            <w:lang w:eastAsia="ko-KR"/>
          </w:rPr>
          <w:t xml:space="preserve"> authentication is specified to be carried in a generic container called </w:t>
        </w:r>
        <w:proofErr w:type="spellStart"/>
        <w:r>
          <w:rPr>
            <w:rFonts w:eastAsia="Malgun Gothic"/>
            <w:lang w:eastAsia="ko-KR"/>
          </w:rPr>
          <w:t>Auth_Key_Info</w:t>
        </w:r>
        <w:proofErr w:type="spellEnd"/>
        <w:r w:rsidRPr="00E5600B">
          <w:rPr>
            <w:rFonts w:eastAsia="Malgun Gothic"/>
            <w:lang w:eastAsia="ko-KR"/>
          </w:rPr>
          <w:t xml:space="preserve"> in the following steps.</w:t>
        </w:r>
      </w:ins>
    </w:p>
    <w:p w:rsidR="00737CD8" w:rsidRPr="00E5600B" w:rsidRDefault="00737CD8" w:rsidP="00737CD8">
      <w:pPr>
        <w:ind w:left="360"/>
        <w:rPr>
          <w:ins w:id="2220" w:author="Zhou Wei" w:date="2022-10-18T09:13:00Z"/>
          <w:rFonts w:eastAsia="Malgun Gothic"/>
          <w:lang w:eastAsia="ko-KR"/>
        </w:rPr>
      </w:pPr>
      <w:ins w:id="2221" w:author="Zhou Wei" w:date="2022-10-18T09:13:00Z">
        <w:r w:rsidRPr="00E5600B">
          <w:rPr>
            <w:rFonts w:eastAsia="Malgun Gothic" w:hint="eastAsia"/>
            <w:lang w:eastAsia="ko-KR"/>
          </w:rPr>
          <w:t xml:space="preserve">The Source UE generates </w:t>
        </w:r>
        <w:proofErr w:type="spellStart"/>
        <w:r w:rsidRPr="00E5600B">
          <w:rPr>
            <w:rFonts w:eastAsia="Malgun Gothic"/>
            <w:lang w:eastAsia="ko-KR"/>
          </w:rPr>
          <w:t>ephermeral</w:t>
        </w:r>
        <w:proofErr w:type="spellEnd"/>
        <w:r w:rsidRPr="00E5600B">
          <w:rPr>
            <w:rFonts w:eastAsia="Malgun Gothic"/>
            <w:lang w:eastAsia="ko-KR"/>
          </w:rPr>
          <w:t xml:space="preserve"> public key (UE1.ePK) and secret key (UE1.eSK), and UE1.Sig using the security materials provisioned in step 0. The Source UE arranges the data for the direct authentication and key establishment with the Target UE (UE1.</w:t>
        </w:r>
        <w:r>
          <w:rPr>
            <w:rFonts w:eastAsia="Malgun Gothic"/>
            <w:lang w:eastAsia="ko-KR"/>
          </w:rPr>
          <w:t>Auth_Key_Info</w:t>
        </w:r>
        <w:r w:rsidRPr="00E5600B">
          <w:rPr>
            <w:rFonts w:eastAsia="Malgun Gothic"/>
            <w:lang w:eastAsia="ko-KR"/>
          </w:rPr>
          <w:t xml:space="preserve">), e.g., by carrying UE1.ID, UE1.ePK, and UE1.Sig. At each step of the flow, the </w:t>
        </w:r>
        <w:proofErr w:type="spellStart"/>
        <w:r>
          <w:rPr>
            <w:rFonts w:eastAsia="Malgun Gothic"/>
            <w:lang w:eastAsia="ko-KR"/>
          </w:rPr>
          <w:t>Auth_Key_Info</w:t>
        </w:r>
        <w:proofErr w:type="spellEnd"/>
        <w:r w:rsidRPr="00E5600B">
          <w:rPr>
            <w:rFonts w:eastAsia="Malgun Gothic"/>
            <w:lang w:eastAsia="ko-KR"/>
          </w:rPr>
          <w:t xml:space="preserve"> may contain different data required for key establishment.</w:t>
        </w:r>
      </w:ins>
    </w:p>
    <w:p w:rsidR="00737CD8" w:rsidRPr="00E5600B" w:rsidRDefault="00737CD8" w:rsidP="00737CD8">
      <w:pPr>
        <w:ind w:left="360"/>
        <w:rPr>
          <w:ins w:id="2222" w:author="Zhou Wei" w:date="2022-10-18T09:13:00Z"/>
          <w:rFonts w:eastAsia="Malgun Gothic"/>
          <w:lang w:eastAsia="ko-KR"/>
        </w:rPr>
      </w:pPr>
      <w:ins w:id="2223" w:author="Zhou Wei" w:date="2022-10-18T09:13:00Z">
        <w:r w:rsidRPr="00E5600B">
          <w:rPr>
            <w:rFonts w:eastAsia="Malgun Gothic" w:hint="eastAsia"/>
            <w:lang w:eastAsia="ko-KR"/>
          </w:rPr>
          <w:t xml:space="preserve">The solution, for example, may </w:t>
        </w:r>
        <w:r w:rsidRPr="00E5600B">
          <w:rPr>
            <w:rFonts w:eastAsia="Malgun Gothic"/>
            <w:lang w:eastAsia="ko-KR"/>
          </w:rPr>
          <w:t>employ</w:t>
        </w:r>
        <w:r w:rsidRPr="00E5600B">
          <w:rPr>
            <w:rFonts w:eastAsia="Malgun Gothic" w:hint="eastAsia"/>
            <w:lang w:eastAsia="ko-KR"/>
          </w:rPr>
          <w:t xml:space="preserve"> </w:t>
        </w:r>
        <w:r w:rsidRPr="00E5600B">
          <w:rPr>
            <w:rFonts w:eastAsia="Malgun Gothic"/>
            <w:lang w:eastAsia="ko-KR"/>
          </w:rPr>
          <w:t>certificated-based approach or identity-based approach. For the certi</w:t>
        </w:r>
        <w:r>
          <w:rPr>
            <w:rFonts w:eastAsia="Malgun Gothic"/>
            <w:lang w:eastAsia="ko-KR"/>
          </w:rPr>
          <w:t>fi</w:t>
        </w:r>
        <w:r w:rsidRPr="00E5600B">
          <w:rPr>
            <w:rFonts w:eastAsia="Malgun Gothic"/>
            <w:lang w:eastAsia="ko-KR"/>
          </w:rPr>
          <w:t xml:space="preserve">cate-based approach, a UE is provisioned with its certificate and root CA’s public key to verify the certificate as security materials. Then, the UE puts a digital signature signed with its private key and its certificate to verify the signature into the </w:t>
        </w:r>
        <w:proofErr w:type="spellStart"/>
        <w:r>
          <w:rPr>
            <w:rFonts w:eastAsia="Malgun Gothic"/>
            <w:lang w:eastAsia="ko-KR"/>
          </w:rPr>
          <w:t>Auth_Key_Info</w:t>
        </w:r>
        <w:proofErr w:type="spellEnd"/>
        <w:r w:rsidRPr="00E5600B">
          <w:rPr>
            <w:rFonts w:eastAsia="Malgun Gothic"/>
            <w:lang w:eastAsia="ko-KR"/>
          </w:rPr>
          <w:t xml:space="preserve">. For the Identity-based approach, a UE is provisioned with its identity, secret signing key (SSK), public validation token (PVT), and KMS public authentication key (KPAK) as security materials. Then, the UE puts a digital signature signed with SSK, PVT to verify the signature, and its identity into the </w:t>
        </w:r>
        <w:proofErr w:type="spellStart"/>
        <w:r>
          <w:rPr>
            <w:rFonts w:eastAsia="Malgun Gothic"/>
            <w:lang w:eastAsia="ko-KR"/>
          </w:rPr>
          <w:t>Auth_Key_Info</w:t>
        </w:r>
        <w:proofErr w:type="spellEnd"/>
        <w:r w:rsidRPr="00E5600B">
          <w:rPr>
            <w:rFonts w:eastAsia="Malgun Gothic"/>
            <w:lang w:eastAsia="ko-KR"/>
          </w:rPr>
          <w:t>.</w:t>
        </w:r>
      </w:ins>
    </w:p>
    <w:p w:rsidR="00737CD8" w:rsidRPr="00E5600B" w:rsidRDefault="00737CD8" w:rsidP="00737CD8">
      <w:pPr>
        <w:numPr>
          <w:ilvl w:val="0"/>
          <w:numId w:val="15"/>
        </w:numPr>
        <w:rPr>
          <w:ins w:id="2224" w:author="Zhou Wei" w:date="2022-10-18T09:13:00Z"/>
          <w:rFonts w:eastAsia="Malgun Gothic"/>
          <w:lang w:eastAsia="ko-KR"/>
        </w:rPr>
      </w:pPr>
      <w:ins w:id="2225" w:author="Zhou Wei" w:date="2022-10-18T09:13:00Z">
        <w:r w:rsidRPr="00E5600B">
          <w:rPr>
            <w:rFonts w:eastAsia="Malgun Gothic"/>
            <w:lang w:eastAsia="ko-KR"/>
          </w:rPr>
          <w:t xml:space="preserve"> </w:t>
        </w:r>
        <w:r w:rsidRPr="00E5600B">
          <w:rPr>
            <w:rFonts w:eastAsia="Malgun Gothic" w:hint="eastAsia"/>
            <w:lang w:eastAsia="ko-KR"/>
          </w:rPr>
          <w:t xml:space="preserve">The Source UE </w:t>
        </w:r>
        <w:r w:rsidRPr="00E5600B">
          <w:rPr>
            <w:rFonts w:eastAsia="Malgun Gothic"/>
            <w:lang w:eastAsia="ko-KR"/>
          </w:rPr>
          <w:t xml:space="preserve">wants to establish unicast communication with the Target UE via a UE-to-UE Relay. The Source UE sends to the UE-to-UE Relay a Direct Communication Request message with its </w:t>
        </w:r>
        <w:proofErr w:type="spellStart"/>
        <w:r>
          <w:rPr>
            <w:rFonts w:eastAsia="Malgun Gothic"/>
            <w:lang w:eastAsia="ko-KR"/>
          </w:rPr>
          <w:t>Auth_Key_Info</w:t>
        </w:r>
        <w:proofErr w:type="spellEnd"/>
        <w:r w:rsidRPr="00E5600B">
          <w:rPr>
            <w:rFonts w:eastAsia="Malgun Gothic"/>
            <w:lang w:eastAsia="ko-KR"/>
          </w:rPr>
          <w:t xml:space="preserve"> included and </w:t>
        </w:r>
        <w:proofErr w:type="spellStart"/>
        <w:r w:rsidRPr="00E5600B">
          <w:rPr>
            <w:rFonts w:eastAsia="Malgun Gothic"/>
            <w:lang w:eastAsia="ko-KR"/>
          </w:rPr>
          <w:t>relay_indication</w:t>
        </w:r>
        <w:proofErr w:type="spellEnd"/>
        <w:r w:rsidRPr="00E5600B">
          <w:rPr>
            <w:rFonts w:eastAsia="Malgun Gothic"/>
            <w:lang w:eastAsia="ko-KR"/>
          </w:rPr>
          <w:t xml:space="preserve"> enabled. The message includes the source UE information, target UE information, Application ID, as well as Relay Service Code (RSC), if there is any.</w:t>
        </w:r>
      </w:ins>
    </w:p>
    <w:p w:rsidR="007B5036" w:rsidRPr="003F5F29" w:rsidRDefault="007B5036" w:rsidP="007B5036">
      <w:pPr>
        <w:pStyle w:val="NO"/>
        <w:rPr>
          <w:ins w:id="2226" w:author="Zhou Wei" w:date="2022-10-18T10:34:00Z"/>
          <w:color w:val="000000"/>
        </w:rPr>
      </w:pPr>
      <w:ins w:id="2227" w:author="Zhou Wei" w:date="2022-10-18T10:34:00Z">
        <w:r w:rsidRPr="003F5F29">
          <w:rPr>
            <w:caps/>
            <w:color w:val="000000"/>
          </w:rPr>
          <w:t>Note</w:t>
        </w:r>
      </w:ins>
      <w:ins w:id="2228" w:author="Zhou Wei" w:date="2022-10-18T13:14:00Z">
        <w:r w:rsidR="00FF2C98">
          <w:rPr>
            <w:rFonts w:hint="eastAsia"/>
            <w:caps/>
            <w:color w:val="000000"/>
            <w:lang w:eastAsia="zh-CN"/>
          </w:rPr>
          <w:t xml:space="preserve"> 2</w:t>
        </w:r>
      </w:ins>
      <w:ins w:id="2229" w:author="Zhou Wei" w:date="2022-10-18T10:34:00Z">
        <w:r w:rsidRPr="003F5F29">
          <w:rPr>
            <w:color w:val="000000"/>
          </w:rPr>
          <w:t>:</w:t>
        </w:r>
        <w:r w:rsidRPr="003F5F29">
          <w:rPr>
            <w:color w:val="000000"/>
          </w:rPr>
          <w:tab/>
        </w:r>
        <w:r w:rsidRPr="00E5600B">
          <w:rPr>
            <w:rFonts w:eastAsia="Malgun Gothic"/>
            <w:lang w:eastAsia="ko-KR"/>
          </w:rPr>
          <w:t xml:space="preserve">The </w:t>
        </w:r>
        <w:proofErr w:type="spellStart"/>
        <w:r w:rsidRPr="00E5600B">
          <w:rPr>
            <w:rFonts w:eastAsia="Malgun Gothic"/>
            <w:lang w:eastAsia="ko-KR"/>
          </w:rPr>
          <w:t>relay_indication</w:t>
        </w:r>
        <w:proofErr w:type="spellEnd"/>
        <w:r w:rsidRPr="00E5600B">
          <w:rPr>
            <w:rFonts w:eastAsia="Malgun Gothic"/>
            <w:lang w:eastAsia="ko-KR"/>
          </w:rPr>
          <w:t xml:space="preserve"> is a newly proposed field in Sol#8 for KI#4 from TR 23.752 [3] to indicate whether a relay can be used in the communication and to integrate the relay discovery/selection into the unicast link establishment procedure. The relay discovery/selection step can be added before step 2 to replace the </w:t>
        </w:r>
        <w:proofErr w:type="spellStart"/>
        <w:r w:rsidRPr="00E5600B">
          <w:rPr>
            <w:rFonts w:eastAsia="Malgun Gothic"/>
            <w:lang w:eastAsia="ko-KR"/>
          </w:rPr>
          <w:t>relay_indication</w:t>
        </w:r>
        <w:proofErr w:type="spellEnd"/>
        <w:r w:rsidRPr="00E5600B">
          <w:rPr>
            <w:rFonts w:eastAsia="Malgun Gothic"/>
            <w:lang w:eastAsia="ko-KR"/>
          </w:rPr>
          <w:t xml:space="preserve"> field.</w:t>
        </w:r>
      </w:ins>
    </w:p>
    <w:p w:rsidR="00737CD8" w:rsidRPr="00E5600B" w:rsidRDefault="00737CD8" w:rsidP="00737CD8">
      <w:pPr>
        <w:pStyle w:val="EditorsNote"/>
        <w:rPr>
          <w:ins w:id="2230" w:author="Zhou Wei" w:date="2022-10-18T09:13:00Z"/>
          <w:lang w:eastAsia="ko-KR"/>
        </w:rPr>
      </w:pPr>
      <w:ins w:id="2231" w:author="Zhou Wei" w:date="2022-10-18T09:13:00Z">
        <w:r>
          <w:rPr>
            <w:lang w:eastAsia="ko-KR"/>
          </w:rPr>
          <w:t xml:space="preserve">Editor’s note: </w:t>
        </w:r>
        <w:r w:rsidRPr="006064A2">
          <w:rPr>
            <w:lang w:eastAsia="ko-KR"/>
          </w:rPr>
          <w:t>The solution needs SA2</w:t>
        </w:r>
        <w:r>
          <w:rPr>
            <w:lang w:eastAsia="ko-KR"/>
          </w:rPr>
          <w:t xml:space="preserve"> coordination.</w:t>
        </w:r>
      </w:ins>
    </w:p>
    <w:p w:rsidR="00737CD8" w:rsidRPr="00E5600B" w:rsidRDefault="00737CD8" w:rsidP="00737CD8">
      <w:pPr>
        <w:numPr>
          <w:ilvl w:val="0"/>
          <w:numId w:val="15"/>
        </w:numPr>
        <w:rPr>
          <w:ins w:id="2232" w:author="Zhou Wei" w:date="2022-10-18T09:13:00Z"/>
          <w:rFonts w:eastAsia="Malgun Gothic"/>
          <w:lang w:eastAsia="ko-KR"/>
        </w:rPr>
      </w:pPr>
      <w:ins w:id="2233" w:author="Zhou Wei" w:date="2022-10-18T09:13:00Z">
        <w:r w:rsidRPr="00E5600B">
          <w:rPr>
            <w:rFonts w:eastAsia="Malgun Gothic"/>
            <w:lang w:eastAsia="ko-KR"/>
          </w:rPr>
          <w:t xml:space="preserve"> The</w:t>
        </w:r>
        <w:r w:rsidRPr="00E5600B">
          <w:rPr>
            <w:rFonts w:eastAsia="Malgun Gothic" w:hint="eastAsia"/>
            <w:lang w:eastAsia="ko-KR"/>
          </w:rPr>
          <w:t xml:space="preserve"> UE-to-UE </w:t>
        </w:r>
        <w:r w:rsidRPr="00E5600B">
          <w:rPr>
            <w:rFonts w:eastAsia="Malgun Gothic"/>
            <w:lang w:eastAsia="ko-KR"/>
          </w:rPr>
          <w:t>R</w:t>
        </w:r>
        <w:r w:rsidRPr="00E5600B">
          <w:rPr>
            <w:rFonts w:eastAsia="Malgun Gothic" w:hint="eastAsia"/>
            <w:lang w:eastAsia="ko-KR"/>
          </w:rPr>
          <w:t xml:space="preserve">elay receives </w:t>
        </w:r>
        <w:r w:rsidRPr="00E5600B">
          <w:rPr>
            <w:rFonts w:eastAsia="Malgun Gothic"/>
            <w:lang w:eastAsia="ko-KR"/>
          </w:rPr>
          <w:t>the</w:t>
        </w:r>
        <w:r w:rsidRPr="00E5600B">
          <w:rPr>
            <w:rFonts w:eastAsia="Malgun Gothic" w:hint="eastAsia"/>
            <w:lang w:eastAsia="ko-KR"/>
          </w:rPr>
          <w:t xml:space="preserve"> Direct Communication Request with the </w:t>
        </w:r>
        <w:proofErr w:type="spellStart"/>
        <w:r w:rsidRPr="00E5600B">
          <w:rPr>
            <w:rFonts w:eastAsia="Malgun Gothic" w:hint="eastAsia"/>
            <w:lang w:eastAsia="ko-KR"/>
          </w:rPr>
          <w:t>relay_indication</w:t>
        </w:r>
        <w:proofErr w:type="spellEnd"/>
        <w:r w:rsidRPr="00E5600B">
          <w:rPr>
            <w:rFonts w:eastAsia="Malgun Gothic" w:hint="eastAsia"/>
            <w:lang w:eastAsia="ko-KR"/>
          </w:rPr>
          <w:t xml:space="preserve"> set</w:t>
        </w:r>
        <w:r w:rsidRPr="00E5600B">
          <w:rPr>
            <w:rFonts w:eastAsia="Malgun Gothic"/>
            <w:lang w:eastAsia="ko-KR"/>
          </w:rPr>
          <w:t xml:space="preserve"> and</w:t>
        </w:r>
        <w:r w:rsidRPr="00E5600B">
          <w:rPr>
            <w:rFonts w:eastAsia="Malgun Gothic" w:hint="eastAsia"/>
            <w:lang w:eastAsia="ko-KR"/>
          </w:rPr>
          <w:t xml:space="preserve"> forward</w:t>
        </w:r>
        <w:r w:rsidRPr="00E5600B">
          <w:rPr>
            <w:rFonts w:eastAsia="Malgun Gothic"/>
            <w:lang w:eastAsia="ko-KR"/>
          </w:rPr>
          <w:t>s</w:t>
        </w:r>
        <w:r w:rsidRPr="00E5600B">
          <w:rPr>
            <w:rFonts w:eastAsia="Malgun Gothic" w:hint="eastAsia"/>
            <w:lang w:eastAsia="ko-KR"/>
          </w:rPr>
          <w:t xml:space="preserve"> </w:t>
        </w:r>
        <w:r w:rsidRPr="00E5600B">
          <w:rPr>
            <w:rFonts w:eastAsia="Malgun Gothic"/>
            <w:lang w:eastAsia="ko-KR"/>
          </w:rPr>
          <w:t xml:space="preserve">the message to the Target UE with the </w:t>
        </w:r>
        <w:proofErr w:type="spellStart"/>
        <w:r w:rsidRPr="00E5600B">
          <w:rPr>
            <w:rFonts w:eastAsia="Malgun Gothic"/>
            <w:lang w:eastAsia="ko-KR"/>
          </w:rPr>
          <w:t>relay_indication</w:t>
        </w:r>
        <w:proofErr w:type="spellEnd"/>
        <w:r w:rsidRPr="00E5600B">
          <w:rPr>
            <w:rFonts w:eastAsia="Malgun Gothic"/>
            <w:lang w:eastAsia="ko-KR"/>
          </w:rPr>
          <w:t xml:space="preserve"> disabled.</w:t>
        </w:r>
      </w:ins>
    </w:p>
    <w:p w:rsidR="00737CD8" w:rsidRPr="00E5600B" w:rsidRDefault="00737CD8" w:rsidP="00737CD8">
      <w:pPr>
        <w:numPr>
          <w:ilvl w:val="0"/>
          <w:numId w:val="15"/>
        </w:numPr>
        <w:rPr>
          <w:ins w:id="2234" w:author="Zhou Wei" w:date="2022-10-18T09:13:00Z"/>
          <w:rFonts w:eastAsia="Malgun Gothic"/>
          <w:color w:val="000000"/>
          <w:lang w:eastAsia="ko-KR"/>
        </w:rPr>
      </w:pPr>
      <w:ins w:id="2235" w:author="Zhou Wei" w:date="2022-10-18T09:13:00Z">
        <w:r w:rsidRPr="00E5600B">
          <w:rPr>
            <w:rFonts w:eastAsia="Malgun Gothic"/>
            <w:lang w:eastAsia="ko-KR"/>
          </w:rPr>
          <w:t xml:space="preserve"> Upon reception of the Direct Communication Request message, the Target UE verifies the Source UE with the UE1.Sig included in UE1.</w:t>
        </w:r>
        <w:r>
          <w:rPr>
            <w:rFonts w:eastAsia="Malgun Gothic"/>
            <w:lang w:eastAsia="ko-KR"/>
          </w:rPr>
          <w:t>Auth_Key_Info</w:t>
        </w:r>
        <w:r w:rsidRPr="00E5600B">
          <w:rPr>
            <w:rFonts w:eastAsia="Malgun Gothic"/>
            <w:lang w:eastAsia="ko-KR"/>
          </w:rPr>
          <w:t xml:space="preserve">. If the verification test is successful and the Target UE decides to accept </w:t>
        </w:r>
        <w:r w:rsidRPr="00E5600B">
          <w:rPr>
            <w:rFonts w:eastAsia="Malgun Gothic"/>
            <w:lang w:eastAsia="ko-KR"/>
          </w:rPr>
          <w:lastRenderedPageBreak/>
          <w:t xml:space="preserve">the request, the Target UE </w:t>
        </w:r>
        <w:r w:rsidRPr="00E5600B">
          <w:rPr>
            <w:rFonts w:eastAsia="Malgun Gothic" w:hint="eastAsia"/>
            <w:lang w:eastAsia="ko-KR"/>
          </w:rPr>
          <w:t xml:space="preserve">generates </w:t>
        </w:r>
        <w:proofErr w:type="spellStart"/>
        <w:r w:rsidRPr="00E5600B">
          <w:rPr>
            <w:rFonts w:eastAsia="Malgun Gothic"/>
            <w:lang w:eastAsia="ko-KR"/>
          </w:rPr>
          <w:t>ephermeral</w:t>
        </w:r>
        <w:proofErr w:type="spellEnd"/>
        <w:r w:rsidRPr="00E5600B">
          <w:rPr>
            <w:rFonts w:eastAsia="Malgun Gothic"/>
            <w:lang w:eastAsia="ko-KR"/>
          </w:rPr>
          <w:t xml:space="preserve"> public key (UE2.ePK) and secret key (UE2.eSK), and UE2.Sig using the security materials provisioned in step 0.</w:t>
        </w:r>
      </w:ins>
    </w:p>
    <w:p w:rsidR="00737CD8" w:rsidRPr="00E5600B" w:rsidRDefault="00737CD8" w:rsidP="00737CD8">
      <w:pPr>
        <w:ind w:left="360"/>
        <w:rPr>
          <w:ins w:id="2236" w:author="Zhou Wei" w:date="2022-10-18T09:13:00Z"/>
          <w:rFonts w:eastAsia="Malgun Gothic"/>
          <w:color w:val="000000"/>
          <w:lang w:eastAsia="ko-KR"/>
        </w:rPr>
      </w:pPr>
      <w:ins w:id="2237" w:author="Zhou Wei" w:date="2022-10-18T09:13:00Z">
        <w:r w:rsidRPr="00E5600B">
          <w:rPr>
            <w:rFonts w:eastAsia="Malgun Gothic"/>
            <w:lang w:eastAsia="ko-KR"/>
          </w:rPr>
          <w:t>The Target UE arranges the data for the direct authentication and key establishment with the Source UE (UE2.</w:t>
        </w:r>
        <w:r>
          <w:rPr>
            <w:rFonts w:eastAsia="Malgun Gothic"/>
            <w:lang w:eastAsia="ko-KR"/>
          </w:rPr>
          <w:t>Auth_Key_Info</w:t>
        </w:r>
        <w:r w:rsidRPr="00E5600B">
          <w:rPr>
            <w:rFonts w:eastAsia="Malgun Gothic"/>
            <w:lang w:eastAsia="ko-KR"/>
          </w:rPr>
          <w:t>), e.g., by carrying UE2.ID, UE2.ePK, and UE2.Sig.</w:t>
        </w:r>
      </w:ins>
    </w:p>
    <w:p w:rsidR="00737CD8" w:rsidRPr="00E5600B" w:rsidRDefault="00737CD8" w:rsidP="00737CD8">
      <w:pPr>
        <w:ind w:left="360"/>
        <w:rPr>
          <w:ins w:id="2238" w:author="Zhou Wei" w:date="2022-10-18T09:13:00Z"/>
          <w:rFonts w:eastAsia="Malgun Gothic"/>
          <w:lang w:eastAsia="ko-KR"/>
        </w:rPr>
      </w:pPr>
      <w:ins w:id="2239" w:author="Zhou Wei" w:date="2022-10-18T09:13:00Z">
        <w:r w:rsidRPr="00E5600B">
          <w:rPr>
            <w:rFonts w:eastAsia="Malgun Gothic"/>
            <w:lang w:eastAsia="ko-KR"/>
          </w:rPr>
          <w:t>In this step, the Target UE derives the end-to-end session key(s) to protect the data between the Source UE and the Target UE using the Source UE’s public key (UE1.ePK) and its own secret key (UE2.eSK).</w:t>
        </w:r>
      </w:ins>
    </w:p>
    <w:p w:rsidR="00737CD8" w:rsidRPr="00E5600B" w:rsidRDefault="00737CD8" w:rsidP="00737CD8">
      <w:pPr>
        <w:numPr>
          <w:ilvl w:val="0"/>
          <w:numId w:val="15"/>
        </w:numPr>
        <w:rPr>
          <w:ins w:id="2240" w:author="Zhou Wei" w:date="2022-10-18T09:13:00Z"/>
          <w:rFonts w:eastAsia="Malgun Gothic"/>
          <w:color w:val="000000"/>
          <w:lang w:eastAsia="ko-KR"/>
        </w:rPr>
      </w:pPr>
      <w:ins w:id="2241" w:author="Zhou Wei" w:date="2022-10-18T09:13:00Z">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Target UE and the Relay UE as defined in clause 5.3 of TS 33.536 [4].</w:t>
        </w:r>
      </w:ins>
    </w:p>
    <w:p w:rsidR="007B5036" w:rsidRPr="003F5F29" w:rsidRDefault="007B5036" w:rsidP="007B5036">
      <w:pPr>
        <w:pStyle w:val="NO"/>
        <w:rPr>
          <w:ins w:id="2242" w:author="Zhou Wei" w:date="2022-10-18T10:35:00Z"/>
          <w:color w:val="000000"/>
        </w:rPr>
      </w:pPr>
      <w:ins w:id="2243" w:author="Zhou Wei" w:date="2022-10-18T10:35:00Z">
        <w:r w:rsidRPr="003F5F29">
          <w:rPr>
            <w:caps/>
            <w:color w:val="000000"/>
          </w:rPr>
          <w:t>Note</w:t>
        </w:r>
      </w:ins>
      <w:ins w:id="2244" w:author="Zhou Wei" w:date="2022-10-18T13:14:00Z">
        <w:r w:rsidR="00FF2C98">
          <w:rPr>
            <w:rFonts w:hint="eastAsia"/>
            <w:caps/>
            <w:color w:val="000000"/>
            <w:lang w:eastAsia="zh-CN"/>
          </w:rPr>
          <w:t xml:space="preserve"> 3</w:t>
        </w:r>
      </w:ins>
      <w:ins w:id="2245" w:author="Zhou Wei" w:date="2022-10-18T10:35:00Z">
        <w:r w:rsidRPr="003F5F29">
          <w:rPr>
            <w:color w:val="000000"/>
          </w:rPr>
          <w:t>:</w:t>
        </w:r>
        <w:r w:rsidRPr="003F5F29">
          <w:rPr>
            <w:color w:val="000000"/>
          </w:rPr>
          <w:tab/>
        </w:r>
        <w:r w:rsidRPr="007B5036">
          <w:rPr>
            <w:rFonts w:eastAsia="Malgun Gothic"/>
            <w:lang w:eastAsia="ko-KR"/>
          </w:rPr>
          <w:t>this solution focus on end-to-end security establishment between the Source UE and the Target UE, as the security establishment between the Source/Target UE and the UE-to-UE Relay can be achieved by reusing the unicast mode direct communication mechanism defined in TS 33.503 [5] or by repeating this solution.</w:t>
        </w:r>
      </w:ins>
    </w:p>
    <w:p w:rsidR="00737CD8" w:rsidRPr="00E5600B" w:rsidRDefault="00737CD8" w:rsidP="00737CD8">
      <w:pPr>
        <w:numPr>
          <w:ilvl w:val="0"/>
          <w:numId w:val="15"/>
        </w:numPr>
        <w:rPr>
          <w:ins w:id="2246" w:author="Zhou Wei" w:date="2022-10-18T09:13:00Z"/>
          <w:rFonts w:eastAsia="Malgun Gothic"/>
          <w:color w:val="000000"/>
          <w:lang w:eastAsia="ko-KR"/>
        </w:rPr>
      </w:pPr>
      <w:ins w:id="2247" w:author="Zhou Wei" w:date="2022-10-18T09:13:00Z">
        <w:r w:rsidRPr="00E5600B">
          <w:rPr>
            <w:rFonts w:eastAsia="Malgun Gothic"/>
            <w:color w:val="000000"/>
            <w:lang w:eastAsia="ko-KR"/>
          </w:rPr>
          <w:t xml:space="preserve"> The Target UE sends </w:t>
        </w:r>
        <w:r w:rsidRPr="00E5600B">
          <w:rPr>
            <w:rFonts w:eastAsia="Malgun Gothic"/>
            <w:lang w:eastAsia="ko-KR"/>
          </w:rPr>
          <w:t>to the UE-to-UE Relay</w:t>
        </w:r>
        <w:r w:rsidRPr="00E5600B">
          <w:rPr>
            <w:rFonts w:eastAsia="Malgun Gothic"/>
            <w:color w:val="000000"/>
            <w:lang w:eastAsia="ko-KR"/>
          </w:rPr>
          <w:t xml:space="preserve"> a Direct Communication Accept message with its </w:t>
        </w:r>
        <w:proofErr w:type="spellStart"/>
        <w:r>
          <w:rPr>
            <w:rFonts w:eastAsia="Malgun Gothic"/>
            <w:color w:val="000000"/>
            <w:lang w:eastAsia="ko-KR"/>
          </w:rPr>
          <w:t>Auth_Key_Info</w:t>
        </w:r>
        <w:proofErr w:type="spellEnd"/>
        <w:r w:rsidRPr="00E5600B">
          <w:rPr>
            <w:rFonts w:eastAsia="Malgun Gothic"/>
            <w:color w:val="000000"/>
            <w:lang w:eastAsia="ko-KR"/>
          </w:rPr>
          <w:t xml:space="preserve"> included.</w:t>
        </w:r>
      </w:ins>
    </w:p>
    <w:p w:rsidR="00737CD8" w:rsidRPr="00E5600B" w:rsidRDefault="00737CD8" w:rsidP="00737CD8">
      <w:pPr>
        <w:numPr>
          <w:ilvl w:val="0"/>
          <w:numId w:val="15"/>
        </w:numPr>
        <w:rPr>
          <w:ins w:id="2248" w:author="Zhou Wei" w:date="2022-10-18T09:13:00Z"/>
          <w:rFonts w:eastAsia="Malgun Gothic"/>
          <w:color w:val="000000"/>
          <w:lang w:eastAsia="ko-KR"/>
        </w:rPr>
      </w:pPr>
      <w:ins w:id="2249" w:author="Zhou Wei" w:date="2022-10-18T09:13:00Z">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Target UE and the Relay UE as defined in clause 5.3 of TS 33.536 [4].</w:t>
        </w:r>
      </w:ins>
    </w:p>
    <w:p w:rsidR="00737CD8" w:rsidRPr="00E5600B" w:rsidRDefault="00737CD8" w:rsidP="00737CD8">
      <w:pPr>
        <w:numPr>
          <w:ilvl w:val="0"/>
          <w:numId w:val="15"/>
        </w:numPr>
        <w:rPr>
          <w:ins w:id="2250" w:author="Zhou Wei" w:date="2022-10-18T09:13:00Z"/>
          <w:rFonts w:eastAsia="Malgun Gothic"/>
          <w:lang w:eastAsia="ko-KR"/>
        </w:rPr>
      </w:pPr>
      <w:ins w:id="2251" w:author="Zhou Wei" w:date="2022-10-18T09:13:00Z">
        <w:r w:rsidRPr="00E5600B">
          <w:rPr>
            <w:rFonts w:eastAsia="Malgun Gothic"/>
            <w:lang w:eastAsia="ko-KR"/>
          </w:rPr>
          <w:t xml:space="preserve"> T</w:t>
        </w:r>
        <w:r w:rsidRPr="00E5600B">
          <w:rPr>
            <w:rFonts w:eastAsia="Malgun Gothic" w:hint="eastAsia"/>
            <w:lang w:eastAsia="ko-KR"/>
          </w:rPr>
          <w:t xml:space="preserve">he UE-to-UE Relay </w:t>
        </w:r>
        <w:r w:rsidRPr="00E5600B">
          <w:rPr>
            <w:rFonts w:eastAsia="Malgun Gothic"/>
            <w:lang w:eastAsia="ko-KR"/>
          </w:rPr>
          <w:t xml:space="preserve">receives the Direct Communication Accept message and </w:t>
        </w:r>
        <w:r w:rsidRPr="00E5600B">
          <w:rPr>
            <w:rFonts w:eastAsia="Malgun Gothic" w:hint="eastAsia"/>
            <w:lang w:eastAsia="ko-KR"/>
          </w:rPr>
          <w:t>retrieves</w:t>
        </w:r>
        <w:r w:rsidRPr="00E5600B">
          <w:rPr>
            <w:rFonts w:eastAsia="Malgun Gothic"/>
            <w:lang w:eastAsia="ko-KR"/>
          </w:rPr>
          <w:t xml:space="preserve"> the source UE information stored in step 2. The </w:t>
        </w:r>
        <w:r w:rsidRPr="00E5600B">
          <w:rPr>
            <w:rFonts w:eastAsia="Malgun Gothic" w:hint="eastAsia"/>
            <w:lang w:eastAsia="ko-KR"/>
          </w:rPr>
          <w:t>UE-to-UE Relay</w:t>
        </w:r>
        <w:r w:rsidRPr="00E5600B">
          <w:rPr>
            <w:rFonts w:eastAsia="Malgun Gothic"/>
            <w:lang w:eastAsia="ko-KR"/>
          </w:rPr>
          <w:t xml:space="preserve"> forwards the Direct Communication Accept message to the Source UE.</w:t>
        </w:r>
      </w:ins>
    </w:p>
    <w:p w:rsidR="00737CD8" w:rsidRDefault="00737CD8" w:rsidP="00737CD8">
      <w:pPr>
        <w:numPr>
          <w:ilvl w:val="0"/>
          <w:numId w:val="15"/>
        </w:numPr>
        <w:rPr>
          <w:ins w:id="2252" w:author="Zhou Wei" w:date="2022-10-18T09:13:00Z"/>
          <w:rFonts w:eastAsia="Malgun Gothic"/>
          <w:lang w:eastAsia="ko-KR"/>
        </w:rPr>
      </w:pPr>
      <w:ins w:id="2253" w:author="Zhou Wei" w:date="2022-10-18T09:13:00Z">
        <w:r w:rsidRPr="00502D31">
          <w:rPr>
            <w:rFonts w:eastAsia="Malgun Gothic"/>
            <w:lang w:eastAsia="ko-KR"/>
          </w:rPr>
          <w:t xml:space="preserve"> Upon reception of the Direct Communication Accept message, the Source UE verifies the Target UE with the UE2.Sig included in UE2.</w:t>
        </w:r>
        <w:r>
          <w:rPr>
            <w:rFonts w:eastAsia="Malgun Gothic"/>
            <w:lang w:eastAsia="ko-KR"/>
          </w:rPr>
          <w:t>Auth_Key_Info</w:t>
        </w:r>
        <w:r w:rsidRPr="00502D31">
          <w:rPr>
            <w:rFonts w:eastAsia="Malgun Gothic"/>
            <w:lang w:eastAsia="ko-KR"/>
          </w:rPr>
          <w:t>. If the verification test is successful, the Source UE derives the end-to-end session key(s) to protect the data between the Source UE and the Target UE using the Target UE’s public key (UE2.ePK) and its own secret key (UE1.eSK).</w:t>
        </w:r>
      </w:ins>
    </w:p>
    <w:p w:rsidR="00737CD8" w:rsidRDefault="00737CD8" w:rsidP="00737CD8">
      <w:pPr>
        <w:numPr>
          <w:ilvl w:val="0"/>
          <w:numId w:val="15"/>
        </w:numPr>
        <w:rPr>
          <w:ins w:id="2254" w:author="Zhou Wei" w:date="2022-10-18T09:13:00Z"/>
          <w:rFonts w:eastAsia="Malgun Gothic"/>
          <w:lang w:eastAsia="ko-KR"/>
        </w:rPr>
      </w:pPr>
      <w:ins w:id="2255" w:author="Zhou Wei" w:date="2022-10-18T09:13:00Z">
        <w:r w:rsidRPr="00502D31">
          <w:rPr>
            <w:rFonts w:eastAsia="Malgun Gothic"/>
            <w:lang w:eastAsia="ko-KR"/>
          </w:rPr>
          <w:t xml:space="preserve"> The Source UE and the Target UE finish setting up the secure communication link over the UE-to-UE Relay with the shared end-to-end session key. The encryption key and integrity key are derived from the end-to-end session key and used in the chosen confidentiality and integrity algorithms, respectively.</w:t>
        </w:r>
      </w:ins>
    </w:p>
    <w:p w:rsidR="00737CD8" w:rsidRPr="00F4121D" w:rsidRDefault="00737CD8" w:rsidP="00737CD8">
      <w:pPr>
        <w:pStyle w:val="EditorsNote"/>
        <w:rPr>
          <w:ins w:id="2256" w:author="Zhou Wei" w:date="2022-10-18T09:13:00Z"/>
        </w:rPr>
      </w:pPr>
      <w:ins w:id="2257" w:author="Zhou Wei" w:date="2022-10-18T09:13:00Z">
        <w:r w:rsidRPr="00F4121D">
          <w:t>Editor's note: The impact on protocol stack for end-to-end security is FFS.</w:t>
        </w:r>
      </w:ins>
    </w:p>
    <w:p w:rsidR="00737CD8" w:rsidRDefault="00737CD8" w:rsidP="00737CD8">
      <w:pPr>
        <w:pStyle w:val="3"/>
        <w:rPr>
          <w:ins w:id="2258" w:author="Zhou Wei" w:date="2022-10-18T09:13:00Z"/>
          <w:lang w:eastAsia="ko-KR"/>
        </w:rPr>
      </w:pPr>
      <w:bookmarkStart w:id="2259" w:name="_Toc116991527"/>
      <w:bookmarkStart w:id="2260" w:name="_Toc116991963"/>
      <w:ins w:id="2261" w:author="Zhou Wei" w:date="2022-10-18T09:13:00Z">
        <w:r>
          <w:rPr>
            <w:rFonts w:hint="eastAsia"/>
            <w:lang w:eastAsia="ko-KR"/>
          </w:rPr>
          <w:t>6.</w:t>
        </w:r>
      </w:ins>
      <w:ins w:id="2262" w:author="Zhou Wei" w:date="2022-10-18T09:14:00Z">
        <w:r>
          <w:rPr>
            <w:rFonts w:hint="eastAsia"/>
            <w:lang w:eastAsia="zh-CN"/>
          </w:rPr>
          <w:t>19</w:t>
        </w:r>
      </w:ins>
      <w:ins w:id="2263" w:author="Zhou Wei" w:date="2022-10-18T09:13:00Z">
        <w:r>
          <w:rPr>
            <w:rFonts w:hint="eastAsia"/>
            <w:lang w:eastAsia="ko-KR"/>
          </w:rPr>
          <w:t>.3</w:t>
        </w:r>
        <w:r>
          <w:rPr>
            <w:rFonts w:hint="eastAsia"/>
            <w:lang w:eastAsia="ko-KR"/>
          </w:rPr>
          <w:tab/>
        </w:r>
        <w:r>
          <w:rPr>
            <w:rFonts w:hint="eastAsia"/>
            <w:lang w:eastAsia="ko-KR"/>
          </w:rPr>
          <w:tab/>
          <w:t>Evaluation</w:t>
        </w:r>
        <w:bookmarkEnd w:id="2259"/>
        <w:bookmarkEnd w:id="2260"/>
      </w:ins>
    </w:p>
    <w:p w:rsidR="00737CD8" w:rsidRPr="006244E8" w:rsidRDefault="00737CD8" w:rsidP="00737CD8">
      <w:pPr>
        <w:rPr>
          <w:ins w:id="2264" w:author="Zhou Wei" w:date="2022-10-18T09:13:00Z"/>
          <w:rFonts w:eastAsia="Malgun Gothic"/>
          <w:lang w:eastAsia="ko-KR"/>
        </w:rPr>
      </w:pPr>
      <w:ins w:id="2265" w:author="Zhou Wei" w:date="2022-10-18T09:13:00Z">
        <w:r w:rsidRPr="006244E8">
          <w:rPr>
            <w:rFonts w:eastAsia="Malgun Gothic"/>
            <w:lang w:eastAsia="ko-KR"/>
          </w:rPr>
          <w:t>TBD</w:t>
        </w:r>
      </w:ins>
    </w:p>
    <w:p w:rsidR="00805008" w:rsidRDefault="00805008" w:rsidP="00805008">
      <w:pPr>
        <w:pStyle w:val="2"/>
        <w:rPr>
          <w:ins w:id="2266" w:author="Zhou Wei" w:date="2022-10-18T09:24:00Z"/>
        </w:rPr>
      </w:pPr>
      <w:bookmarkStart w:id="2267" w:name="_Toc116991528"/>
      <w:bookmarkStart w:id="2268" w:name="_Toc116991964"/>
      <w:ins w:id="2269" w:author="Zhou Wei" w:date="2022-10-18T09:24:00Z">
        <w:r>
          <w:t>6.</w:t>
        </w:r>
      </w:ins>
      <w:ins w:id="2270" w:author="Zhou Wei" w:date="2022-10-18T09:25:00Z">
        <w:r>
          <w:rPr>
            <w:rFonts w:hint="eastAsia"/>
            <w:lang w:eastAsia="zh-CN"/>
          </w:rPr>
          <w:t>20</w:t>
        </w:r>
      </w:ins>
      <w:ins w:id="2271" w:author="Zhou Wei" w:date="2022-10-18T09:24:00Z">
        <w:r>
          <w:tab/>
        </w:r>
      </w:ins>
      <w:ins w:id="2272" w:author="Zhou Wei" w:date="2022-10-18T09:25:00Z">
        <w:r w:rsidRPr="00805008">
          <w:t xml:space="preserve">Solution #20: Network-assisted </w:t>
        </w:r>
      </w:ins>
      <w:ins w:id="2273" w:author="Zhou Wei" w:date="2022-10-18T11:46:00Z">
        <w:r w:rsidR="0045335D">
          <w:rPr>
            <w:rFonts w:hint="eastAsia"/>
            <w:lang w:eastAsia="zh-CN"/>
          </w:rPr>
          <w:t>s</w:t>
        </w:r>
      </w:ins>
      <w:ins w:id="2274" w:author="Zhou Wei" w:date="2022-10-18T09:25:00Z">
        <w:r w:rsidRPr="00805008">
          <w:t xml:space="preserve">ecurity </w:t>
        </w:r>
      </w:ins>
      <w:ins w:id="2275" w:author="Zhou Wei" w:date="2022-10-18T11:46:00Z">
        <w:r w:rsidR="0045335D">
          <w:rPr>
            <w:rFonts w:hint="eastAsia"/>
            <w:lang w:eastAsia="zh-CN"/>
          </w:rPr>
          <w:t>e</w:t>
        </w:r>
      </w:ins>
      <w:ins w:id="2276" w:author="Zhou Wei" w:date="2022-10-18T09:25:00Z">
        <w:r w:rsidRPr="00805008">
          <w:t xml:space="preserve">stablishment </w:t>
        </w:r>
      </w:ins>
      <w:ins w:id="2277" w:author="Zhou Wei" w:date="2022-10-18T11:46:00Z">
        <w:r w:rsidR="0045335D">
          <w:rPr>
            <w:rFonts w:hint="eastAsia"/>
            <w:lang w:eastAsia="zh-CN"/>
          </w:rPr>
          <w:t>p</w:t>
        </w:r>
      </w:ins>
      <w:ins w:id="2278" w:author="Zhou Wei" w:date="2022-10-18T09:25:00Z">
        <w:r w:rsidRPr="00805008">
          <w:t xml:space="preserve">rocedure for 5G </w:t>
        </w:r>
        <w:proofErr w:type="spellStart"/>
        <w:r w:rsidRPr="00805008">
          <w:t>ProSe</w:t>
        </w:r>
        <w:proofErr w:type="spellEnd"/>
        <w:r w:rsidRPr="00805008">
          <w:t xml:space="preserve"> Layer-3 UE-to-UE Relay</w:t>
        </w:r>
      </w:ins>
      <w:bookmarkEnd w:id="2267"/>
      <w:bookmarkEnd w:id="2268"/>
    </w:p>
    <w:p w:rsidR="00805008" w:rsidRDefault="00805008" w:rsidP="00805008">
      <w:pPr>
        <w:pStyle w:val="3"/>
        <w:rPr>
          <w:ins w:id="2279" w:author="Zhou Wei" w:date="2022-10-18T09:25:00Z"/>
        </w:rPr>
      </w:pPr>
      <w:bookmarkStart w:id="2280" w:name="_Toc116991529"/>
      <w:bookmarkStart w:id="2281" w:name="_Toc116991965"/>
      <w:ins w:id="2282" w:author="Zhou Wei" w:date="2022-10-18T09:25:00Z">
        <w:r>
          <w:t>6.</w:t>
        </w:r>
        <w:r>
          <w:rPr>
            <w:rFonts w:hint="eastAsia"/>
            <w:lang w:eastAsia="zh-CN"/>
          </w:rPr>
          <w:t>20</w:t>
        </w:r>
        <w:r>
          <w:t>.1</w:t>
        </w:r>
        <w:r>
          <w:tab/>
          <w:t>Introduction</w:t>
        </w:r>
        <w:bookmarkEnd w:id="2280"/>
        <w:bookmarkEnd w:id="2281"/>
      </w:ins>
    </w:p>
    <w:p w:rsidR="00DE6C2F" w:rsidRDefault="00DE6C2F" w:rsidP="00DE6C2F">
      <w:pPr>
        <w:jc w:val="both"/>
        <w:rPr>
          <w:ins w:id="2283" w:author="Zhou Wei" w:date="2022-10-18T09:21:00Z"/>
          <w:lang w:eastAsia="zh-CN"/>
        </w:rPr>
      </w:pPr>
      <w:ins w:id="2284" w:author="Zhou Wei" w:date="2022-10-18T09:21:00Z">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elay. It largely reuses the mechanism of Direct Security Establishment procedure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Communication.</w:t>
        </w:r>
      </w:ins>
    </w:p>
    <w:p w:rsidR="00DE6C2F" w:rsidRDefault="00DE6C2F" w:rsidP="00DE6C2F">
      <w:pPr>
        <w:jc w:val="both"/>
        <w:rPr>
          <w:ins w:id="2285" w:author="Zhou Wei" w:date="2022-10-18T09:21:00Z"/>
          <w:lang w:eastAsia="zh-CN"/>
        </w:rPr>
      </w:pPr>
      <w:ins w:id="2286" w:author="Zhou Wei" w:date="2022-10-18T09:21:00Z">
        <w:r w:rsidRPr="00103D98">
          <w:rPr>
            <w:lang w:eastAsia="zh-CN"/>
          </w:rPr>
          <w:t>In the UE-to-UE relay scenario, two options (Layer-2 UE-to-UE Relay and Layer-3 UE-to-UE Relay) are under consideration.</w:t>
        </w:r>
        <w:r>
          <w:rPr>
            <w:lang w:eastAsia="zh-CN"/>
          </w:rPr>
          <w:t xml:space="preserve"> </w:t>
        </w:r>
        <w:r w:rsidRPr="00103D98">
          <w:rPr>
            <w:lang w:eastAsia="zh-CN"/>
          </w:rPr>
          <w:t xml:space="preserve">For Layer-3 UE-to-UE Relay, </w:t>
        </w:r>
        <w:r>
          <w:rPr>
            <w:lang w:eastAsia="zh-CN"/>
          </w:rPr>
          <w:t>t</w:t>
        </w:r>
        <w:r w:rsidRPr="00103D98">
          <w:rPr>
            <w:lang w:eastAsia="zh-CN"/>
          </w:rPr>
          <w:t>he full security of a UE-to-UE PC5 link depends on the security of two separate PC5 links, i.e. the</w:t>
        </w:r>
        <w:r>
          <w:rPr>
            <w:lang w:eastAsia="zh-CN"/>
          </w:rPr>
          <w:t xml:space="preserve"> link between the Source </w:t>
        </w:r>
        <w:r w:rsidRPr="00103D98">
          <w:rPr>
            <w:lang w:eastAsia="zh-CN"/>
          </w:rPr>
          <w:t>UE and UE-to-UE Relay and the l</w:t>
        </w:r>
        <w:r>
          <w:rPr>
            <w:lang w:eastAsia="zh-CN"/>
          </w:rPr>
          <w:t>ink between UE-to-UE Relay and Target</w:t>
        </w:r>
        <w:r w:rsidRPr="00103D98">
          <w:rPr>
            <w:lang w:eastAsia="zh-CN"/>
          </w:rPr>
          <w:t xml:space="preserve"> UE. </w:t>
        </w:r>
        <w:r>
          <w:rPr>
            <w:lang w:eastAsia="zh-CN"/>
          </w:rPr>
          <w:t xml:space="preserve">The security of these two separate PC5 link relies on the UE-to-UE Relay’s security materials, which are provided by the network after passing the authorization check. With the assistance of network, the UE-to-UE PC5 link via 5G </w:t>
        </w:r>
        <w:proofErr w:type="spellStart"/>
        <w:r>
          <w:rPr>
            <w:lang w:eastAsia="zh-CN"/>
          </w:rPr>
          <w:t>ProSe</w:t>
        </w:r>
        <w:proofErr w:type="spellEnd"/>
        <w:r>
          <w:rPr>
            <w:lang w:eastAsia="zh-CN"/>
          </w:rPr>
          <w:t xml:space="preserve"> Layer-3 UE-to-UE Relay can be securely established.</w:t>
        </w:r>
      </w:ins>
    </w:p>
    <w:p w:rsidR="00DE6C2F" w:rsidRDefault="00DE6C2F" w:rsidP="00DE6C2F">
      <w:pPr>
        <w:pStyle w:val="3"/>
        <w:rPr>
          <w:ins w:id="2287" w:author="Zhou Wei" w:date="2022-10-18T09:21:00Z"/>
        </w:rPr>
      </w:pPr>
      <w:bookmarkStart w:id="2288" w:name="_Toc116991530"/>
      <w:bookmarkStart w:id="2289" w:name="_Toc116991966"/>
      <w:ins w:id="2290" w:author="Zhou Wei" w:date="2022-10-18T09:21:00Z">
        <w:r>
          <w:lastRenderedPageBreak/>
          <w:t>6.</w:t>
        </w:r>
        <w:r>
          <w:rPr>
            <w:rFonts w:hint="eastAsia"/>
            <w:lang w:eastAsia="zh-CN"/>
          </w:rPr>
          <w:t>20</w:t>
        </w:r>
        <w:r>
          <w:t>.2</w:t>
        </w:r>
        <w:r>
          <w:tab/>
          <w:t>Solution details</w:t>
        </w:r>
        <w:bookmarkEnd w:id="2288"/>
        <w:bookmarkEnd w:id="2289"/>
      </w:ins>
    </w:p>
    <w:p w:rsidR="00DE6C2F" w:rsidRPr="00F126A1" w:rsidRDefault="00DE6C2F" w:rsidP="00DE6C2F">
      <w:pPr>
        <w:pStyle w:val="TF"/>
        <w:rPr>
          <w:ins w:id="2291" w:author="Zhou Wei" w:date="2022-10-18T09:21:00Z"/>
          <w:lang w:eastAsia="zh-CN"/>
        </w:rPr>
      </w:pPr>
      <w:ins w:id="2292" w:author="Zhou Wei" w:date="2022-10-18T09:21:00Z">
        <w:r>
          <w:object w:dxaOrig="12321" w:dyaOrig="10171">
            <v:shape id="_x0000_i1052" type="#_x0000_t75" style="width:515.5pt;height:436.4pt" o:ole="">
              <v:imagedata r:id="rId59" o:title=""/>
            </v:shape>
            <o:OLEObject Type="Embed" ProgID="Visio.Drawing.15" ShapeID="_x0000_i1052" DrawAspect="Content" ObjectID="_1727604809" r:id="rId60"/>
          </w:object>
        </w:r>
      </w:ins>
      <w:ins w:id="2293" w:author="Zhou Wei" w:date="2022-10-18T09:21:00Z">
        <w:r w:rsidRPr="008E67A7">
          <w:t>Figure</w:t>
        </w:r>
        <w:r>
          <w:rPr>
            <w:lang w:eastAsia="zh-CN"/>
          </w:rPr>
          <w:t xml:space="preserve"> 6.</w:t>
        </w:r>
        <w:r>
          <w:rPr>
            <w:rFonts w:hint="eastAsia"/>
            <w:lang w:eastAsia="zh-CN"/>
          </w:rPr>
          <w:t>20.2</w:t>
        </w:r>
        <w:r>
          <w:rPr>
            <w:lang w:eastAsia="zh-CN"/>
          </w:rPr>
          <w:t>-1</w:t>
        </w:r>
        <w:r w:rsidRPr="008E67A7">
          <w:t xml:space="preserve">: </w:t>
        </w:r>
        <w:r>
          <w:t>N</w:t>
        </w:r>
        <w:r w:rsidRPr="00D75345">
          <w:t>etwork-</w:t>
        </w:r>
        <w:proofErr w:type="spellStart"/>
        <w:r w:rsidRPr="00D75345">
          <w:t>assited</w:t>
        </w:r>
        <w:proofErr w:type="spellEnd"/>
        <w:r w:rsidRPr="00D75345">
          <w:t xml:space="preserve"> </w:t>
        </w:r>
        <w:r w:rsidRPr="00A51A95">
          <w:t xml:space="preserve">PC5 link security establishment procedure for 5G </w:t>
        </w:r>
        <w:proofErr w:type="spellStart"/>
        <w:r w:rsidRPr="00A51A95">
          <w:t>ProSe</w:t>
        </w:r>
        <w:proofErr w:type="spellEnd"/>
        <w:r w:rsidRPr="00A51A95">
          <w:t xml:space="preserve"> </w:t>
        </w:r>
        <w:r>
          <w:t xml:space="preserve">Layer-3 </w:t>
        </w:r>
        <w:r w:rsidRPr="00A51A95">
          <w:t>UE-to-UE Relay</w:t>
        </w:r>
      </w:ins>
    </w:p>
    <w:p w:rsidR="00DE6C2F" w:rsidRDefault="00DE6C2F" w:rsidP="00DE6C2F">
      <w:pPr>
        <w:ind w:left="280" w:hanging="280"/>
        <w:rPr>
          <w:ins w:id="2294" w:author="Zhou Wei" w:date="2022-10-18T09:21:00Z"/>
        </w:rPr>
      </w:pPr>
      <w:ins w:id="2295" w:author="Zhou Wei" w:date="2022-10-18T09:21:00Z">
        <w:r>
          <w:t>0.</w:t>
        </w:r>
        <w:r>
          <w:tab/>
        </w:r>
        <w:r>
          <w:tab/>
          <w:t xml:space="preserve">The long term credential and long term credential ID are associated with RSC, which could be pre-configured on the Source UE and Target UE or provisioned by the network before the U2U discovery procedure. </w:t>
        </w:r>
      </w:ins>
    </w:p>
    <w:p w:rsidR="00DE6C2F" w:rsidRDefault="00DE6C2F" w:rsidP="00DE6C2F">
      <w:pPr>
        <w:ind w:left="284" w:hanging="284"/>
        <w:rPr>
          <w:ins w:id="2296" w:author="Zhou Wei" w:date="2022-10-18T09:21:00Z"/>
        </w:rPr>
      </w:pPr>
      <w:ins w:id="2297" w:author="Zhou Wei" w:date="2022-10-18T09:21:00Z">
        <w:r>
          <w:t xml:space="preserve">1. </w:t>
        </w:r>
        <w:r>
          <w:tab/>
          <w:t xml:space="preserve">The Discovery &amp; Relay Selection procedure is performed between the peer UEs and the UE-to-UE Relay. </w:t>
        </w:r>
      </w:ins>
    </w:p>
    <w:p w:rsidR="00DE6C2F" w:rsidRDefault="00DE6C2F" w:rsidP="00DE6C2F">
      <w:pPr>
        <w:pStyle w:val="NO"/>
        <w:ind w:left="284" w:firstLine="0"/>
        <w:rPr>
          <w:ins w:id="2298" w:author="Zhou Wei" w:date="2022-10-18T09:23:00Z"/>
          <w:lang w:val="en-US" w:eastAsia="zh-CN"/>
        </w:rPr>
      </w:pPr>
      <w:ins w:id="2299" w:author="Zhou Wei" w:date="2022-10-18T09:23:00Z">
        <w:r>
          <w:t>NOTE</w:t>
        </w:r>
        <w:r>
          <w:rPr>
            <w:rFonts w:hint="eastAsia"/>
            <w:lang w:eastAsia="zh-CN"/>
          </w:rPr>
          <w:t xml:space="preserve"> 1</w:t>
        </w:r>
        <w:r>
          <w:rPr>
            <w:lang w:eastAsia="zh-CN"/>
          </w:rPr>
          <w:t xml:space="preserve">: </w:t>
        </w:r>
      </w:ins>
      <w:ins w:id="2300" w:author="Zhou Wei" w:date="2022-10-18T09:24:00Z">
        <w:r w:rsidRPr="00DE6C2F">
          <w:rPr>
            <w:lang w:eastAsia="zh-CN"/>
          </w:rPr>
          <w:t>It is assumed that after the Discovery &amp; Relay Selection procedure, the Source UE and the Target UE can discover each other by selecting the same UE-to-UE Relay.</w:t>
        </w:r>
      </w:ins>
    </w:p>
    <w:p w:rsidR="00DE6C2F" w:rsidRDefault="00DE6C2F" w:rsidP="00DE6C2F">
      <w:pPr>
        <w:ind w:left="284" w:hanging="284"/>
        <w:rPr>
          <w:ins w:id="2301" w:author="Zhou Wei" w:date="2022-10-18T09:21:00Z"/>
        </w:rPr>
      </w:pPr>
      <w:ins w:id="2302" w:author="Zhou Wei" w:date="2022-10-18T09:21:00Z">
        <w:r>
          <w:t xml:space="preserve">2. </w:t>
        </w:r>
        <w:r>
          <w:tab/>
          <w:t xml:space="preserve">The Source UE sends a Direct Communication Request that contains the long term credential ID, Source UE’s security capabilities, RSC and nonce 1 to the UE-to-UE Relay. The message may also include a </w:t>
        </w:r>
        <w:proofErr w:type="spellStart"/>
        <w:r>
          <w:t>Knrp</w:t>
        </w:r>
        <w:proofErr w:type="spellEnd"/>
        <w:r>
          <w:t xml:space="preserve"> ID if the Source UE has an </w:t>
        </w:r>
        <w:proofErr w:type="spellStart"/>
        <w:r>
          <w:t>exisiting</w:t>
        </w:r>
        <w:proofErr w:type="spellEnd"/>
        <w:r>
          <w:t xml:space="preserve"> </w:t>
        </w:r>
        <w:proofErr w:type="spellStart"/>
        <w:r>
          <w:t>Knrp</w:t>
        </w:r>
        <w:proofErr w:type="spellEnd"/>
        <w:r>
          <w:t xml:space="preserve"> with this UE-to-UE Relay for the same RSC.</w:t>
        </w:r>
      </w:ins>
    </w:p>
    <w:p w:rsidR="00DE6C2F" w:rsidRDefault="00DE6C2F" w:rsidP="00DE6C2F">
      <w:pPr>
        <w:ind w:left="284" w:hanging="284"/>
        <w:rPr>
          <w:ins w:id="2303" w:author="Zhou Wei" w:date="2022-10-18T09:21:00Z"/>
        </w:rPr>
      </w:pPr>
      <w:ins w:id="2304" w:author="Zhou Wei" w:date="2022-10-18T09:21:00Z">
        <w:r>
          <w:t>3a.</w:t>
        </w:r>
        <w:r>
          <w:tab/>
          <w:t xml:space="preserve">If the UE-to-UE Relay already has the long term credential identified by the long term credential ID, step 3a and </w:t>
        </w:r>
        <w:proofErr w:type="gramStart"/>
        <w:r>
          <w:t>step 3b are</w:t>
        </w:r>
        <w:proofErr w:type="gramEnd"/>
        <w:r>
          <w:t xml:space="preserve"> skipped. Otherwise, the UE-to-UE Relay sends a Prose Key Request message that contains UE-to-UE Relay Identity, long term credential ID, RSC to its PKMF, indicates that the UE-to-UE Relay is requesting the long term credential. If the requested long term credential is stored in the </w:t>
        </w:r>
        <w:proofErr w:type="spellStart"/>
        <w:r>
          <w:t>ProSe</w:t>
        </w:r>
        <w:proofErr w:type="spellEnd"/>
        <w:r>
          <w:t xml:space="preserve"> Application server, the PKMF needs to obtain the long term credential from the </w:t>
        </w:r>
        <w:proofErr w:type="spellStart"/>
        <w:r>
          <w:t>ProSe</w:t>
        </w:r>
        <w:proofErr w:type="spellEnd"/>
        <w:r>
          <w:t xml:space="preserve"> Application Server (not shown in the figure).</w:t>
        </w:r>
      </w:ins>
    </w:p>
    <w:p w:rsidR="00DE6C2F" w:rsidRPr="00A64186" w:rsidRDefault="00DE6C2F" w:rsidP="00DE6C2F">
      <w:pPr>
        <w:pStyle w:val="EditorsNote"/>
        <w:rPr>
          <w:ins w:id="2305" w:author="Zhou Wei" w:date="2022-10-18T09:21:00Z"/>
        </w:rPr>
      </w:pPr>
      <w:ins w:id="2306" w:author="Zhou Wei" w:date="2022-10-18T09:21:00Z">
        <w:r>
          <w:t xml:space="preserve">Editor’s Note: </w:t>
        </w:r>
        <w:r w:rsidRPr="00A64186">
          <w:rPr>
            <w:lang w:val="en-US" w:eastAsia="zh-CN"/>
          </w:rPr>
          <w:t>How to provide credential in the CP based security procedure is FFS</w:t>
        </w:r>
        <w:r w:rsidRPr="00835C6C">
          <w:rPr>
            <w:lang w:val="en-US" w:eastAsia="zh-CN"/>
          </w:rPr>
          <w:t>.</w:t>
        </w:r>
      </w:ins>
    </w:p>
    <w:p w:rsidR="00DE6C2F" w:rsidRDefault="00DE6C2F" w:rsidP="00DE6C2F">
      <w:pPr>
        <w:pStyle w:val="NO"/>
        <w:ind w:left="284" w:firstLine="0"/>
        <w:rPr>
          <w:ins w:id="2307" w:author="Zhou Wei" w:date="2022-10-18T09:23:00Z"/>
          <w:lang w:val="en-US" w:eastAsia="zh-CN"/>
        </w:rPr>
      </w:pPr>
      <w:ins w:id="2308" w:author="Zhou Wei" w:date="2022-10-18T09:23:00Z">
        <w:r>
          <w:lastRenderedPageBreak/>
          <w:t>NOTE</w:t>
        </w:r>
        <w:r>
          <w:rPr>
            <w:rFonts w:hint="eastAsia"/>
            <w:lang w:eastAsia="zh-CN"/>
          </w:rPr>
          <w:t xml:space="preserve"> 2</w:t>
        </w:r>
        <w:r>
          <w:rPr>
            <w:lang w:eastAsia="zh-CN"/>
          </w:rPr>
          <w:t xml:space="preserve">: </w:t>
        </w:r>
        <w:r w:rsidRPr="00DE6C2F">
          <w:rPr>
            <w:lang w:eastAsia="zh-CN"/>
          </w:rPr>
          <w:t>In the user plane based security procedure, the PKMF is responsible for providing the long term credential.</w:t>
        </w:r>
      </w:ins>
    </w:p>
    <w:p w:rsidR="00DE6C2F" w:rsidRDefault="00DE6C2F" w:rsidP="00DE6C2F">
      <w:pPr>
        <w:pStyle w:val="NO"/>
        <w:ind w:left="284" w:firstLine="0"/>
        <w:rPr>
          <w:ins w:id="2309" w:author="Zhou Wei" w:date="2022-10-18T09:23:00Z"/>
          <w:lang w:val="en-US" w:eastAsia="zh-CN"/>
        </w:rPr>
      </w:pPr>
      <w:ins w:id="2310" w:author="Zhou Wei" w:date="2022-10-18T09:23:00Z">
        <w:r>
          <w:t>NOTE</w:t>
        </w:r>
        <w:r>
          <w:rPr>
            <w:rFonts w:hint="eastAsia"/>
            <w:lang w:eastAsia="zh-CN"/>
          </w:rPr>
          <w:t xml:space="preserve"> 3</w:t>
        </w:r>
        <w:r>
          <w:rPr>
            <w:lang w:eastAsia="zh-CN"/>
          </w:rPr>
          <w:t xml:space="preserve">: </w:t>
        </w:r>
      </w:ins>
      <w:ins w:id="2311" w:author="Zhou Wei" w:date="2022-10-18T09:24:00Z">
        <w:r w:rsidRPr="00DE6C2F">
          <w:rPr>
            <w:lang w:eastAsia="zh-CN"/>
          </w:rPr>
          <w:t>In this solution, the U2U relay is in the network coverage</w:t>
        </w:r>
      </w:ins>
    </w:p>
    <w:p w:rsidR="00DE6C2F" w:rsidRDefault="00DE6C2F" w:rsidP="00DE6C2F">
      <w:pPr>
        <w:ind w:left="280" w:hanging="280"/>
        <w:rPr>
          <w:ins w:id="2312" w:author="Zhou Wei" w:date="2022-10-18T09:21:00Z"/>
        </w:rPr>
      </w:pPr>
      <w:ins w:id="2313" w:author="Zhou Wei" w:date="2022-10-18T09:21:00Z">
        <w:r>
          <w:t>3b.</w:t>
        </w:r>
        <w:r>
          <w:tab/>
          <w:t>Once receiving the Prose Key Request message, the PKMF of the UE-to-UE Relay checks if the UE-to-UE Relay is authorized to provide relay service based on the UE-to-UE Relay identity and the received RSC. If the UE-to-UE Relay’s authorization information is not locally available, the PKMF shall request the authorization information to the UDM of the UE-to-UE Relay (not shown in the figure). If the UE-to-UE Relay is authorized to provide the relay service, the PKMF of the UE-to-UE Relay returns the long term credential.</w:t>
        </w:r>
      </w:ins>
    </w:p>
    <w:p w:rsidR="00DE6C2F" w:rsidRDefault="00DE6C2F" w:rsidP="00DE6C2F">
      <w:pPr>
        <w:ind w:left="280" w:hanging="280"/>
        <w:rPr>
          <w:ins w:id="2314" w:author="Zhou Wei" w:date="2022-10-18T09:21:00Z"/>
        </w:rPr>
      </w:pPr>
      <w:ins w:id="2315" w:author="Zhou Wei" w:date="2022-10-18T09:21:00Z">
        <w:r>
          <w:t>4.</w:t>
        </w:r>
        <w:r>
          <w:tab/>
          <w:t xml:space="preserve">The UE-to-UE Relay may initiate a Direct </w:t>
        </w:r>
        <w:proofErr w:type="spellStart"/>
        <w:r>
          <w:t>Auth</w:t>
        </w:r>
        <w:proofErr w:type="spellEnd"/>
        <w:r>
          <w:t xml:space="preserve"> and Key Establish procedure with Source UE to generate the </w:t>
        </w:r>
        <w:proofErr w:type="spellStart"/>
        <w:r>
          <w:t>Knrp</w:t>
        </w:r>
        <w:proofErr w:type="spellEnd"/>
        <w:r>
          <w:t xml:space="preserve">. If the </w:t>
        </w:r>
        <w:proofErr w:type="spellStart"/>
        <w:r>
          <w:t>Knrp</w:t>
        </w:r>
        <w:proofErr w:type="spellEnd"/>
        <w:r>
          <w:t xml:space="preserve"> ID is included in the Direct Communication Request, this step is skipped.</w:t>
        </w:r>
      </w:ins>
    </w:p>
    <w:p w:rsidR="00DE6C2F" w:rsidRDefault="00DE6C2F" w:rsidP="00DE6C2F">
      <w:pPr>
        <w:ind w:left="280" w:hanging="280"/>
        <w:rPr>
          <w:ins w:id="2316" w:author="Zhou Wei" w:date="2022-10-18T09:21:00Z"/>
        </w:rPr>
      </w:pPr>
      <w:ins w:id="2317" w:author="Zhou Wei" w:date="2022-10-18T09:21:00Z">
        <w:r>
          <w:t>5.</w:t>
        </w:r>
        <w:r>
          <w:tab/>
          <w:t>The UE-to-UE Relay derives the session key (K</w:t>
        </w:r>
        <w:r w:rsidRPr="00FE2558">
          <w:rPr>
            <w:vertAlign w:val="subscript"/>
          </w:rPr>
          <w:t>NRP-SESS</w:t>
        </w:r>
        <w:r>
          <w:t>) from K</w:t>
        </w:r>
        <w:r w:rsidRPr="00FE2558">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ins>
    </w:p>
    <w:p w:rsidR="00DE6C2F" w:rsidRDefault="00DE6C2F" w:rsidP="00DE6C2F">
      <w:pPr>
        <w:rPr>
          <w:ins w:id="2318" w:author="Zhou Wei" w:date="2022-10-18T09:21:00Z"/>
        </w:rPr>
      </w:pPr>
      <w:ins w:id="2319" w:author="Zhou Wei" w:date="2022-10-18T09:21:00Z">
        <w:r>
          <w:t xml:space="preserve">6. </w:t>
        </w:r>
        <w:r>
          <w:tab/>
          <w:t xml:space="preserve">The Source UE responds with a Direct Security Mode Complete message to the 5G </w:t>
        </w:r>
        <w:proofErr w:type="spellStart"/>
        <w:r>
          <w:t>ProSe</w:t>
        </w:r>
        <w:proofErr w:type="spellEnd"/>
        <w:r>
          <w:t xml:space="preserve"> UE-to-UE Relay.</w:t>
        </w:r>
      </w:ins>
    </w:p>
    <w:p w:rsidR="00DE6C2F" w:rsidRDefault="00DE6C2F" w:rsidP="00DE6C2F">
      <w:pPr>
        <w:ind w:left="280" w:hanging="280"/>
        <w:rPr>
          <w:ins w:id="2320" w:author="Zhou Wei" w:date="2022-10-18T09:21:00Z"/>
        </w:rPr>
      </w:pPr>
      <w:ins w:id="2321" w:author="Zhou Wei" w:date="2022-10-18T09:21:00Z">
        <w:r>
          <w:t>7.</w:t>
        </w:r>
        <w:r>
          <w:tab/>
          <w:t>Based on the User Info ID or Layer-2 ID of Target UE obtained after the UE-to-UE Relay discovery, the UE-to-UE Relay sends a Direct Communication Request that contains the long term credential ID, the Chosen security algorithm, RSC and nonce 1</w:t>
        </w:r>
        <w:r>
          <w:rPr>
            <w:rStyle w:val="ab"/>
            <w:rFonts w:ascii="Arial" w:hAnsi="Arial" w:cs="Arial"/>
            <w:i w:val="0"/>
            <w:iCs w:val="0"/>
            <w:color w:val="F73131"/>
            <w:sz w:val="21"/>
            <w:szCs w:val="21"/>
            <w:shd w:val="clear" w:color="auto" w:fill="FFFFFF"/>
          </w:rPr>
          <w:t>'</w:t>
        </w:r>
        <w:r>
          <w:t xml:space="preserve"> to the Target UE. The message may also include a </w:t>
        </w:r>
        <w:proofErr w:type="spellStart"/>
        <w:r>
          <w:t>Knrp</w:t>
        </w:r>
        <w:proofErr w:type="spellEnd"/>
        <w:r>
          <w:t xml:space="preserve"> ID</w:t>
        </w:r>
        <w:r>
          <w:rPr>
            <w:rStyle w:val="ab"/>
            <w:rFonts w:ascii="Arial" w:hAnsi="Arial" w:cs="Arial"/>
            <w:i w:val="0"/>
            <w:iCs w:val="0"/>
            <w:color w:val="F73131"/>
            <w:sz w:val="21"/>
            <w:szCs w:val="21"/>
            <w:shd w:val="clear" w:color="auto" w:fill="FFFFFF"/>
          </w:rPr>
          <w:t>'</w:t>
        </w:r>
        <w:r>
          <w:t xml:space="preserve"> if the UE-to-UE Relay has an </w:t>
        </w:r>
        <w:proofErr w:type="spellStart"/>
        <w:r>
          <w:t>exisiting</w:t>
        </w:r>
        <w:proofErr w:type="spellEnd"/>
        <w:r>
          <w:t xml:space="preserve"> </w:t>
        </w:r>
        <w:proofErr w:type="spellStart"/>
        <w:r>
          <w:t>Knrp</w:t>
        </w:r>
        <w:proofErr w:type="spellEnd"/>
        <w:r>
          <w:rPr>
            <w:rStyle w:val="ab"/>
            <w:rFonts w:ascii="Arial" w:hAnsi="Arial" w:cs="Arial"/>
            <w:i w:val="0"/>
            <w:iCs w:val="0"/>
            <w:color w:val="F73131"/>
            <w:sz w:val="21"/>
            <w:szCs w:val="21"/>
            <w:shd w:val="clear" w:color="auto" w:fill="FFFFFF"/>
          </w:rPr>
          <w:t>'</w:t>
        </w:r>
        <w:r>
          <w:t xml:space="preserve"> with the Target UE that it trying to communicate with.</w:t>
        </w:r>
      </w:ins>
    </w:p>
    <w:p w:rsidR="00DE6C2F" w:rsidRDefault="00DE6C2F" w:rsidP="00DE6C2F">
      <w:pPr>
        <w:ind w:left="280" w:hanging="280"/>
        <w:rPr>
          <w:ins w:id="2322" w:author="Zhou Wei" w:date="2022-10-18T09:21:00Z"/>
        </w:rPr>
      </w:pPr>
      <w:ins w:id="2323" w:author="Zhou Wei" w:date="2022-10-18T09:21:00Z">
        <w:r>
          <w:t>8.</w:t>
        </w:r>
        <w:r>
          <w:tab/>
          <w:t xml:space="preserve">The Target UE may initiate a Direct </w:t>
        </w:r>
        <w:proofErr w:type="spellStart"/>
        <w:r>
          <w:t>Auth</w:t>
        </w:r>
        <w:proofErr w:type="spellEnd"/>
        <w:r>
          <w:t xml:space="preserve"> and Key Establish procedure with UE-to-UE Relay to generate the </w:t>
        </w:r>
        <w:proofErr w:type="spellStart"/>
        <w:r>
          <w:t>Knrp</w:t>
        </w:r>
        <w:proofErr w:type="spellEnd"/>
        <w:r>
          <w:rPr>
            <w:rStyle w:val="ab"/>
            <w:rFonts w:ascii="Arial" w:hAnsi="Arial" w:cs="Arial"/>
            <w:i w:val="0"/>
            <w:iCs w:val="0"/>
            <w:color w:val="F73131"/>
            <w:sz w:val="21"/>
            <w:szCs w:val="21"/>
            <w:shd w:val="clear" w:color="auto" w:fill="FFFFFF"/>
          </w:rPr>
          <w:t>'</w:t>
        </w:r>
        <w:r>
          <w:t xml:space="preserve">. If the </w:t>
        </w:r>
        <w:proofErr w:type="spellStart"/>
        <w:r>
          <w:t>Knrp</w:t>
        </w:r>
        <w:proofErr w:type="spellEnd"/>
        <w:r>
          <w:t xml:space="preserve"> ID</w:t>
        </w:r>
        <w:r>
          <w:rPr>
            <w:rStyle w:val="ab"/>
            <w:rFonts w:ascii="Arial" w:hAnsi="Arial" w:cs="Arial"/>
            <w:i w:val="0"/>
            <w:iCs w:val="0"/>
            <w:color w:val="F73131"/>
            <w:sz w:val="21"/>
            <w:szCs w:val="21"/>
            <w:shd w:val="clear" w:color="auto" w:fill="FFFFFF"/>
          </w:rPr>
          <w:t>'</w:t>
        </w:r>
        <w:r>
          <w:t xml:space="preserve"> is included in the Direct Communication Request, this step is skipped.</w:t>
        </w:r>
      </w:ins>
    </w:p>
    <w:p w:rsidR="00DE6C2F" w:rsidRDefault="00DE6C2F" w:rsidP="00DE6C2F">
      <w:pPr>
        <w:ind w:left="280" w:hanging="280"/>
        <w:rPr>
          <w:ins w:id="2324" w:author="Zhou Wei" w:date="2022-10-18T09:21:00Z"/>
        </w:rPr>
      </w:pPr>
      <w:ins w:id="2325" w:author="Zhou Wei" w:date="2022-10-18T09:21:00Z">
        <w:r>
          <w:t>9.</w:t>
        </w:r>
        <w:r>
          <w:tab/>
          <w:t>The Target UE derives the session key (K</w:t>
        </w:r>
        <w:r w:rsidRPr="00055198">
          <w:rPr>
            <w:vertAlign w:val="subscript"/>
          </w:rPr>
          <w:t>NRP-SESS</w:t>
        </w:r>
        <w:r w:rsidRPr="00055198">
          <w:rPr>
            <w:rStyle w:val="ab"/>
            <w:rFonts w:ascii="Arial" w:hAnsi="Arial" w:cs="Arial"/>
            <w:i w:val="0"/>
            <w:iCs w:val="0"/>
            <w:color w:val="F73131"/>
            <w:sz w:val="21"/>
            <w:szCs w:val="21"/>
            <w:shd w:val="clear" w:color="auto" w:fill="FFFFFF"/>
            <w:vertAlign w:val="subscript"/>
          </w:rPr>
          <w:t>'</w:t>
        </w:r>
        <w:r>
          <w:t>) from K</w:t>
        </w:r>
        <w:r w:rsidRPr="00055198">
          <w:rPr>
            <w:vertAlign w:val="subscript"/>
          </w:rPr>
          <w:t>NRP</w:t>
        </w:r>
        <w:r w:rsidRPr="00055198">
          <w:rPr>
            <w:rStyle w:val="ab"/>
            <w:rFonts w:ascii="Arial" w:hAnsi="Arial" w:cs="Arial"/>
            <w:i w:val="0"/>
            <w:iCs w:val="0"/>
            <w:color w:val="F73131"/>
            <w:sz w:val="21"/>
            <w:szCs w:val="21"/>
            <w:shd w:val="clear" w:color="auto" w:fill="FFFFFF"/>
            <w:vertAlign w:val="subscript"/>
          </w:rPr>
          <w:t>'</w:t>
        </w:r>
        <w:r>
          <w:t xml:space="preserve"> and derives the confidentiality key (NRPEK</w:t>
        </w:r>
        <w:r>
          <w:rPr>
            <w:rStyle w:val="ab"/>
            <w:rFonts w:ascii="Arial" w:hAnsi="Arial" w:cs="Arial"/>
            <w:i w:val="0"/>
            <w:iCs w:val="0"/>
            <w:color w:val="F73131"/>
            <w:sz w:val="21"/>
            <w:szCs w:val="21"/>
            <w:shd w:val="clear" w:color="auto" w:fill="FFFFFF"/>
          </w:rPr>
          <w:t>'</w:t>
        </w:r>
        <w:r>
          <w:t>) (if applicable) and integrity key (NRPIK’) based on the PC5 security policies as specified in TS 33.503 [6]. The Target UE sends a Direct Security Mode Command message to the UE-to-UE relay. This message also includes the nonce 2</w:t>
        </w:r>
        <w:r>
          <w:rPr>
            <w:rStyle w:val="ab"/>
            <w:rFonts w:ascii="Arial" w:hAnsi="Arial" w:cs="Arial"/>
            <w:i w:val="0"/>
            <w:iCs w:val="0"/>
            <w:color w:val="F73131"/>
            <w:sz w:val="21"/>
            <w:szCs w:val="21"/>
            <w:shd w:val="clear" w:color="auto" w:fill="FFFFFF"/>
          </w:rPr>
          <w:t>'</w:t>
        </w:r>
        <w:r>
          <w:t>.</w:t>
        </w:r>
      </w:ins>
    </w:p>
    <w:p w:rsidR="00DE6C2F" w:rsidRDefault="00DE6C2F" w:rsidP="00DE6C2F">
      <w:pPr>
        <w:ind w:left="280" w:hanging="280"/>
        <w:rPr>
          <w:ins w:id="2326" w:author="Zhou Wei" w:date="2022-10-18T09:21:00Z"/>
        </w:rPr>
      </w:pPr>
      <w:ins w:id="2327" w:author="Zhou Wei" w:date="2022-10-18T09:21:00Z">
        <w:r>
          <w:t>10.</w:t>
        </w:r>
        <w:r>
          <w:tab/>
          <w:t>The UE-to-UE Relay responds with a Direct Security Mode Complete message to the Target UE.</w:t>
        </w:r>
      </w:ins>
    </w:p>
    <w:p w:rsidR="00DE6C2F" w:rsidRDefault="00DE6C2F" w:rsidP="00DE6C2F">
      <w:pPr>
        <w:rPr>
          <w:ins w:id="2328" w:author="Zhou Wei" w:date="2022-10-18T09:21:00Z"/>
        </w:rPr>
      </w:pPr>
      <w:ins w:id="2329" w:author="Zhou Wei" w:date="2022-10-18T09:21:00Z">
        <w:r>
          <w:t>11. The Target UE sends the Direct Communication Accept message to the UE-to-UE Relay.</w:t>
        </w:r>
      </w:ins>
    </w:p>
    <w:p w:rsidR="00DE6C2F" w:rsidRDefault="00DE6C2F" w:rsidP="00DE6C2F">
      <w:pPr>
        <w:ind w:left="280" w:hanging="280"/>
        <w:rPr>
          <w:ins w:id="2330" w:author="Zhou Wei" w:date="2022-10-18T09:21:00Z"/>
        </w:rPr>
      </w:pPr>
      <w:ins w:id="2331" w:author="Zhou Wei" w:date="2022-10-18T09:21:00Z">
        <w:r>
          <w:t>12.</w:t>
        </w:r>
        <w:r>
          <w:tab/>
          <w:t>Only after receiving the Direct Communication Accept message from the Target UE, the UE-to-UE Relay then responds the Direct Communication Accept message to the Source UE.</w:t>
        </w:r>
      </w:ins>
    </w:p>
    <w:p w:rsidR="00DE6C2F" w:rsidRPr="001E3750" w:rsidRDefault="00DE6C2F" w:rsidP="00DE6C2F">
      <w:pPr>
        <w:ind w:left="280" w:hanging="280"/>
        <w:rPr>
          <w:ins w:id="2332" w:author="Zhou Wei" w:date="2022-10-18T09:21:00Z"/>
        </w:rPr>
      </w:pPr>
      <w:ins w:id="2333" w:author="Zhou Wei" w:date="2022-10-18T09:21:00Z">
        <w:r>
          <w:t>13.</w:t>
        </w:r>
        <w:r>
          <w:tab/>
          <w:t>The secure L3 PC5 link between the Source UE and the Target UE via the UE-to-UE Relay is established. The UE-to-UE Relay can forward the traffic between the peer Prose UEs.</w:t>
        </w:r>
      </w:ins>
    </w:p>
    <w:p w:rsidR="00805008" w:rsidRDefault="00805008" w:rsidP="00805008">
      <w:pPr>
        <w:pStyle w:val="3"/>
        <w:rPr>
          <w:ins w:id="2334" w:author="Zhou Wei" w:date="2022-10-18T09:27:00Z"/>
        </w:rPr>
      </w:pPr>
      <w:bookmarkStart w:id="2335" w:name="_Toc116991531"/>
      <w:bookmarkStart w:id="2336" w:name="_Toc116991967"/>
      <w:ins w:id="2337" w:author="Zhou Wei" w:date="2022-10-18T09:27:00Z">
        <w:r>
          <w:t>6.</w:t>
        </w:r>
        <w:r>
          <w:rPr>
            <w:rFonts w:hint="eastAsia"/>
            <w:lang w:eastAsia="zh-CN"/>
          </w:rPr>
          <w:t>20</w:t>
        </w:r>
        <w:r>
          <w:t>.3</w:t>
        </w:r>
        <w:r>
          <w:tab/>
          <w:t>Evaluation</w:t>
        </w:r>
        <w:bookmarkEnd w:id="2335"/>
        <w:bookmarkEnd w:id="2336"/>
      </w:ins>
    </w:p>
    <w:p w:rsidR="00DE6C2F" w:rsidRPr="000658D9" w:rsidRDefault="00DE6C2F" w:rsidP="00DE6C2F">
      <w:pPr>
        <w:rPr>
          <w:ins w:id="2338" w:author="Zhou Wei" w:date="2022-10-18T09:21:00Z"/>
          <w:lang w:eastAsia="zh-CN"/>
        </w:rPr>
      </w:pPr>
      <w:ins w:id="2339" w:author="Zhou Wei" w:date="2022-10-18T09:21:00Z">
        <w:r>
          <w:rPr>
            <w:rFonts w:hint="eastAsia"/>
            <w:lang w:eastAsia="zh-CN"/>
          </w:rPr>
          <w:t>T</w:t>
        </w:r>
        <w:r>
          <w:rPr>
            <w:lang w:eastAsia="zh-CN"/>
          </w:rPr>
          <w:t>BD</w:t>
        </w:r>
      </w:ins>
    </w:p>
    <w:p w:rsidR="000706D4" w:rsidRDefault="000706D4" w:rsidP="000706D4">
      <w:pPr>
        <w:pStyle w:val="2"/>
        <w:rPr>
          <w:ins w:id="2340" w:author="Zhou Wei" w:date="2022-10-18T09:31:00Z"/>
        </w:rPr>
      </w:pPr>
      <w:bookmarkStart w:id="2341" w:name="_Toc116991532"/>
      <w:bookmarkStart w:id="2342" w:name="_Toc116991968"/>
      <w:ins w:id="2343" w:author="Zhou Wei" w:date="2022-10-18T09:31:00Z">
        <w:r>
          <w:t>6.</w:t>
        </w:r>
        <w:r>
          <w:rPr>
            <w:rFonts w:hint="eastAsia"/>
            <w:lang w:eastAsia="zh-CN"/>
          </w:rPr>
          <w:t>21</w:t>
        </w:r>
        <w:r>
          <w:tab/>
          <w:t>Solution #</w:t>
        </w:r>
        <w:r>
          <w:rPr>
            <w:rFonts w:hint="eastAsia"/>
            <w:lang w:eastAsia="zh-CN"/>
          </w:rPr>
          <w:t>21</w:t>
        </w:r>
        <w:r>
          <w:t xml:space="preserve">: E2E </w:t>
        </w:r>
      </w:ins>
      <w:ins w:id="2344" w:author="Zhou Wei" w:date="2022-10-18T11:46:00Z">
        <w:r w:rsidR="0045335D">
          <w:rPr>
            <w:rFonts w:hint="eastAsia"/>
            <w:lang w:eastAsia="zh-CN"/>
          </w:rPr>
          <w:t>s</w:t>
        </w:r>
      </w:ins>
      <w:ins w:id="2345" w:author="Zhou Wei" w:date="2022-10-18T09:31:00Z">
        <w:r>
          <w:t xml:space="preserve">ecurity </w:t>
        </w:r>
      </w:ins>
      <w:ins w:id="2346" w:author="Zhou Wei" w:date="2022-10-18T11:46:00Z">
        <w:r w:rsidR="0045335D">
          <w:rPr>
            <w:rFonts w:hint="eastAsia"/>
            <w:lang w:eastAsia="zh-CN"/>
          </w:rPr>
          <w:t>e</w:t>
        </w:r>
      </w:ins>
      <w:ins w:id="2347" w:author="Zhou Wei" w:date="2022-10-18T09:31:00Z">
        <w:r>
          <w:t xml:space="preserve">stablishment </w:t>
        </w:r>
      </w:ins>
      <w:ins w:id="2348" w:author="Zhou Wei" w:date="2022-10-18T11:46:00Z">
        <w:r w:rsidR="0045335D">
          <w:rPr>
            <w:rFonts w:hint="eastAsia"/>
            <w:lang w:eastAsia="zh-CN"/>
          </w:rPr>
          <w:t>p</w:t>
        </w:r>
      </w:ins>
      <w:ins w:id="2349" w:author="Zhou Wei" w:date="2022-10-18T09:31:00Z">
        <w:r>
          <w:t xml:space="preserve">rocedure for 5G </w:t>
        </w:r>
        <w:proofErr w:type="spellStart"/>
        <w:r>
          <w:t>ProSe</w:t>
        </w:r>
        <w:proofErr w:type="spellEnd"/>
        <w:r>
          <w:t xml:space="preserve"> Layer-3 UE-to-UE Relay</w:t>
        </w:r>
        <w:bookmarkEnd w:id="2341"/>
        <w:bookmarkEnd w:id="2342"/>
      </w:ins>
    </w:p>
    <w:p w:rsidR="000706D4" w:rsidRDefault="000706D4" w:rsidP="000706D4">
      <w:pPr>
        <w:pStyle w:val="3"/>
        <w:rPr>
          <w:ins w:id="2350" w:author="Zhou Wei" w:date="2022-10-18T09:30:00Z"/>
        </w:rPr>
      </w:pPr>
      <w:bookmarkStart w:id="2351" w:name="_Toc116991533"/>
      <w:bookmarkStart w:id="2352" w:name="_Toc116991969"/>
      <w:ins w:id="2353" w:author="Zhou Wei" w:date="2022-10-18T09:30:00Z">
        <w:r>
          <w:t>6.</w:t>
        </w:r>
        <w:r>
          <w:rPr>
            <w:rFonts w:hint="eastAsia"/>
            <w:lang w:eastAsia="zh-CN"/>
          </w:rPr>
          <w:t>21</w:t>
        </w:r>
        <w:r>
          <w:t>.1</w:t>
        </w:r>
        <w:r>
          <w:tab/>
          <w:t>Introduction</w:t>
        </w:r>
        <w:bookmarkEnd w:id="2351"/>
        <w:bookmarkEnd w:id="2352"/>
      </w:ins>
    </w:p>
    <w:p w:rsidR="000706D4" w:rsidRDefault="000706D4" w:rsidP="000706D4">
      <w:pPr>
        <w:jc w:val="both"/>
        <w:rPr>
          <w:ins w:id="2354" w:author="Zhou Wei" w:date="2022-10-18T09:29:00Z"/>
          <w:lang w:eastAsia="zh-CN"/>
        </w:rPr>
      </w:pPr>
      <w:ins w:id="2355" w:author="Zhou Wei" w:date="2022-10-18T09:29:00Z">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 xml:space="preserve">elay. It largely reuses </w:t>
        </w:r>
        <w:r>
          <w:rPr>
            <w:rFonts w:hint="eastAsia"/>
            <w:lang w:eastAsia="zh-CN"/>
          </w:rPr>
          <w:t>the</w:t>
        </w:r>
        <w:r>
          <w:rPr>
            <w:lang w:eastAsia="zh-CN"/>
          </w:rPr>
          <w:t xml:space="preserve"> IKEv2 protocol </w:t>
        </w:r>
        <w:r>
          <w:rPr>
            <w:rFonts w:hint="eastAsia"/>
            <w:lang w:eastAsia="zh-CN"/>
          </w:rPr>
          <w:t>and</w:t>
        </w:r>
        <w:r>
          <w:rPr>
            <w:lang w:eastAsia="zh-CN"/>
          </w:rPr>
          <w:t xml:space="preserve"> the mechanism of Direct Security Establishment procedure defined in TS 33.503 [6] to ensure</w:t>
        </w:r>
        <w:r>
          <w:rPr>
            <w:rFonts w:hint="eastAsia"/>
            <w:lang w:eastAsia="zh-CN"/>
          </w:rPr>
          <w:t xml:space="preserve"> the</w:t>
        </w:r>
        <w:r>
          <w:rPr>
            <w:lang w:eastAsia="zh-CN"/>
          </w:rPr>
          <w:t xml:space="preserve"> end-to-end </w:t>
        </w:r>
        <w:r>
          <w:rPr>
            <w:rFonts w:hint="eastAsia"/>
            <w:lang w:eastAsia="zh-CN"/>
          </w:rPr>
          <w:t>security</w:t>
        </w:r>
        <w:r>
          <w:rPr>
            <w:lang w:eastAsia="zh-CN"/>
          </w:rPr>
          <w:t xml:space="preserve"> between the Source UE and Target UE.</w:t>
        </w:r>
      </w:ins>
    </w:p>
    <w:p w:rsidR="000706D4" w:rsidRPr="00AD32E5" w:rsidRDefault="000706D4" w:rsidP="000706D4">
      <w:pPr>
        <w:jc w:val="both"/>
        <w:rPr>
          <w:ins w:id="2356" w:author="Zhou Wei" w:date="2022-10-18T09:29:00Z"/>
          <w:lang w:eastAsia="zh-CN"/>
        </w:rPr>
      </w:pPr>
      <w:ins w:id="2357" w:author="Zhou Wei" w:date="2022-10-18T09:29:00Z">
        <w:r>
          <w:rPr>
            <w:lang w:eastAsia="zh-CN"/>
          </w:rPr>
          <w:t xml:space="preserve">After the per-hop links (i.e. the PC5 link between Source UE and UE-to-UE Relay, as well as the PC5 link between UE-to-UE Relay and Target UE) are established, the </w:t>
        </w:r>
        <w:r w:rsidRPr="00D563F3">
          <w:rPr>
            <w:lang w:eastAsia="zh-CN"/>
          </w:rPr>
          <w:t xml:space="preserve">peer UEs </w:t>
        </w:r>
        <w:r>
          <w:rPr>
            <w:lang w:eastAsia="zh-CN"/>
          </w:rPr>
          <w:t>may</w:t>
        </w:r>
        <w:r w:rsidRPr="00D563F3">
          <w:rPr>
            <w:lang w:eastAsia="zh-CN"/>
          </w:rPr>
          <w:t xml:space="preserve"> exchange their security materials and associate the end-to-end </w:t>
        </w:r>
        <w:r>
          <w:rPr>
            <w:lang w:eastAsia="zh-CN"/>
          </w:rPr>
          <w:t>security</w:t>
        </w:r>
        <w:r w:rsidRPr="00D563F3">
          <w:rPr>
            <w:lang w:eastAsia="zh-CN"/>
          </w:rPr>
          <w:t xml:space="preserve"> keys</w:t>
        </w:r>
        <w:r>
          <w:rPr>
            <w:lang w:eastAsia="zh-CN"/>
          </w:rPr>
          <w:t xml:space="preserve"> to establish E2E security</w:t>
        </w:r>
        <w:r w:rsidRPr="00D563F3">
          <w:rPr>
            <w:lang w:eastAsia="zh-CN"/>
          </w:rPr>
          <w:t>.</w:t>
        </w:r>
        <w:r>
          <w:rPr>
            <w:lang w:eastAsia="zh-CN"/>
          </w:rPr>
          <w:t xml:space="preserve"> The Source UE and Target UE perform the IKEv2 </w:t>
        </w:r>
        <w:r>
          <w:rPr>
            <w:rFonts w:hint="eastAsia"/>
            <w:lang w:eastAsia="zh-CN"/>
          </w:rPr>
          <w:t>protocol,</w:t>
        </w:r>
        <w:r>
          <w:rPr>
            <w:lang w:eastAsia="zh-CN"/>
          </w:rPr>
          <w:t xml:space="preserve"> which enables the end-to-end security in the UE-to-UE relay communication.</w:t>
        </w:r>
      </w:ins>
    </w:p>
    <w:p w:rsidR="000706D4" w:rsidRDefault="000706D4" w:rsidP="000706D4">
      <w:pPr>
        <w:pStyle w:val="3"/>
        <w:rPr>
          <w:ins w:id="2358" w:author="Zhou Wei" w:date="2022-10-18T09:29:00Z"/>
        </w:rPr>
      </w:pPr>
      <w:bookmarkStart w:id="2359" w:name="_Toc116991534"/>
      <w:bookmarkStart w:id="2360" w:name="_Toc116991970"/>
      <w:ins w:id="2361" w:author="Zhou Wei" w:date="2022-10-18T09:29:00Z">
        <w:r>
          <w:lastRenderedPageBreak/>
          <w:t>6.</w:t>
        </w:r>
      </w:ins>
      <w:ins w:id="2362" w:author="Zhou Wei" w:date="2022-10-18T09:31:00Z">
        <w:r>
          <w:rPr>
            <w:rFonts w:hint="eastAsia"/>
            <w:lang w:eastAsia="zh-CN"/>
          </w:rPr>
          <w:t>21</w:t>
        </w:r>
      </w:ins>
      <w:ins w:id="2363" w:author="Zhou Wei" w:date="2022-10-18T09:29:00Z">
        <w:r>
          <w:t>.2</w:t>
        </w:r>
        <w:r>
          <w:tab/>
          <w:t>Solution details</w:t>
        </w:r>
        <w:bookmarkEnd w:id="2359"/>
        <w:bookmarkEnd w:id="2360"/>
      </w:ins>
    </w:p>
    <w:p w:rsidR="000706D4" w:rsidRDefault="00464FBA" w:rsidP="000706D4">
      <w:pPr>
        <w:pStyle w:val="TF"/>
        <w:rPr>
          <w:ins w:id="2364" w:author="Zhou Wei" w:date="2022-10-18T09:29:00Z"/>
        </w:rPr>
      </w:pPr>
      <w:ins w:id="2365" w:author="Zhou Wei" w:date="2022-10-18T09:29:00Z">
        <w:r>
          <w:pict>
            <v:shape id="_x0000_i1053" type="#_x0000_t75" style="width:300.35pt;height:246.9pt">
              <v:imagedata r:id="rId61" o:title="l2 link establishment paper" cropbottom="3139f"/>
            </v:shape>
          </w:pict>
        </w:r>
      </w:ins>
    </w:p>
    <w:p w:rsidR="000706D4" w:rsidRDefault="000706D4" w:rsidP="000706D4">
      <w:pPr>
        <w:pStyle w:val="TF"/>
        <w:rPr>
          <w:ins w:id="2366" w:author="Zhou Wei" w:date="2022-10-18T09:29:00Z"/>
        </w:rPr>
      </w:pPr>
      <w:ins w:id="2367" w:author="Zhou Wei" w:date="2022-10-18T09:29:00Z">
        <w:r w:rsidRPr="008E67A7">
          <w:t>Figure</w:t>
        </w:r>
        <w:r>
          <w:rPr>
            <w:lang w:eastAsia="zh-CN"/>
          </w:rPr>
          <w:t xml:space="preserve"> 6.</w:t>
        </w:r>
      </w:ins>
      <w:ins w:id="2368" w:author="Zhou Wei" w:date="2022-10-18T09:31:00Z">
        <w:r>
          <w:rPr>
            <w:rFonts w:hint="eastAsia"/>
            <w:lang w:eastAsia="zh-CN"/>
          </w:rPr>
          <w:t>21</w:t>
        </w:r>
      </w:ins>
      <w:ins w:id="2369" w:author="Zhou Wei" w:date="2022-10-18T09:29:00Z">
        <w:r>
          <w:rPr>
            <w:rFonts w:hint="eastAsia"/>
            <w:lang w:eastAsia="zh-CN"/>
          </w:rPr>
          <w:t>.2</w:t>
        </w:r>
        <w:r>
          <w:rPr>
            <w:lang w:eastAsia="zh-CN"/>
          </w:rPr>
          <w:t>-1</w:t>
        </w:r>
        <w:r w:rsidRPr="008E67A7">
          <w:t xml:space="preserve">: </w:t>
        </w:r>
        <w:r w:rsidRPr="00A51A95">
          <w:t xml:space="preserve">PC5 link security establishment procedure for 5G </w:t>
        </w:r>
        <w:proofErr w:type="spellStart"/>
        <w:r w:rsidRPr="00A51A95">
          <w:t>ProSe</w:t>
        </w:r>
        <w:proofErr w:type="spellEnd"/>
        <w:r w:rsidRPr="00A51A95">
          <w:t xml:space="preserve"> </w:t>
        </w:r>
        <w:r>
          <w:t xml:space="preserve">Layer-3 </w:t>
        </w:r>
        <w:r w:rsidRPr="00A51A95">
          <w:t>UE-to-UE Relay</w:t>
        </w:r>
      </w:ins>
    </w:p>
    <w:p w:rsidR="000706D4" w:rsidRDefault="000706D4" w:rsidP="000706D4">
      <w:pPr>
        <w:ind w:left="284" w:hanging="284"/>
        <w:rPr>
          <w:ins w:id="2370" w:author="Zhou Wei" w:date="2022-10-18T09:29:00Z"/>
        </w:rPr>
      </w:pPr>
      <w:ins w:id="2371" w:author="Zhou Wei" w:date="2022-10-18T09:29:00Z">
        <w:r>
          <w:t xml:space="preserve">1. </w:t>
        </w:r>
        <w:r>
          <w:tab/>
          <w:t xml:space="preserve">The Discovery &amp; Relay Selection procedure is performed between the peer UEs and the UE-to-UE Relay. </w:t>
        </w:r>
      </w:ins>
    </w:p>
    <w:p w:rsidR="000706D4" w:rsidRDefault="000706D4" w:rsidP="000706D4">
      <w:pPr>
        <w:ind w:left="284" w:hanging="284"/>
        <w:rPr>
          <w:ins w:id="2372" w:author="Zhou Wei" w:date="2022-10-18T09:29:00Z"/>
          <w:lang w:eastAsia="zh-CN"/>
        </w:rPr>
      </w:pPr>
      <w:ins w:id="2373" w:author="Zhou Wei" w:date="2022-10-18T09:29:00Z">
        <w:r>
          <w:t xml:space="preserve">2. </w:t>
        </w:r>
        <w:r>
          <w:tab/>
          <w:t xml:space="preserve">The Source UE </w:t>
        </w:r>
        <w:r>
          <w:rPr>
            <w:lang w:eastAsia="zh-CN"/>
          </w:rPr>
          <w:t>initiates the PC5 link setup with UE-to-UE Relay by performing the Direct Communication procedures specified in TS 33.503 [6].</w:t>
        </w:r>
      </w:ins>
    </w:p>
    <w:p w:rsidR="000706D4" w:rsidRDefault="000706D4" w:rsidP="000706D4">
      <w:pPr>
        <w:ind w:left="284" w:hanging="284"/>
        <w:rPr>
          <w:ins w:id="2374" w:author="Zhou Wei" w:date="2022-10-18T09:29:00Z"/>
        </w:rPr>
      </w:pPr>
      <w:ins w:id="2375" w:author="Zhou Wei" w:date="2022-10-18T09:29:00Z">
        <w:r>
          <w:rPr>
            <w:lang w:eastAsia="zh-CN"/>
          </w:rPr>
          <w:t xml:space="preserve">3. </w:t>
        </w:r>
        <w:r>
          <w:rPr>
            <w:lang w:eastAsia="zh-CN"/>
          </w:rPr>
          <w:tab/>
          <w:t xml:space="preserve">After the PC5 link between the Source UE and UE-to-UE Relay is established, the UE-to-UE Relay initiates the PC5 link setup with </w:t>
        </w:r>
        <w:r>
          <w:rPr>
            <w:rFonts w:hint="eastAsia"/>
            <w:lang w:eastAsia="zh-CN"/>
          </w:rPr>
          <w:t>the</w:t>
        </w:r>
        <w:r>
          <w:rPr>
            <w:lang w:eastAsia="zh-CN"/>
          </w:rPr>
          <w:t xml:space="preserve"> T</w:t>
        </w:r>
        <w:r>
          <w:rPr>
            <w:rFonts w:hint="eastAsia"/>
            <w:lang w:eastAsia="zh-CN"/>
          </w:rPr>
          <w:t>arget</w:t>
        </w:r>
        <w:r>
          <w:rPr>
            <w:lang w:eastAsia="zh-CN"/>
          </w:rPr>
          <w:t xml:space="preserve"> UE based on the Direct Communication procedure specified in TS 33.503 [6].</w:t>
        </w:r>
      </w:ins>
    </w:p>
    <w:p w:rsidR="000706D4" w:rsidRDefault="000706D4" w:rsidP="000706D4">
      <w:pPr>
        <w:ind w:left="284" w:hanging="284"/>
        <w:rPr>
          <w:ins w:id="2376" w:author="Zhou Wei" w:date="2022-10-18T09:29:00Z"/>
        </w:rPr>
      </w:pPr>
      <w:ins w:id="2377" w:author="Zhou Wei" w:date="2022-10-18T09:29:00Z">
        <w:r>
          <w:t>4.</w:t>
        </w:r>
        <w:r>
          <w:tab/>
        </w:r>
        <w:r w:rsidRPr="00B107CC">
          <w:t>The Source UE sends E2E Direct Communication Request to the Target UE, which is forwarded by the Layer-</w:t>
        </w:r>
        <w:r>
          <w:t>3</w:t>
        </w:r>
        <w:r w:rsidRPr="00B107CC">
          <w:t xml:space="preserve"> U2U relay. </w:t>
        </w:r>
        <w:r>
          <w:t>The E2E Direct Communication Request is protected by the NRPIK/NRPEK of each hop (</w:t>
        </w:r>
        <w:proofErr w:type="spellStart"/>
        <w:r>
          <w:t>i.e</w:t>
        </w:r>
        <w:proofErr w:type="spellEnd"/>
        <w:r>
          <w:t xml:space="preserve"> </w:t>
        </w:r>
        <w:r w:rsidRPr="00B107CC">
          <w:t>the link between Source UE and Layer-</w:t>
        </w:r>
        <w:r>
          <w:t>3</w:t>
        </w:r>
        <w:r w:rsidRPr="00B107CC">
          <w:t xml:space="preserve"> U2U Relay</w:t>
        </w:r>
        <w:r>
          <w:t xml:space="preserve"> and </w:t>
        </w:r>
        <w:r w:rsidRPr="00B107CC">
          <w:t>the link between Layer-</w:t>
        </w:r>
        <w:r>
          <w:t>3</w:t>
        </w:r>
        <w:r w:rsidRPr="00B107CC">
          <w:t xml:space="preserve"> U2U Relay and Target UE</w:t>
        </w:r>
        <w:r>
          <w:t>).</w:t>
        </w:r>
      </w:ins>
    </w:p>
    <w:p w:rsidR="000706D4" w:rsidRDefault="000706D4" w:rsidP="000706D4">
      <w:pPr>
        <w:ind w:left="280" w:hanging="280"/>
        <w:rPr>
          <w:ins w:id="2378" w:author="Zhou Wei" w:date="2022-10-18T09:29:00Z"/>
          <w:lang w:eastAsia="zh-CN"/>
        </w:rPr>
      </w:pPr>
      <w:ins w:id="2379" w:author="Zhou Wei" w:date="2022-10-18T09:29:00Z">
        <w:r>
          <w:t>5.</w:t>
        </w:r>
        <w:r>
          <w:tab/>
          <w:t>[O</w:t>
        </w:r>
        <w:r>
          <w:rPr>
            <w:rFonts w:hint="eastAsia"/>
            <w:lang w:eastAsia="zh-CN"/>
          </w:rPr>
          <w:t>ptional</w:t>
        </w:r>
        <w:proofErr w:type="gramStart"/>
        <w:r>
          <w:t>]</w:t>
        </w:r>
        <w:r w:rsidRPr="00B107CC">
          <w:t>The</w:t>
        </w:r>
        <w:proofErr w:type="gramEnd"/>
        <w:r w:rsidRPr="00B107CC">
          <w:t xml:space="preserve"> Target UE initiate</w:t>
        </w:r>
        <w:r>
          <w:t>s</w:t>
        </w:r>
        <w:r w:rsidRPr="00B107CC">
          <w:t xml:space="preserve"> the security negotiation procedure with the Source UE to establish an end-to-end </w:t>
        </w:r>
        <w:proofErr w:type="spellStart"/>
        <w:r w:rsidRPr="00B107CC">
          <w:t>IPSec</w:t>
        </w:r>
        <w:proofErr w:type="spellEnd"/>
        <w:r w:rsidRPr="00B107CC">
          <w:t xml:space="preserve"> connection by performing IKEv2 authentication procedure. After the IKEv2 authentication, the Source UE </w:t>
        </w:r>
        <w:r>
          <w:t xml:space="preserve">and the Target UE generate the E2E </w:t>
        </w:r>
        <w:r w:rsidRPr="00B107CC">
          <w:t>security keys.</w:t>
        </w:r>
        <w:r>
          <w:t xml:space="preserve"> The details of IKEv2 protocol </w:t>
        </w:r>
        <w:r>
          <w:rPr>
            <w:rFonts w:hint="eastAsia"/>
            <w:lang w:eastAsia="zh-CN"/>
          </w:rPr>
          <w:t>is</w:t>
        </w:r>
        <w:r>
          <w:t xml:space="preserve"> </w:t>
        </w:r>
        <w:r>
          <w:rPr>
            <w:rFonts w:hint="eastAsia"/>
            <w:lang w:eastAsia="zh-CN"/>
          </w:rPr>
          <w:t>out</w:t>
        </w:r>
        <w:r>
          <w:t xml:space="preserve"> of </w:t>
        </w:r>
        <w:r>
          <w:rPr>
            <w:rFonts w:hint="eastAsia"/>
            <w:lang w:eastAsia="zh-CN"/>
          </w:rPr>
          <w:t>the</w:t>
        </w:r>
        <w:r>
          <w:t xml:space="preserve"> </w:t>
        </w:r>
        <w:r>
          <w:rPr>
            <w:rFonts w:hint="eastAsia"/>
            <w:lang w:eastAsia="zh-CN"/>
          </w:rPr>
          <w:t>scope</w:t>
        </w:r>
        <w:r>
          <w:t xml:space="preserve"> </w:t>
        </w:r>
        <w:r>
          <w:rPr>
            <w:rFonts w:hint="eastAsia"/>
            <w:lang w:eastAsia="zh-CN"/>
          </w:rPr>
          <w:t>of</w:t>
        </w:r>
        <w:r>
          <w:t xml:space="preserve"> 3GPP</w:t>
        </w:r>
        <w:r>
          <w:rPr>
            <w:rFonts w:hint="eastAsia"/>
            <w:lang w:eastAsia="zh-CN"/>
          </w:rPr>
          <w:t>.</w:t>
        </w:r>
      </w:ins>
    </w:p>
    <w:p w:rsidR="00CA1DA0" w:rsidRDefault="00CA1DA0" w:rsidP="00CA1DA0">
      <w:pPr>
        <w:pStyle w:val="NO"/>
        <w:ind w:left="284" w:firstLine="0"/>
        <w:rPr>
          <w:ins w:id="2380" w:author="Zhou Wei" w:date="2022-10-18T09:32:00Z"/>
          <w:lang w:val="en-US" w:eastAsia="zh-CN"/>
        </w:rPr>
      </w:pPr>
      <w:ins w:id="2381" w:author="Zhou Wei" w:date="2022-10-18T09:32:00Z">
        <w:r>
          <w:t>NOTE</w:t>
        </w:r>
        <w:r>
          <w:rPr>
            <w:lang w:eastAsia="zh-CN"/>
          </w:rPr>
          <w:t xml:space="preserve">: </w:t>
        </w:r>
        <w:r>
          <w:t>The detail of IKEv2 protocol is out of the scope of 3GPP.</w:t>
        </w:r>
      </w:ins>
    </w:p>
    <w:p w:rsidR="000706D4" w:rsidRDefault="000706D4" w:rsidP="000706D4">
      <w:pPr>
        <w:ind w:left="280" w:hanging="280"/>
        <w:rPr>
          <w:ins w:id="2382" w:author="Zhou Wei" w:date="2022-10-18T09:29:00Z"/>
        </w:rPr>
      </w:pPr>
      <w:ins w:id="2383" w:author="Zhou Wei" w:date="2022-10-18T09:29:00Z">
        <w:r>
          <w:t>6.</w:t>
        </w:r>
        <w:r>
          <w:tab/>
        </w:r>
        <w:r w:rsidRPr="009C10EA">
          <w:t xml:space="preserve">The Target UE responds </w:t>
        </w:r>
        <w:r>
          <w:t xml:space="preserve">with </w:t>
        </w:r>
        <w:r w:rsidRPr="009C10EA">
          <w:t>the E2E Direct Communication Accept forwarded by the Layer-</w:t>
        </w:r>
        <w:r>
          <w:t>3</w:t>
        </w:r>
        <w:r w:rsidRPr="009C10EA">
          <w:t xml:space="preserve"> U2U Relay. The E2E Direct Communication Accept is protected by the E2E</w:t>
        </w:r>
        <w:r>
          <w:t xml:space="preserve"> security keys generated in step5</w:t>
        </w:r>
        <w:r w:rsidRPr="009C10EA">
          <w:t>.</w:t>
        </w:r>
      </w:ins>
    </w:p>
    <w:p w:rsidR="000706D4" w:rsidRPr="00242E06" w:rsidRDefault="000706D4" w:rsidP="000706D4">
      <w:pPr>
        <w:ind w:left="280" w:hanging="280"/>
        <w:rPr>
          <w:ins w:id="2384" w:author="Zhou Wei" w:date="2022-10-18T09:29:00Z"/>
        </w:rPr>
      </w:pPr>
      <w:ins w:id="2385" w:author="Zhou Wei" w:date="2022-10-18T09:29:00Z">
        <w:r>
          <w:t>7.</w:t>
        </w:r>
        <w:r>
          <w:tab/>
        </w:r>
        <w:r>
          <w:tab/>
          <w:t>The End-to-End PC5 link between the Source UE and the Target UE via the UE-to-UE Relay is established. The UE-to-UE Relay can forward the traffic between the peer UEs.</w:t>
        </w:r>
      </w:ins>
    </w:p>
    <w:p w:rsidR="000706D4" w:rsidRDefault="000706D4" w:rsidP="000706D4">
      <w:pPr>
        <w:pStyle w:val="3"/>
        <w:rPr>
          <w:ins w:id="2386" w:author="Zhou Wei" w:date="2022-10-18T09:29:00Z"/>
        </w:rPr>
      </w:pPr>
      <w:bookmarkStart w:id="2387" w:name="_Toc116991535"/>
      <w:bookmarkStart w:id="2388" w:name="_Toc116991971"/>
      <w:ins w:id="2389" w:author="Zhou Wei" w:date="2022-10-18T09:29:00Z">
        <w:r>
          <w:t>6.</w:t>
        </w:r>
        <w:r>
          <w:rPr>
            <w:rFonts w:hint="eastAsia"/>
            <w:lang w:eastAsia="zh-CN"/>
          </w:rPr>
          <w:t>21</w:t>
        </w:r>
        <w:r>
          <w:t>.3</w:t>
        </w:r>
        <w:r>
          <w:tab/>
          <w:t>Evaluation</w:t>
        </w:r>
        <w:bookmarkEnd w:id="2387"/>
        <w:bookmarkEnd w:id="2388"/>
      </w:ins>
    </w:p>
    <w:p w:rsidR="000706D4" w:rsidRPr="000658D9" w:rsidRDefault="000706D4" w:rsidP="000706D4">
      <w:pPr>
        <w:rPr>
          <w:ins w:id="2390" w:author="Zhou Wei" w:date="2022-10-18T09:29:00Z"/>
          <w:lang w:eastAsia="zh-CN"/>
        </w:rPr>
      </w:pPr>
      <w:ins w:id="2391" w:author="Zhou Wei" w:date="2022-10-18T09:29:00Z">
        <w:r>
          <w:rPr>
            <w:rFonts w:hint="eastAsia"/>
            <w:lang w:eastAsia="zh-CN"/>
          </w:rPr>
          <w:t>T</w:t>
        </w:r>
        <w:r>
          <w:rPr>
            <w:lang w:eastAsia="zh-CN"/>
          </w:rPr>
          <w:t>BD</w:t>
        </w:r>
      </w:ins>
    </w:p>
    <w:p w:rsidR="00EF3743" w:rsidRDefault="00EF3743" w:rsidP="00EF3743">
      <w:pPr>
        <w:pStyle w:val="2"/>
      </w:pPr>
      <w:bookmarkStart w:id="2392" w:name="_Toc116991536"/>
      <w:bookmarkStart w:id="2393" w:name="_Toc116991972"/>
      <w:proofErr w:type="gramStart"/>
      <w:r>
        <w:t>6.Y</w:t>
      </w:r>
      <w:proofErr w:type="gramEnd"/>
      <w:r>
        <w:tab/>
        <w:t>Solution #Y: &lt;Solution Name&gt;</w:t>
      </w:r>
      <w:bookmarkEnd w:id="865"/>
      <w:bookmarkEnd w:id="1597"/>
      <w:bookmarkEnd w:id="2392"/>
      <w:bookmarkEnd w:id="2393"/>
    </w:p>
    <w:p w:rsidR="00EF3743" w:rsidRDefault="00EF3743" w:rsidP="00EF3743">
      <w:pPr>
        <w:pStyle w:val="3"/>
      </w:pPr>
      <w:bookmarkStart w:id="2394" w:name="_Toc528155245"/>
      <w:bookmarkStart w:id="2395" w:name="_Toc112749655"/>
      <w:bookmarkStart w:id="2396" w:name="_Toc116991537"/>
      <w:bookmarkStart w:id="2397" w:name="_Toc116991973"/>
      <w:proofErr w:type="gramStart"/>
      <w:r>
        <w:t>6.Y.1</w:t>
      </w:r>
      <w:proofErr w:type="gramEnd"/>
      <w:r>
        <w:tab/>
        <w:t>Introduction</w:t>
      </w:r>
      <w:bookmarkEnd w:id="2394"/>
      <w:bookmarkEnd w:id="2395"/>
      <w:bookmarkEnd w:id="2396"/>
      <w:bookmarkEnd w:id="2397"/>
    </w:p>
    <w:p w:rsidR="00EF3743" w:rsidRDefault="00EF3743" w:rsidP="00EF3743">
      <w:pPr>
        <w:pStyle w:val="EditorsNote"/>
      </w:pPr>
      <w:r>
        <w:t>Editor’s Note: Each solution should list the key issues being addressed.</w:t>
      </w:r>
    </w:p>
    <w:p w:rsidR="00EF3743" w:rsidRDefault="00EF3743" w:rsidP="00EF3743">
      <w:pPr>
        <w:pStyle w:val="3"/>
      </w:pPr>
      <w:bookmarkStart w:id="2398" w:name="_Toc528155246"/>
      <w:bookmarkStart w:id="2399" w:name="_Toc112749656"/>
      <w:bookmarkStart w:id="2400" w:name="_Toc116991538"/>
      <w:bookmarkStart w:id="2401" w:name="_Toc116991974"/>
      <w:proofErr w:type="gramStart"/>
      <w:r>
        <w:lastRenderedPageBreak/>
        <w:t>6.Y.2</w:t>
      </w:r>
      <w:proofErr w:type="gramEnd"/>
      <w:r>
        <w:tab/>
        <w:t>Solution details</w:t>
      </w:r>
      <w:bookmarkEnd w:id="2398"/>
      <w:bookmarkEnd w:id="2399"/>
      <w:bookmarkEnd w:id="2400"/>
      <w:bookmarkEnd w:id="2401"/>
    </w:p>
    <w:p w:rsidR="00EF3743" w:rsidRDefault="00EF3743" w:rsidP="00EF3743">
      <w:pPr>
        <w:pStyle w:val="3"/>
      </w:pPr>
      <w:bookmarkStart w:id="2402" w:name="_Toc528155247"/>
      <w:bookmarkStart w:id="2403" w:name="_Toc112749657"/>
      <w:bookmarkStart w:id="2404" w:name="_Toc116991539"/>
      <w:bookmarkStart w:id="2405" w:name="_Toc116991975"/>
      <w:proofErr w:type="gramStart"/>
      <w:r>
        <w:t>6.Y.3</w:t>
      </w:r>
      <w:proofErr w:type="gramEnd"/>
      <w:r>
        <w:tab/>
        <w:t>Evaluation</w:t>
      </w:r>
      <w:bookmarkEnd w:id="2402"/>
      <w:bookmarkEnd w:id="2403"/>
      <w:bookmarkEnd w:id="2404"/>
      <w:bookmarkEnd w:id="2405"/>
    </w:p>
    <w:p w:rsidR="00EF3743" w:rsidRPr="007A0994" w:rsidRDefault="00EF3743" w:rsidP="00EF3743">
      <w:pPr>
        <w:pStyle w:val="EditorsNote"/>
      </w:pPr>
      <w:r>
        <w:t>Editor’s Note: Each solution should motivate how the potential security requirements of the key issues being addressed are fulfilled.</w:t>
      </w:r>
    </w:p>
    <w:p w:rsidR="00EF3743" w:rsidRDefault="00EF3743" w:rsidP="00EF3743">
      <w:pPr>
        <w:pStyle w:val="1"/>
      </w:pPr>
      <w:bookmarkStart w:id="2406" w:name="_Toc528155248"/>
      <w:bookmarkStart w:id="2407" w:name="_Toc112749658"/>
      <w:bookmarkStart w:id="2408" w:name="_Toc116991540"/>
      <w:bookmarkStart w:id="2409" w:name="_Toc116991976"/>
      <w:r>
        <w:t>7</w:t>
      </w:r>
      <w:r>
        <w:tab/>
        <w:t>Conclusions</w:t>
      </w:r>
      <w:bookmarkEnd w:id="2406"/>
      <w:bookmarkEnd w:id="2407"/>
      <w:bookmarkEnd w:id="2408"/>
      <w:bookmarkEnd w:id="2409"/>
    </w:p>
    <w:p w:rsidR="0063284E" w:rsidRPr="00E43474" w:rsidRDefault="0063284E" w:rsidP="0063284E">
      <w:pPr>
        <w:pStyle w:val="2"/>
        <w:rPr>
          <w:lang w:eastAsia="zh-CN"/>
        </w:rPr>
      </w:pPr>
      <w:bookmarkStart w:id="2410" w:name="_Toc92180361"/>
      <w:bookmarkStart w:id="2411" w:name="_Toc92805088"/>
      <w:bookmarkStart w:id="2412" w:name="_Toc112749659"/>
      <w:bookmarkStart w:id="2413" w:name="_Toc116991541"/>
      <w:bookmarkStart w:id="2414" w:name="_Toc116991977"/>
      <w:proofErr w:type="gramStart"/>
      <w:r w:rsidRPr="00E43474">
        <w:rPr>
          <w:rFonts w:hint="eastAsia"/>
          <w:lang w:eastAsia="zh-CN"/>
        </w:rPr>
        <w:t>7</w:t>
      </w:r>
      <w:r w:rsidRPr="00E43474">
        <w:t>.</w:t>
      </w:r>
      <w:r>
        <w:rPr>
          <w:rFonts w:hint="eastAsia"/>
          <w:lang w:eastAsia="zh-CN"/>
        </w:rPr>
        <w:t>Z</w:t>
      </w:r>
      <w:proofErr w:type="gramEnd"/>
      <w:r w:rsidRPr="00E43474">
        <w:tab/>
      </w:r>
      <w:bookmarkEnd w:id="2410"/>
      <w:bookmarkEnd w:id="2411"/>
      <w:r>
        <w:t>Key Issue #</w:t>
      </w:r>
      <w:r>
        <w:rPr>
          <w:rFonts w:hint="eastAsia"/>
          <w:lang w:eastAsia="zh-CN"/>
        </w:rPr>
        <w:t>Z</w:t>
      </w:r>
      <w:r>
        <w:t>: &lt;Key Issue Name&gt;</w:t>
      </w:r>
      <w:bookmarkEnd w:id="2412"/>
      <w:bookmarkEnd w:id="2413"/>
      <w:bookmarkEnd w:id="2414"/>
    </w:p>
    <w:p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rsidR="00080512" w:rsidRPr="004D3578" w:rsidRDefault="00080512">
      <w:pPr>
        <w:pStyle w:val="8"/>
      </w:pPr>
      <w:bookmarkStart w:id="2415" w:name="_Toc112749660"/>
      <w:bookmarkStart w:id="2416" w:name="_Toc116991542"/>
      <w:bookmarkStart w:id="2417" w:name="_Toc116991978"/>
      <w:r w:rsidRPr="004D3578">
        <w:t>Annex &lt;X&gt; (informative)</w:t>
      </w:r>
      <w:proofErr w:type="gramStart"/>
      <w:r w:rsidRPr="004D3578">
        <w:t>:</w:t>
      </w:r>
      <w:proofErr w:type="gramEnd"/>
      <w:r w:rsidRPr="004D3578">
        <w:br/>
        <w:t>Change history</w:t>
      </w:r>
      <w:bookmarkEnd w:id="2415"/>
      <w:bookmarkEnd w:id="2416"/>
      <w:bookmarkEnd w:id="2417"/>
    </w:p>
    <w:p w:rsidR="00054A22" w:rsidRPr="00235394" w:rsidRDefault="00054A22" w:rsidP="00054A22">
      <w:pPr>
        <w:pStyle w:val="TH"/>
      </w:pPr>
      <w:bookmarkStart w:id="2418" w:name="historyclause"/>
      <w:bookmarkEnd w:id="24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rsidTr="00C72833">
        <w:trPr>
          <w:cantSplit/>
        </w:trPr>
        <w:tc>
          <w:tcPr>
            <w:tcW w:w="9639" w:type="dxa"/>
            <w:gridSpan w:val="8"/>
            <w:tcBorders>
              <w:bottom w:val="nil"/>
            </w:tcBorders>
            <w:shd w:val="solid" w:color="FFFFFF" w:fill="auto"/>
          </w:tcPr>
          <w:p w:rsidR="003C3971" w:rsidRPr="004A64F4" w:rsidRDefault="003C3971" w:rsidP="00C72833">
            <w:pPr>
              <w:pStyle w:val="TAL"/>
              <w:jc w:val="center"/>
              <w:rPr>
                <w:b/>
                <w:sz w:val="16"/>
              </w:rPr>
            </w:pPr>
            <w:r w:rsidRPr="004A64F4">
              <w:rPr>
                <w:b/>
              </w:rPr>
              <w:t>Change history</w:t>
            </w:r>
          </w:p>
        </w:tc>
      </w:tr>
      <w:tr w:rsidR="003C3971" w:rsidRPr="004A64F4" w:rsidTr="0032295A">
        <w:tc>
          <w:tcPr>
            <w:tcW w:w="800" w:type="dxa"/>
            <w:shd w:val="pct10" w:color="auto" w:fill="FFFFFF"/>
          </w:tcPr>
          <w:p w:rsidR="003C3971" w:rsidRPr="004A64F4" w:rsidRDefault="003C3971" w:rsidP="00C72833">
            <w:pPr>
              <w:pStyle w:val="TAL"/>
              <w:rPr>
                <w:b/>
                <w:sz w:val="16"/>
              </w:rPr>
            </w:pPr>
            <w:r w:rsidRPr="004A64F4">
              <w:rPr>
                <w:b/>
                <w:sz w:val="16"/>
              </w:rPr>
              <w:t>Date</w:t>
            </w:r>
          </w:p>
        </w:tc>
        <w:tc>
          <w:tcPr>
            <w:tcW w:w="901" w:type="dxa"/>
            <w:shd w:val="pct10" w:color="auto" w:fill="FFFFFF"/>
          </w:tcPr>
          <w:p w:rsidR="003C3971" w:rsidRPr="004A64F4" w:rsidRDefault="00DF2B1F" w:rsidP="00C72833">
            <w:pPr>
              <w:pStyle w:val="TAL"/>
              <w:rPr>
                <w:b/>
                <w:sz w:val="16"/>
              </w:rPr>
            </w:pPr>
            <w:r w:rsidRPr="004A64F4">
              <w:rPr>
                <w:b/>
                <w:sz w:val="16"/>
              </w:rPr>
              <w:t>Meeting</w:t>
            </w:r>
          </w:p>
        </w:tc>
        <w:tc>
          <w:tcPr>
            <w:tcW w:w="993" w:type="dxa"/>
            <w:shd w:val="pct10" w:color="auto" w:fill="FFFFFF"/>
          </w:tcPr>
          <w:p w:rsidR="003C3971" w:rsidRPr="004A64F4" w:rsidRDefault="003C3971" w:rsidP="00DF2B1F">
            <w:pPr>
              <w:pStyle w:val="TAL"/>
              <w:rPr>
                <w:b/>
                <w:sz w:val="16"/>
              </w:rPr>
            </w:pPr>
            <w:proofErr w:type="spellStart"/>
            <w:r w:rsidRPr="004A64F4">
              <w:rPr>
                <w:b/>
                <w:sz w:val="16"/>
              </w:rPr>
              <w:t>TDoc</w:t>
            </w:r>
            <w:proofErr w:type="spellEnd"/>
          </w:p>
        </w:tc>
        <w:tc>
          <w:tcPr>
            <w:tcW w:w="425" w:type="dxa"/>
            <w:shd w:val="pct10" w:color="auto" w:fill="FFFFFF"/>
          </w:tcPr>
          <w:p w:rsidR="003C3971" w:rsidRPr="004A64F4" w:rsidRDefault="003C3971" w:rsidP="00C72833">
            <w:pPr>
              <w:pStyle w:val="TAL"/>
              <w:rPr>
                <w:b/>
                <w:sz w:val="16"/>
              </w:rPr>
            </w:pPr>
            <w:r w:rsidRPr="004A64F4">
              <w:rPr>
                <w:b/>
                <w:sz w:val="16"/>
              </w:rPr>
              <w:t>CR</w:t>
            </w:r>
          </w:p>
        </w:tc>
        <w:tc>
          <w:tcPr>
            <w:tcW w:w="425" w:type="dxa"/>
            <w:shd w:val="pct10" w:color="auto" w:fill="FFFFFF"/>
          </w:tcPr>
          <w:p w:rsidR="003C3971" w:rsidRPr="004A64F4" w:rsidRDefault="003C3971" w:rsidP="00C72833">
            <w:pPr>
              <w:pStyle w:val="TAL"/>
              <w:rPr>
                <w:b/>
                <w:sz w:val="16"/>
              </w:rPr>
            </w:pPr>
            <w:r w:rsidRPr="004A64F4">
              <w:rPr>
                <w:b/>
                <w:sz w:val="16"/>
              </w:rPr>
              <w:t>Rev</w:t>
            </w:r>
          </w:p>
        </w:tc>
        <w:tc>
          <w:tcPr>
            <w:tcW w:w="425" w:type="dxa"/>
            <w:shd w:val="pct10" w:color="auto" w:fill="FFFFFF"/>
          </w:tcPr>
          <w:p w:rsidR="003C3971" w:rsidRPr="004A64F4" w:rsidRDefault="003C3971" w:rsidP="00C72833">
            <w:pPr>
              <w:pStyle w:val="TAL"/>
              <w:rPr>
                <w:b/>
                <w:sz w:val="16"/>
              </w:rPr>
            </w:pPr>
            <w:r w:rsidRPr="004A64F4">
              <w:rPr>
                <w:b/>
                <w:sz w:val="16"/>
              </w:rPr>
              <w:t>Cat</w:t>
            </w:r>
          </w:p>
        </w:tc>
        <w:tc>
          <w:tcPr>
            <w:tcW w:w="4962" w:type="dxa"/>
            <w:shd w:val="pct10" w:color="auto" w:fill="FFFFFF"/>
          </w:tcPr>
          <w:p w:rsidR="003C3971" w:rsidRPr="004A64F4" w:rsidRDefault="003C3971" w:rsidP="00C72833">
            <w:pPr>
              <w:pStyle w:val="TAL"/>
              <w:rPr>
                <w:b/>
                <w:sz w:val="16"/>
              </w:rPr>
            </w:pPr>
            <w:r w:rsidRPr="004A64F4">
              <w:rPr>
                <w:b/>
                <w:sz w:val="16"/>
              </w:rPr>
              <w:t>Subject/Comment</w:t>
            </w:r>
          </w:p>
        </w:tc>
        <w:tc>
          <w:tcPr>
            <w:tcW w:w="708" w:type="dxa"/>
            <w:shd w:val="pct10" w:color="auto" w:fill="FFFFFF"/>
          </w:tcPr>
          <w:p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rsidTr="0032295A">
        <w:tc>
          <w:tcPr>
            <w:tcW w:w="800" w:type="dxa"/>
            <w:shd w:val="solid" w:color="FFFFFF" w:fill="auto"/>
          </w:tcPr>
          <w:p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rsidR="0032295A" w:rsidRPr="004A64F4" w:rsidRDefault="0032295A" w:rsidP="00C72833">
            <w:pPr>
              <w:pStyle w:val="TAL"/>
              <w:rPr>
                <w:sz w:val="16"/>
                <w:szCs w:val="16"/>
              </w:rPr>
            </w:pPr>
          </w:p>
        </w:tc>
        <w:tc>
          <w:tcPr>
            <w:tcW w:w="425" w:type="dxa"/>
            <w:shd w:val="solid" w:color="FFFFFF" w:fill="auto"/>
          </w:tcPr>
          <w:p w:rsidR="0032295A" w:rsidRPr="004A64F4" w:rsidRDefault="0032295A" w:rsidP="00C72833">
            <w:pPr>
              <w:pStyle w:val="TAR"/>
              <w:rPr>
                <w:sz w:val="16"/>
                <w:szCs w:val="16"/>
              </w:rPr>
            </w:pPr>
          </w:p>
        </w:tc>
        <w:tc>
          <w:tcPr>
            <w:tcW w:w="425" w:type="dxa"/>
            <w:shd w:val="solid" w:color="FFFFFF" w:fill="auto"/>
          </w:tcPr>
          <w:p w:rsidR="0032295A" w:rsidRPr="004A64F4" w:rsidRDefault="0032295A" w:rsidP="00C72833">
            <w:pPr>
              <w:pStyle w:val="TAC"/>
              <w:rPr>
                <w:sz w:val="16"/>
                <w:szCs w:val="16"/>
              </w:rPr>
            </w:pPr>
          </w:p>
        </w:tc>
        <w:tc>
          <w:tcPr>
            <w:tcW w:w="4962" w:type="dxa"/>
            <w:shd w:val="solid" w:color="FFFFFF" w:fill="auto"/>
          </w:tcPr>
          <w:p w:rsidR="0032295A" w:rsidRPr="004A64F4" w:rsidRDefault="0032295A" w:rsidP="00C72833">
            <w:pPr>
              <w:pStyle w:val="TAL"/>
              <w:rPr>
                <w:sz w:val="16"/>
                <w:szCs w:val="16"/>
              </w:rPr>
            </w:pPr>
            <w:r>
              <w:rPr>
                <w:sz w:val="16"/>
                <w:szCs w:val="16"/>
              </w:rPr>
              <w:t>Skeleton</w:t>
            </w:r>
          </w:p>
        </w:tc>
        <w:tc>
          <w:tcPr>
            <w:tcW w:w="708" w:type="dxa"/>
            <w:shd w:val="solid" w:color="FFFFFF" w:fill="auto"/>
          </w:tcPr>
          <w:p w:rsidR="0032295A" w:rsidRPr="004A64F4" w:rsidRDefault="0032295A" w:rsidP="00C72833">
            <w:pPr>
              <w:pStyle w:val="TAC"/>
              <w:rPr>
                <w:sz w:val="16"/>
                <w:szCs w:val="16"/>
              </w:rPr>
            </w:pPr>
            <w:r>
              <w:rPr>
                <w:sz w:val="16"/>
                <w:szCs w:val="16"/>
                <w:lang w:eastAsia="zh-CN"/>
              </w:rPr>
              <w:t>0.0.0</w:t>
            </w:r>
          </w:p>
        </w:tc>
      </w:tr>
      <w:tr w:rsidR="0032295A" w:rsidRPr="004A64F4" w:rsidTr="0032295A">
        <w:tc>
          <w:tcPr>
            <w:tcW w:w="800" w:type="dxa"/>
            <w:shd w:val="solid" w:color="FFFFFF" w:fill="auto"/>
          </w:tcPr>
          <w:p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rsidR="0032295A" w:rsidRPr="004A64F4" w:rsidRDefault="0032295A" w:rsidP="0032295A">
            <w:pPr>
              <w:pStyle w:val="TAC"/>
              <w:rPr>
                <w:sz w:val="16"/>
                <w:szCs w:val="16"/>
              </w:rPr>
            </w:pPr>
            <w:r>
              <w:rPr>
                <w:rFonts w:hint="eastAsia"/>
                <w:sz w:val="16"/>
                <w:szCs w:val="16"/>
                <w:lang w:eastAsia="zh-CN"/>
              </w:rPr>
              <w:t>SA3#107</w:t>
            </w:r>
            <w:r>
              <w:t xml:space="preserve"> </w:t>
            </w:r>
            <w:proofErr w:type="spellStart"/>
            <w:r w:rsidRPr="0032295A">
              <w:rPr>
                <w:sz w:val="16"/>
                <w:szCs w:val="16"/>
                <w:lang w:eastAsia="zh-CN"/>
              </w:rPr>
              <w:t>Adhoc</w:t>
            </w:r>
            <w:proofErr w:type="spellEnd"/>
            <w:r w:rsidRPr="0032295A">
              <w:rPr>
                <w:sz w:val="16"/>
                <w:szCs w:val="16"/>
                <w:lang w:eastAsia="zh-CN"/>
              </w:rPr>
              <w:t>-e</w:t>
            </w:r>
          </w:p>
        </w:tc>
        <w:tc>
          <w:tcPr>
            <w:tcW w:w="993" w:type="dxa"/>
            <w:shd w:val="solid" w:color="FFFFFF" w:fill="auto"/>
          </w:tcPr>
          <w:p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rsidR="0032295A" w:rsidRPr="004A64F4" w:rsidRDefault="0032295A" w:rsidP="00C72833">
            <w:pPr>
              <w:pStyle w:val="TAL"/>
              <w:rPr>
                <w:sz w:val="16"/>
                <w:szCs w:val="16"/>
              </w:rPr>
            </w:pPr>
          </w:p>
        </w:tc>
        <w:tc>
          <w:tcPr>
            <w:tcW w:w="425" w:type="dxa"/>
            <w:shd w:val="solid" w:color="FFFFFF" w:fill="auto"/>
          </w:tcPr>
          <w:p w:rsidR="0032295A" w:rsidRPr="004A64F4" w:rsidRDefault="0032295A" w:rsidP="00C72833">
            <w:pPr>
              <w:pStyle w:val="TAR"/>
              <w:rPr>
                <w:sz w:val="16"/>
                <w:szCs w:val="16"/>
              </w:rPr>
            </w:pPr>
          </w:p>
        </w:tc>
        <w:tc>
          <w:tcPr>
            <w:tcW w:w="425" w:type="dxa"/>
            <w:shd w:val="solid" w:color="FFFFFF" w:fill="auto"/>
          </w:tcPr>
          <w:p w:rsidR="0032295A" w:rsidRPr="004A64F4" w:rsidRDefault="0032295A" w:rsidP="00C72833">
            <w:pPr>
              <w:pStyle w:val="TAC"/>
              <w:rPr>
                <w:sz w:val="16"/>
                <w:szCs w:val="16"/>
              </w:rPr>
            </w:pPr>
          </w:p>
        </w:tc>
        <w:tc>
          <w:tcPr>
            <w:tcW w:w="4962" w:type="dxa"/>
            <w:shd w:val="solid" w:color="FFFFFF" w:fill="auto"/>
          </w:tcPr>
          <w:p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rsidR="0032295A" w:rsidRPr="004A64F4" w:rsidRDefault="0032295A" w:rsidP="00C72833">
            <w:pPr>
              <w:pStyle w:val="TAC"/>
              <w:rPr>
                <w:sz w:val="16"/>
                <w:szCs w:val="16"/>
              </w:rPr>
            </w:pPr>
            <w:r>
              <w:rPr>
                <w:rFonts w:hint="eastAsia"/>
                <w:sz w:val="16"/>
                <w:szCs w:val="16"/>
                <w:lang w:eastAsia="zh-CN"/>
              </w:rPr>
              <w:t>0.1.0</w:t>
            </w:r>
          </w:p>
        </w:tc>
      </w:tr>
      <w:tr w:rsidR="008A1E6E" w:rsidRPr="004A64F4" w:rsidTr="0032295A">
        <w:tc>
          <w:tcPr>
            <w:tcW w:w="800" w:type="dxa"/>
            <w:shd w:val="solid" w:color="FFFFFF" w:fill="auto"/>
          </w:tcPr>
          <w:p w:rsidR="008A1E6E" w:rsidRDefault="008A1E6E" w:rsidP="008A1E6E">
            <w:pPr>
              <w:pStyle w:val="TAC"/>
              <w:rPr>
                <w:sz w:val="16"/>
                <w:szCs w:val="16"/>
                <w:lang w:eastAsia="zh-CN"/>
              </w:rPr>
            </w:pPr>
            <w:r>
              <w:rPr>
                <w:rFonts w:hint="eastAsia"/>
                <w:sz w:val="16"/>
                <w:szCs w:val="16"/>
                <w:lang w:eastAsia="zh-CN"/>
              </w:rPr>
              <w:t>2022-08</w:t>
            </w:r>
          </w:p>
        </w:tc>
        <w:tc>
          <w:tcPr>
            <w:tcW w:w="901" w:type="dxa"/>
            <w:shd w:val="solid" w:color="FFFFFF" w:fill="auto"/>
          </w:tcPr>
          <w:p w:rsidR="008A1E6E" w:rsidRDefault="008A1E6E" w:rsidP="0032295A">
            <w:pPr>
              <w:pStyle w:val="TAC"/>
              <w:rPr>
                <w:sz w:val="16"/>
                <w:szCs w:val="16"/>
                <w:lang w:eastAsia="zh-CN"/>
              </w:rPr>
            </w:pPr>
            <w:r w:rsidRPr="008A1E6E">
              <w:rPr>
                <w:sz w:val="16"/>
                <w:szCs w:val="16"/>
                <w:lang w:eastAsia="zh-CN"/>
              </w:rPr>
              <w:t>SA3#108-e</w:t>
            </w:r>
          </w:p>
        </w:tc>
        <w:tc>
          <w:tcPr>
            <w:tcW w:w="993" w:type="dxa"/>
            <w:shd w:val="solid" w:color="FFFFFF" w:fill="auto"/>
          </w:tcPr>
          <w:p w:rsidR="008A1E6E" w:rsidRPr="0032295A" w:rsidRDefault="00E06619" w:rsidP="00C72833">
            <w:pPr>
              <w:pStyle w:val="TAC"/>
              <w:rPr>
                <w:sz w:val="16"/>
                <w:szCs w:val="16"/>
              </w:rPr>
            </w:pPr>
            <w:r w:rsidRPr="00E06619">
              <w:rPr>
                <w:sz w:val="16"/>
                <w:szCs w:val="16"/>
              </w:rPr>
              <w:t>S3-222344</w:t>
            </w:r>
          </w:p>
        </w:tc>
        <w:tc>
          <w:tcPr>
            <w:tcW w:w="425" w:type="dxa"/>
            <w:shd w:val="solid" w:color="FFFFFF" w:fill="auto"/>
          </w:tcPr>
          <w:p w:rsidR="008A1E6E" w:rsidRPr="004A64F4" w:rsidRDefault="008A1E6E" w:rsidP="00C72833">
            <w:pPr>
              <w:pStyle w:val="TAL"/>
              <w:rPr>
                <w:sz w:val="16"/>
                <w:szCs w:val="16"/>
              </w:rPr>
            </w:pPr>
          </w:p>
        </w:tc>
        <w:tc>
          <w:tcPr>
            <w:tcW w:w="425" w:type="dxa"/>
            <w:shd w:val="solid" w:color="FFFFFF" w:fill="auto"/>
          </w:tcPr>
          <w:p w:rsidR="008A1E6E" w:rsidRPr="004A64F4" w:rsidRDefault="008A1E6E" w:rsidP="00C72833">
            <w:pPr>
              <w:pStyle w:val="TAR"/>
              <w:rPr>
                <w:sz w:val="16"/>
                <w:szCs w:val="16"/>
              </w:rPr>
            </w:pPr>
          </w:p>
        </w:tc>
        <w:tc>
          <w:tcPr>
            <w:tcW w:w="425" w:type="dxa"/>
            <w:shd w:val="solid" w:color="FFFFFF" w:fill="auto"/>
          </w:tcPr>
          <w:p w:rsidR="008A1E6E" w:rsidRPr="004A64F4" w:rsidRDefault="008A1E6E" w:rsidP="00C72833">
            <w:pPr>
              <w:pStyle w:val="TAC"/>
              <w:rPr>
                <w:sz w:val="16"/>
                <w:szCs w:val="16"/>
              </w:rPr>
            </w:pPr>
          </w:p>
        </w:tc>
        <w:tc>
          <w:tcPr>
            <w:tcW w:w="4962" w:type="dxa"/>
            <w:shd w:val="solid" w:color="FFFFFF" w:fill="auto"/>
          </w:tcPr>
          <w:p w:rsidR="008A1E6E" w:rsidRPr="0032295A" w:rsidRDefault="004E2614" w:rsidP="008A1E6E">
            <w:pPr>
              <w:pStyle w:val="TAL"/>
              <w:rPr>
                <w:sz w:val="16"/>
                <w:szCs w:val="16"/>
                <w:lang w:eastAsia="zh-CN"/>
              </w:rPr>
            </w:pPr>
            <w:r w:rsidRPr="004E2614">
              <w:rPr>
                <w:sz w:val="16"/>
                <w:szCs w:val="16"/>
                <w:lang w:eastAsia="zh-CN"/>
              </w:rPr>
              <w:t>S3-222364, S3-222365, S3-222354, S3-222355</w:t>
            </w:r>
            <w:r>
              <w:rPr>
                <w:rFonts w:hint="eastAsia"/>
                <w:sz w:val="16"/>
                <w:szCs w:val="16"/>
                <w:lang w:eastAsia="zh-CN"/>
              </w:rPr>
              <w:t xml:space="preserve">, </w:t>
            </w:r>
            <w:r w:rsidR="004A48C1" w:rsidRPr="004A48C1">
              <w:rPr>
                <w:sz w:val="16"/>
                <w:szCs w:val="16"/>
                <w:lang w:eastAsia="zh-CN"/>
              </w:rPr>
              <w:t>S3-222402</w:t>
            </w:r>
            <w:r w:rsidR="004A48C1">
              <w:rPr>
                <w:rFonts w:hint="eastAsia"/>
                <w:sz w:val="16"/>
                <w:szCs w:val="16"/>
                <w:lang w:eastAsia="zh-CN"/>
              </w:rPr>
              <w:t xml:space="preserve">, </w:t>
            </w:r>
            <w:r w:rsidR="00BC50DE" w:rsidRPr="00BC50DE">
              <w:rPr>
                <w:sz w:val="16"/>
                <w:szCs w:val="16"/>
                <w:lang w:eastAsia="zh-CN"/>
              </w:rPr>
              <w:t>S3-221927</w:t>
            </w:r>
            <w:r w:rsidR="00BC50DE">
              <w:rPr>
                <w:rFonts w:hint="eastAsia"/>
                <w:sz w:val="16"/>
                <w:szCs w:val="16"/>
                <w:lang w:eastAsia="zh-CN"/>
              </w:rPr>
              <w:t xml:space="preserve">, </w:t>
            </w:r>
            <w:r w:rsidR="0019493F" w:rsidRPr="0019493F">
              <w:rPr>
                <w:sz w:val="16"/>
                <w:szCs w:val="16"/>
                <w:lang w:eastAsia="zh-CN"/>
              </w:rPr>
              <w:t>S3-222341</w:t>
            </w:r>
            <w:r w:rsidR="0019493F">
              <w:rPr>
                <w:rFonts w:hint="eastAsia"/>
                <w:sz w:val="16"/>
                <w:szCs w:val="16"/>
                <w:lang w:eastAsia="zh-CN"/>
              </w:rPr>
              <w:t xml:space="preserve">, </w:t>
            </w:r>
            <w:r w:rsidR="009D1161" w:rsidRPr="009D1161">
              <w:rPr>
                <w:sz w:val="16"/>
                <w:szCs w:val="16"/>
                <w:lang w:eastAsia="zh-CN"/>
              </w:rPr>
              <w:t>S3-222371, S3-222372, S3-222373</w:t>
            </w:r>
            <w:r w:rsidR="007D5428">
              <w:rPr>
                <w:rFonts w:hint="eastAsia"/>
                <w:sz w:val="16"/>
                <w:szCs w:val="16"/>
                <w:lang w:eastAsia="zh-CN"/>
              </w:rPr>
              <w:t xml:space="preserve">, </w:t>
            </w:r>
            <w:r w:rsidR="007D5428" w:rsidRPr="007D5428">
              <w:rPr>
                <w:sz w:val="16"/>
                <w:szCs w:val="16"/>
                <w:lang w:eastAsia="zh-CN"/>
              </w:rPr>
              <w:t>S3-222296</w:t>
            </w:r>
            <w:r w:rsidR="00262D48">
              <w:rPr>
                <w:rFonts w:hint="eastAsia"/>
                <w:sz w:val="16"/>
                <w:szCs w:val="16"/>
                <w:lang w:eastAsia="zh-CN"/>
              </w:rPr>
              <w:t xml:space="preserve">, </w:t>
            </w:r>
            <w:r w:rsidR="00262D48" w:rsidRPr="00262D48">
              <w:rPr>
                <w:sz w:val="16"/>
                <w:szCs w:val="16"/>
                <w:lang w:eastAsia="zh-CN"/>
              </w:rPr>
              <w:t>S3-222306</w:t>
            </w:r>
            <w:r w:rsidR="009D1161">
              <w:rPr>
                <w:rFonts w:hint="eastAsia"/>
                <w:sz w:val="16"/>
                <w:szCs w:val="16"/>
                <w:lang w:eastAsia="zh-CN"/>
              </w:rPr>
              <w:t xml:space="preserve"> </w:t>
            </w:r>
            <w:r w:rsidR="009D1161" w:rsidRPr="00125147">
              <w:rPr>
                <w:sz w:val="16"/>
                <w:szCs w:val="16"/>
              </w:rPr>
              <w:t>implemented</w:t>
            </w:r>
          </w:p>
        </w:tc>
        <w:tc>
          <w:tcPr>
            <w:tcW w:w="708" w:type="dxa"/>
            <w:shd w:val="solid" w:color="FFFFFF" w:fill="auto"/>
          </w:tcPr>
          <w:p w:rsidR="008A1E6E" w:rsidRDefault="008A1E6E" w:rsidP="008A1E6E">
            <w:pPr>
              <w:pStyle w:val="TAC"/>
              <w:rPr>
                <w:sz w:val="16"/>
                <w:szCs w:val="16"/>
                <w:lang w:eastAsia="zh-CN"/>
              </w:rPr>
            </w:pPr>
            <w:r>
              <w:rPr>
                <w:rFonts w:hint="eastAsia"/>
                <w:sz w:val="16"/>
                <w:szCs w:val="16"/>
                <w:lang w:eastAsia="zh-CN"/>
              </w:rPr>
              <w:t>0.2.0</w:t>
            </w:r>
          </w:p>
        </w:tc>
      </w:tr>
      <w:tr w:rsidR="00292FE8" w:rsidRPr="004A64F4" w:rsidTr="0032295A">
        <w:tc>
          <w:tcPr>
            <w:tcW w:w="800" w:type="dxa"/>
            <w:shd w:val="solid" w:color="FFFFFF" w:fill="auto"/>
          </w:tcPr>
          <w:p w:rsidR="00292FE8" w:rsidRDefault="00292FE8" w:rsidP="008A1E6E">
            <w:pPr>
              <w:pStyle w:val="TAC"/>
              <w:rPr>
                <w:sz w:val="16"/>
                <w:szCs w:val="16"/>
                <w:lang w:eastAsia="zh-CN"/>
              </w:rPr>
            </w:pPr>
            <w:ins w:id="2419" w:author="Zhou Wei" w:date="2022-10-17T13:58:00Z">
              <w:r>
                <w:rPr>
                  <w:rFonts w:hint="eastAsia"/>
                  <w:sz w:val="16"/>
                  <w:szCs w:val="16"/>
                  <w:lang w:eastAsia="zh-CN"/>
                </w:rPr>
                <w:t>2022-08</w:t>
              </w:r>
            </w:ins>
          </w:p>
        </w:tc>
        <w:tc>
          <w:tcPr>
            <w:tcW w:w="901" w:type="dxa"/>
            <w:shd w:val="solid" w:color="FFFFFF" w:fill="auto"/>
          </w:tcPr>
          <w:p w:rsidR="00292FE8" w:rsidRPr="008A1E6E" w:rsidRDefault="00292FE8" w:rsidP="0032295A">
            <w:pPr>
              <w:pStyle w:val="TAC"/>
              <w:rPr>
                <w:sz w:val="16"/>
                <w:szCs w:val="16"/>
                <w:lang w:eastAsia="zh-CN"/>
              </w:rPr>
            </w:pPr>
            <w:ins w:id="2420" w:author="Zhou Wei" w:date="2022-10-17T13:59:00Z">
              <w:r w:rsidRPr="00292FE8">
                <w:rPr>
                  <w:sz w:val="16"/>
                  <w:szCs w:val="16"/>
                  <w:lang w:eastAsia="zh-CN"/>
                </w:rPr>
                <w:t>SA3#108Adhoc-e</w:t>
              </w:r>
            </w:ins>
          </w:p>
        </w:tc>
        <w:tc>
          <w:tcPr>
            <w:tcW w:w="993" w:type="dxa"/>
            <w:shd w:val="solid" w:color="FFFFFF" w:fill="auto"/>
          </w:tcPr>
          <w:p w:rsidR="00292FE8" w:rsidRPr="00E06619" w:rsidRDefault="00292FE8" w:rsidP="00C72833">
            <w:pPr>
              <w:pStyle w:val="TAC"/>
              <w:rPr>
                <w:sz w:val="16"/>
                <w:szCs w:val="16"/>
              </w:rPr>
            </w:pPr>
            <w:ins w:id="2421" w:author="Zhou Wei" w:date="2022-10-17T13:59:00Z">
              <w:r w:rsidRPr="00292FE8">
                <w:rPr>
                  <w:sz w:val="16"/>
                  <w:szCs w:val="16"/>
                </w:rPr>
                <w:t>S3-223054</w:t>
              </w:r>
            </w:ins>
          </w:p>
        </w:tc>
        <w:tc>
          <w:tcPr>
            <w:tcW w:w="425" w:type="dxa"/>
            <w:shd w:val="solid" w:color="FFFFFF" w:fill="auto"/>
          </w:tcPr>
          <w:p w:rsidR="00292FE8" w:rsidRPr="004A64F4" w:rsidRDefault="00292FE8" w:rsidP="00C72833">
            <w:pPr>
              <w:pStyle w:val="TAL"/>
              <w:rPr>
                <w:sz w:val="16"/>
                <w:szCs w:val="16"/>
              </w:rPr>
            </w:pPr>
          </w:p>
        </w:tc>
        <w:tc>
          <w:tcPr>
            <w:tcW w:w="425" w:type="dxa"/>
            <w:shd w:val="solid" w:color="FFFFFF" w:fill="auto"/>
          </w:tcPr>
          <w:p w:rsidR="00292FE8" w:rsidRPr="004A64F4" w:rsidRDefault="00292FE8" w:rsidP="00C72833">
            <w:pPr>
              <w:pStyle w:val="TAR"/>
              <w:rPr>
                <w:sz w:val="16"/>
                <w:szCs w:val="16"/>
              </w:rPr>
            </w:pPr>
          </w:p>
        </w:tc>
        <w:tc>
          <w:tcPr>
            <w:tcW w:w="425" w:type="dxa"/>
            <w:shd w:val="solid" w:color="FFFFFF" w:fill="auto"/>
          </w:tcPr>
          <w:p w:rsidR="00292FE8" w:rsidRPr="004A64F4" w:rsidRDefault="00292FE8" w:rsidP="00C72833">
            <w:pPr>
              <w:pStyle w:val="TAC"/>
              <w:rPr>
                <w:sz w:val="16"/>
                <w:szCs w:val="16"/>
              </w:rPr>
            </w:pPr>
          </w:p>
        </w:tc>
        <w:tc>
          <w:tcPr>
            <w:tcW w:w="4962" w:type="dxa"/>
            <w:shd w:val="solid" w:color="FFFFFF" w:fill="auto"/>
          </w:tcPr>
          <w:p w:rsidR="00292FE8" w:rsidRPr="004E2614" w:rsidRDefault="00876427" w:rsidP="00360A17">
            <w:pPr>
              <w:pStyle w:val="TAL"/>
              <w:rPr>
                <w:sz w:val="16"/>
                <w:szCs w:val="16"/>
                <w:lang w:eastAsia="zh-CN"/>
              </w:rPr>
            </w:pPr>
            <w:ins w:id="2422" w:author="Zhou Wei" w:date="2022-10-17T14:13:00Z">
              <w:r w:rsidRPr="00876427">
                <w:rPr>
                  <w:sz w:val="16"/>
                  <w:szCs w:val="16"/>
                  <w:lang w:eastAsia="zh-CN"/>
                </w:rPr>
                <w:t>S3-222969</w:t>
              </w:r>
              <w:r>
                <w:rPr>
                  <w:rFonts w:hint="eastAsia"/>
                  <w:sz w:val="16"/>
                  <w:szCs w:val="16"/>
                  <w:lang w:eastAsia="zh-CN"/>
                </w:rPr>
                <w:t xml:space="preserve">, </w:t>
              </w:r>
            </w:ins>
            <w:ins w:id="2423" w:author="Zhou Wei" w:date="2022-10-17T16:12:00Z">
              <w:r w:rsidR="00CA7BC9" w:rsidRPr="00CA7BC9">
                <w:rPr>
                  <w:sz w:val="16"/>
                  <w:szCs w:val="16"/>
                  <w:lang w:eastAsia="zh-CN"/>
                </w:rPr>
                <w:t>S3-223116</w:t>
              </w:r>
            </w:ins>
            <w:ins w:id="2424" w:author="Zhou Wei" w:date="2022-10-17T14:43:00Z">
              <w:r w:rsidR="005301AD">
                <w:rPr>
                  <w:rFonts w:hint="eastAsia"/>
                  <w:sz w:val="16"/>
                  <w:szCs w:val="16"/>
                  <w:lang w:eastAsia="zh-CN"/>
                </w:rPr>
                <w:t xml:space="preserve">, </w:t>
              </w:r>
            </w:ins>
            <w:ins w:id="2425" w:author="Zhou Wei" w:date="2022-10-17T14:45:00Z">
              <w:r w:rsidR="008C0D79" w:rsidRPr="008C0D79">
                <w:rPr>
                  <w:sz w:val="16"/>
                  <w:szCs w:val="16"/>
                  <w:lang w:eastAsia="zh-CN"/>
                </w:rPr>
                <w:t>S3-222592</w:t>
              </w:r>
              <w:r w:rsidR="008C0D79">
                <w:rPr>
                  <w:rFonts w:hint="eastAsia"/>
                  <w:sz w:val="16"/>
                  <w:szCs w:val="16"/>
                  <w:lang w:eastAsia="zh-CN"/>
                </w:rPr>
                <w:t xml:space="preserve">, </w:t>
              </w:r>
            </w:ins>
            <w:ins w:id="2426" w:author="Zhou Wei" w:date="2022-10-17T14:47:00Z">
              <w:r w:rsidR="00BE2F67" w:rsidRPr="00BE2F67">
                <w:rPr>
                  <w:sz w:val="16"/>
                  <w:szCs w:val="16"/>
                  <w:lang w:eastAsia="zh-CN"/>
                </w:rPr>
                <w:t>S3-222943</w:t>
              </w:r>
              <w:r w:rsidR="00BE2F67">
                <w:rPr>
                  <w:rFonts w:hint="eastAsia"/>
                  <w:sz w:val="16"/>
                  <w:szCs w:val="16"/>
                  <w:lang w:eastAsia="zh-CN"/>
                </w:rPr>
                <w:t xml:space="preserve">, </w:t>
              </w:r>
            </w:ins>
            <w:ins w:id="2427" w:author="Zhou Wei" w:date="2022-10-17T14:51:00Z">
              <w:r w:rsidR="00D53808" w:rsidRPr="00D53808">
                <w:rPr>
                  <w:sz w:val="16"/>
                  <w:szCs w:val="16"/>
                  <w:lang w:eastAsia="zh-CN"/>
                </w:rPr>
                <w:t>S3-222944</w:t>
              </w:r>
              <w:r w:rsidR="00D53808">
                <w:rPr>
                  <w:rFonts w:hint="eastAsia"/>
                  <w:sz w:val="16"/>
                  <w:szCs w:val="16"/>
                  <w:lang w:eastAsia="zh-CN"/>
                </w:rPr>
                <w:t xml:space="preserve">, </w:t>
              </w:r>
            </w:ins>
            <w:ins w:id="2428" w:author="Zhou Wei" w:date="2022-10-17T14:57:00Z">
              <w:r w:rsidR="00FD17CA" w:rsidRPr="00FD17CA">
                <w:rPr>
                  <w:sz w:val="16"/>
                  <w:szCs w:val="16"/>
                  <w:lang w:eastAsia="zh-CN"/>
                </w:rPr>
                <w:t>S3-222945</w:t>
              </w:r>
            </w:ins>
            <w:ins w:id="2429" w:author="Zhou Wei" w:date="2022-10-17T14:58:00Z">
              <w:r w:rsidR="00FD17CA">
                <w:rPr>
                  <w:rFonts w:hint="eastAsia"/>
                  <w:sz w:val="16"/>
                  <w:szCs w:val="16"/>
                  <w:lang w:eastAsia="zh-CN"/>
                </w:rPr>
                <w:t xml:space="preserve">, </w:t>
              </w:r>
            </w:ins>
            <w:ins w:id="2430" w:author="Zhou Wei" w:date="2022-10-17T15:02:00Z">
              <w:r w:rsidR="003B601F" w:rsidRPr="003B601F">
                <w:rPr>
                  <w:sz w:val="16"/>
                  <w:szCs w:val="16"/>
                  <w:lang w:eastAsia="zh-CN"/>
                </w:rPr>
                <w:t>S3-222946</w:t>
              </w:r>
              <w:r w:rsidR="003B601F">
                <w:rPr>
                  <w:rFonts w:hint="eastAsia"/>
                  <w:sz w:val="16"/>
                  <w:szCs w:val="16"/>
                  <w:lang w:eastAsia="zh-CN"/>
                </w:rPr>
                <w:t xml:space="preserve">, </w:t>
              </w:r>
            </w:ins>
            <w:ins w:id="2431" w:author="Zhou Wei" w:date="2022-10-17T15:13:00Z">
              <w:r w:rsidR="005151D4" w:rsidRPr="005151D4">
                <w:rPr>
                  <w:sz w:val="16"/>
                  <w:szCs w:val="16"/>
                  <w:lang w:eastAsia="zh-CN"/>
                </w:rPr>
                <w:t>S3-222993</w:t>
              </w:r>
              <w:r w:rsidR="005151D4">
                <w:rPr>
                  <w:rFonts w:hint="eastAsia"/>
                  <w:sz w:val="16"/>
                  <w:szCs w:val="16"/>
                  <w:lang w:eastAsia="zh-CN"/>
                </w:rPr>
                <w:t xml:space="preserve">, </w:t>
              </w:r>
            </w:ins>
            <w:ins w:id="2432" w:author="Zhou Wei" w:date="2022-10-17T15:15:00Z">
              <w:r w:rsidR="005153C2" w:rsidRPr="005153C2">
                <w:rPr>
                  <w:sz w:val="16"/>
                  <w:szCs w:val="16"/>
                  <w:lang w:eastAsia="zh-CN"/>
                </w:rPr>
                <w:t>S3-222628</w:t>
              </w:r>
              <w:r w:rsidR="005153C2">
                <w:rPr>
                  <w:rFonts w:hint="eastAsia"/>
                  <w:sz w:val="16"/>
                  <w:szCs w:val="16"/>
                  <w:lang w:eastAsia="zh-CN"/>
                </w:rPr>
                <w:t xml:space="preserve">, </w:t>
              </w:r>
            </w:ins>
            <w:ins w:id="2433" w:author="Zhou Wei" w:date="2022-10-17T15:56:00Z">
              <w:r w:rsidR="00E20CAE" w:rsidRPr="00E20CAE">
                <w:rPr>
                  <w:sz w:val="16"/>
                  <w:szCs w:val="16"/>
                  <w:lang w:eastAsia="zh-CN"/>
                </w:rPr>
                <w:t>S3-222665</w:t>
              </w:r>
              <w:r w:rsidR="00E20CAE">
                <w:rPr>
                  <w:rFonts w:hint="eastAsia"/>
                  <w:sz w:val="16"/>
                  <w:szCs w:val="16"/>
                  <w:lang w:eastAsia="zh-CN"/>
                </w:rPr>
                <w:t xml:space="preserve">, </w:t>
              </w:r>
              <w:r w:rsidR="00E20CAE" w:rsidRPr="00E20CAE">
                <w:rPr>
                  <w:sz w:val="16"/>
                  <w:szCs w:val="16"/>
                  <w:lang w:eastAsia="zh-CN"/>
                </w:rPr>
                <w:t>S3-22266</w:t>
              </w:r>
              <w:r w:rsidR="00E20CAE">
                <w:rPr>
                  <w:rFonts w:hint="eastAsia"/>
                  <w:sz w:val="16"/>
                  <w:szCs w:val="16"/>
                  <w:lang w:eastAsia="zh-CN"/>
                </w:rPr>
                <w:t xml:space="preserve">6, </w:t>
              </w:r>
            </w:ins>
            <w:ins w:id="2434" w:author="Zhou Wei" w:date="2022-10-17T16:02:00Z">
              <w:r w:rsidR="009331F7" w:rsidRPr="009331F7">
                <w:rPr>
                  <w:sz w:val="16"/>
                  <w:szCs w:val="16"/>
                  <w:lang w:eastAsia="zh-CN"/>
                </w:rPr>
                <w:t>S3-222947</w:t>
              </w:r>
              <w:r w:rsidR="009331F7">
                <w:rPr>
                  <w:rFonts w:hint="eastAsia"/>
                  <w:sz w:val="16"/>
                  <w:szCs w:val="16"/>
                  <w:lang w:eastAsia="zh-CN"/>
                </w:rPr>
                <w:t xml:space="preserve">, </w:t>
              </w:r>
            </w:ins>
            <w:ins w:id="2435" w:author="Zhou Wei" w:date="2022-10-17T17:26:00Z">
              <w:r w:rsidR="003475D0" w:rsidRPr="003475D0">
                <w:rPr>
                  <w:sz w:val="16"/>
                  <w:szCs w:val="16"/>
                  <w:lang w:eastAsia="zh-CN"/>
                </w:rPr>
                <w:t>S3-222948</w:t>
              </w:r>
              <w:r w:rsidR="003475D0">
                <w:rPr>
                  <w:rFonts w:hint="eastAsia"/>
                  <w:sz w:val="16"/>
                  <w:szCs w:val="16"/>
                  <w:lang w:eastAsia="zh-CN"/>
                </w:rPr>
                <w:t xml:space="preserve">, </w:t>
              </w:r>
            </w:ins>
            <w:ins w:id="2436" w:author="Zhou Wei" w:date="2022-10-17T17:42:00Z">
              <w:r w:rsidR="00360A17" w:rsidRPr="00360A17">
                <w:rPr>
                  <w:sz w:val="16"/>
                  <w:szCs w:val="16"/>
                  <w:lang w:eastAsia="zh-CN"/>
                </w:rPr>
                <w:t>S3-223051</w:t>
              </w:r>
              <w:r w:rsidR="00360A17">
                <w:rPr>
                  <w:rFonts w:hint="eastAsia"/>
                  <w:sz w:val="16"/>
                  <w:szCs w:val="16"/>
                  <w:lang w:eastAsia="zh-CN"/>
                </w:rPr>
                <w:t xml:space="preserve">, </w:t>
              </w:r>
              <w:r w:rsidR="00360A17" w:rsidRPr="00360A17">
                <w:rPr>
                  <w:sz w:val="16"/>
                  <w:szCs w:val="16"/>
                  <w:lang w:eastAsia="zh-CN"/>
                </w:rPr>
                <w:t>S3-22305</w:t>
              </w:r>
              <w:r w:rsidR="00360A17">
                <w:rPr>
                  <w:rFonts w:hint="eastAsia"/>
                  <w:sz w:val="16"/>
                  <w:szCs w:val="16"/>
                  <w:lang w:eastAsia="zh-CN"/>
                </w:rPr>
                <w:t xml:space="preserve">2, </w:t>
              </w:r>
              <w:r w:rsidR="00360A17" w:rsidRPr="00360A17">
                <w:rPr>
                  <w:sz w:val="16"/>
                  <w:szCs w:val="16"/>
                  <w:lang w:eastAsia="zh-CN"/>
                </w:rPr>
                <w:t>S3-22305</w:t>
              </w:r>
              <w:r w:rsidR="00360A17">
                <w:rPr>
                  <w:rFonts w:hint="eastAsia"/>
                  <w:sz w:val="16"/>
                  <w:szCs w:val="16"/>
                  <w:lang w:eastAsia="zh-CN"/>
                </w:rPr>
                <w:t xml:space="preserve">3, </w:t>
              </w:r>
            </w:ins>
            <w:ins w:id="2437" w:author="Zhou Wei" w:date="2022-10-17T17:46:00Z">
              <w:r w:rsidR="005E7606" w:rsidRPr="005E7606">
                <w:rPr>
                  <w:sz w:val="16"/>
                  <w:szCs w:val="16"/>
                  <w:lang w:eastAsia="zh-CN"/>
                </w:rPr>
                <w:t>S3-222791</w:t>
              </w:r>
              <w:r w:rsidR="005E7606">
                <w:rPr>
                  <w:rFonts w:hint="eastAsia"/>
                  <w:sz w:val="16"/>
                  <w:szCs w:val="16"/>
                  <w:lang w:eastAsia="zh-CN"/>
                </w:rPr>
                <w:t xml:space="preserve">, </w:t>
              </w:r>
            </w:ins>
            <w:ins w:id="2438" w:author="Zhou Wei" w:date="2022-10-17T17:47:00Z">
              <w:r w:rsidR="000F7824" w:rsidRPr="000F7824">
                <w:rPr>
                  <w:sz w:val="16"/>
                  <w:szCs w:val="16"/>
                  <w:lang w:eastAsia="zh-CN"/>
                </w:rPr>
                <w:t>S3-222794</w:t>
              </w:r>
              <w:r w:rsidR="000F7824">
                <w:rPr>
                  <w:rFonts w:hint="eastAsia"/>
                  <w:sz w:val="16"/>
                  <w:szCs w:val="16"/>
                  <w:lang w:eastAsia="zh-CN"/>
                </w:rPr>
                <w:t xml:space="preserve">, </w:t>
              </w:r>
            </w:ins>
            <w:ins w:id="2439" w:author="Zhou Wei" w:date="2022-10-17T18:00:00Z">
              <w:r w:rsidR="009F2F30" w:rsidRPr="009F2F30">
                <w:rPr>
                  <w:sz w:val="16"/>
                  <w:szCs w:val="16"/>
                  <w:lang w:eastAsia="zh-CN"/>
                </w:rPr>
                <w:t>S3-222986</w:t>
              </w:r>
              <w:r w:rsidR="009F2F30">
                <w:rPr>
                  <w:rFonts w:hint="eastAsia"/>
                  <w:sz w:val="16"/>
                  <w:szCs w:val="16"/>
                  <w:lang w:eastAsia="zh-CN"/>
                </w:rPr>
                <w:t xml:space="preserve">, </w:t>
              </w:r>
            </w:ins>
            <w:ins w:id="2440" w:author="Zhou Wei" w:date="2022-10-17T18:02:00Z">
              <w:r w:rsidR="00EC6CDD" w:rsidRPr="00EC6CDD">
                <w:rPr>
                  <w:sz w:val="16"/>
                  <w:szCs w:val="16"/>
                  <w:lang w:eastAsia="zh-CN"/>
                </w:rPr>
                <w:t>S3-222796</w:t>
              </w:r>
              <w:r w:rsidR="00EC6CDD">
                <w:rPr>
                  <w:rFonts w:hint="eastAsia"/>
                  <w:sz w:val="16"/>
                  <w:szCs w:val="16"/>
                  <w:lang w:eastAsia="zh-CN"/>
                </w:rPr>
                <w:t xml:space="preserve">, </w:t>
              </w:r>
            </w:ins>
            <w:ins w:id="2441" w:author="Zhou Wei" w:date="2022-10-18T09:01:00Z">
              <w:r w:rsidR="004D0C9C" w:rsidRPr="004D0C9C">
                <w:rPr>
                  <w:sz w:val="16"/>
                  <w:szCs w:val="16"/>
                  <w:lang w:eastAsia="zh-CN"/>
                </w:rPr>
                <w:t>S3-222987</w:t>
              </w:r>
              <w:r w:rsidR="004D0C9C">
                <w:rPr>
                  <w:rFonts w:hint="eastAsia"/>
                  <w:sz w:val="16"/>
                  <w:szCs w:val="16"/>
                  <w:lang w:eastAsia="zh-CN"/>
                </w:rPr>
                <w:t xml:space="preserve">, </w:t>
              </w:r>
            </w:ins>
            <w:ins w:id="2442" w:author="Zhou Wei" w:date="2022-10-18T09:06:00Z">
              <w:r w:rsidR="00246375" w:rsidRPr="00246375">
                <w:rPr>
                  <w:sz w:val="16"/>
                  <w:szCs w:val="16"/>
                  <w:lang w:eastAsia="zh-CN"/>
                </w:rPr>
                <w:t>S3-222798</w:t>
              </w:r>
              <w:r w:rsidR="00246375">
                <w:rPr>
                  <w:rFonts w:hint="eastAsia"/>
                  <w:sz w:val="16"/>
                  <w:szCs w:val="16"/>
                  <w:lang w:eastAsia="zh-CN"/>
                </w:rPr>
                <w:t xml:space="preserve">, </w:t>
              </w:r>
            </w:ins>
            <w:ins w:id="2443" w:author="Zhou Wei" w:date="2022-10-18T09:07:00Z">
              <w:r w:rsidR="00162C5D" w:rsidRPr="00162C5D">
                <w:rPr>
                  <w:sz w:val="16"/>
                  <w:szCs w:val="16"/>
                  <w:lang w:eastAsia="zh-CN"/>
                </w:rPr>
                <w:t>S3-222799</w:t>
              </w:r>
              <w:r w:rsidR="00162C5D">
                <w:rPr>
                  <w:rFonts w:hint="eastAsia"/>
                  <w:sz w:val="16"/>
                  <w:szCs w:val="16"/>
                  <w:lang w:eastAsia="zh-CN"/>
                </w:rPr>
                <w:t xml:space="preserve">, </w:t>
              </w:r>
            </w:ins>
            <w:ins w:id="2444" w:author="Zhou Wei" w:date="2022-10-18T09:11:00Z">
              <w:r w:rsidR="0027481B" w:rsidRPr="0027481B">
                <w:rPr>
                  <w:sz w:val="16"/>
                  <w:szCs w:val="16"/>
                  <w:lang w:eastAsia="zh-CN"/>
                </w:rPr>
                <w:t>S3-222989</w:t>
              </w:r>
              <w:r w:rsidR="0027481B">
                <w:rPr>
                  <w:rFonts w:hint="eastAsia"/>
                  <w:sz w:val="16"/>
                  <w:szCs w:val="16"/>
                  <w:lang w:eastAsia="zh-CN"/>
                </w:rPr>
                <w:t xml:space="preserve">, </w:t>
              </w:r>
            </w:ins>
            <w:ins w:id="2445" w:author="Zhou Wei" w:date="2022-10-18T09:15:00Z">
              <w:r w:rsidR="00737CD8" w:rsidRPr="00737CD8">
                <w:rPr>
                  <w:sz w:val="16"/>
                  <w:szCs w:val="16"/>
                  <w:lang w:eastAsia="zh-CN"/>
                </w:rPr>
                <w:t>S3-223060</w:t>
              </w:r>
              <w:r w:rsidR="00737CD8">
                <w:rPr>
                  <w:rFonts w:hint="eastAsia"/>
                  <w:sz w:val="16"/>
                  <w:szCs w:val="16"/>
                  <w:lang w:eastAsia="zh-CN"/>
                </w:rPr>
                <w:t xml:space="preserve">, </w:t>
              </w:r>
            </w:ins>
            <w:ins w:id="2446" w:author="Zhou Wei" w:date="2022-10-18T09:18:00Z">
              <w:r w:rsidR="000A1964" w:rsidRPr="000A1964">
                <w:rPr>
                  <w:sz w:val="16"/>
                  <w:szCs w:val="16"/>
                  <w:lang w:eastAsia="zh-CN"/>
                </w:rPr>
                <w:t>S3-223109</w:t>
              </w:r>
              <w:r w:rsidR="000A1964">
                <w:rPr>
                  <w:rFonts w:hint="eastAsia"/>
                  <w:sz w:val="16"/>
                  <w:szCs w:val="16"/>
                  <w:lang w:eastAsia="zh-CN"/>
                </w:rPr>
                <w:t xml:space="preserve">, </w:t>
              </w:r>
            </w:ins>
            <w:ins w:id="2447" w:author="Zhou Wei" w:date="2022-10-18T09:20:00Z">
              <w:r w:rsidR="003C18B4" w:rsidRPr="003C18B4">
                <w:rPr>
                  <w:sz w:val="16"/>
                  <w:szCs w:val="16"/>
                  <w:lang w:eastAsia="zh-CN"/>
                </w:rPr>
                <w:t>S3-223110</w:t>
              </w:r>
              <w:r w:rsidR="003C18B4">
                <w:rPr>
                  <w:rFonts w:hint="eastAsia"/>
                  <w:sz w:val="16"/>
                  <w:szCs w:val="16"/>
                  <w:lang w:eastAsia="zh-CN"/>
                </w:rPr>
                <w:t xml:space="preserve">, </w:t>
              </w:r>
              <w:r w:rsidR="003C18B4" w:rsidRPr="003C18B4">
                <w:rPr>
                  <w:sz w:val="16"/>
                  <w:szCs w:val="16"/>
                  <w:lang w:eastAsia="zh-CN"/>
                </w:rPr>
                <w:t>S3-223111</w:t>
              </w:r>
            </w:ins>
          </w:p>
        </w:tc>
        <w:tc>
          <w:tcPr>
            <w:tcW w:w="708" w:type="dxa"/>
            <w:shd w:val="solid" w:color="FFFFFF" w:fill="auto"/>
          </w:tcPr>
          <w:p w:rsidR="00292FE8" w:rsidRDefault="00292FE8" w:rsidP="00292FE8">
            <w:pPr>
              <w:pStyle w:val="TAC"/>
              <w:rPr>
                <w:sz w:val="16"/>
                <w:szCs w:val="16"/>
                <w:lang w:eastAsia="zh-CN"/>
              </w:rPr>
            </w:pPr>
            <w:ins w:id="2448" w:author="Zhou Wei" w:date="2022-10-17T13:58:00Z">
              <w:r>
                <w:rPr>
                  <w:rFonts w:hint="eastAsia"/>
                  <w:sz w:val="16"/>
                  <w:szCs w:val="16"/>
                  <w:lang w:eastAsia="zh-CN"/>
                </w:rPr>
                <w:t>0.3.0</w:t>
              </w:r>
            </w:ins>
          </w:p>
        </w:tc>
      </w:tr>
    </w:tbl>
    <w:p w:rsidR="003C3971" w:rsidRPr="00235394" w:rsidRDefault="003C3971" w:rsidP="003C3971"/>
    <w:p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E9B" w:rsidRDefault="00FD4E9B">
      <w:r>
        <w:separator/>
      </w:r>
    </w:p>
  </w:endnote>
  <w:endnote w:type="continuationSeparator" w:id="0">
    <w:p w:rsidR="00FD4E9B" w:rsidRDefault="00FD4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777" w:rsidRDefault="00A3077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E9B" w:rsidRDefault="00FD4E9B">
      <w:r>
        <w:separator/>
      </w:r>
    </w:p>
  </w:footnote>
  <w:footnote w:type="continuationSeparator" w:id="0">
    <w:p w:rsidR="00FD4E9B" w:rsidRDefault="00FD4E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0777" w:rsidRDefault="00A307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4860">
      <w:rPr>
        <w:rFonts w:ascii="Arial" w:hAnsi="Arial" w:cs="Arial"/>
        <w:b/>
        <w:noProof/>
        <w:sz w:val="18"/>
        <w:szCs w:val="18"/>
      </w:rPr>
      <w:t>3GPP TR 33.740 V0.3.0 (2022-10)</w:t>
    </w:r>
    <w:r>
      <w:rPr>
        <w:rFonts w:ascii="Arial" w:hAnsi="Arial" w:cs="Arial"/>
        <w:b/>
        <w:sz w:val="18"/>
        <w:szCs w:val="18"/>
      </w:rPr>
      <w:fldChar w:fldCharType="end"/>
    </w:r>
  </w:p>
  <w:p w:rsidR="00A30777" w:rsidRDefault="00A307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84860">
      <w:rPr>
        <w:rFonts w:ascii="Arial" w:hAnsi="Arial" w:cs="Arial"/>
        <w:b/>
        <w:noProof/>
        <w:sz w:val="18"/>
        <w:szCs w:val="18"/>
      </w:rPr>
      <w:t>62</w:t>
    </w:r>
    <w:r>
      <w:rPr>
        <w:rFonts w:ascii="Arial" w:hAnsi="Arial" w:cs="Arial"/>
        <w:b/>
        <w:sz w:val="18"/>
        <w:szCs w:val="18"/>
      </w:rPr>
      <w:fldChar w:fldCharType="end"/>
    </w:r>
  </w:p>
  <w:p w:rsidR="00A30777" w:rsidRDefault="00A307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4860">
      <w:rPr>
        <w:rFonts w:ascii="Arial" w:hAnsi="Arial" w:cs="Arial"/>
        <w:b/>
        <w:noProof/>
        <w:sz w:val="18"/>
        <w:szCs w:val="18"/>
      </w:rPr>
      <w:t>Release 18</w:t>
    </w:r>
    <w:r>
      <w:rPr>
        <w:rFonts w:ascii="Arial" w:hAnsi="Arial" w:cs="Arial"/>
        <w:b/>
        <w:sz w:val="18"/>
        <w:szCs w:val="18"/>
      </w:rPr>
      <w:fldChar w:fldCharType="end"/>
    </w:r>
  </w:p>
  <w:p w:rsidR="00A30777" w:rsidRDefault="00A3077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886338B"/>
    <w:multiLevelType w:val="hybridMultilevel"/>
    <w:tmpl w:val="1F58F150"/>
    <w:lvl w:ilvl="0" w:tplc="59DCDF1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82268E4"/>
    <w:multiLevelType w:val="hybridMultilevel"/>
    <w:tmpl w:val="468CB8CC"/>
    <w:lvl w:ilvl="0" w:tplc="F6B4DE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7">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2">
    <w:nsid w:val="70973236"/>
    <w:multiLevelType w:val="hybridMultilevel"/>
    <w:tmpl w:val="6864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E00354"/>
    <w:multiLevelType w:val="hybridMultilevel"/>
    <w:tmpl w:val="26144202"/>
    <w:lvl w:ilvl="0" w:tplc="AB9C30A8">
      <w:start w:val="8"/>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2"/>
  </w:num>
  <w:num w:numId="6">
    <w:abstractNumId w:val="8"/>
  </w:num>
  <w:num w:numId="7">
    <w:abstractNumId w:val="14"/>
  </w:num>
  <w:num w:numId="8">
    <w:abstractNumId w:val="4"/>
  </w:num>
  <w:num w:numId="9">
    <w:abstractNumId w:val="3"/>
  </w:num>
  <w:num w:numId="10">
    <w:abstractNumId w:val="7"/>
  </w:num>
  <w:num w:numId="11">
    <w:abstractNumId w:val="5"/>
  </w:num>
  <w:num w:numId="12">
    <w:abstractNumId w:val="12"/>
  </w:num>
  <w:num w:numId="13">
    <w:abstractNumId w:val="9"/>
  </w:num>
  <w:num w:numId="14">
    <w:abstractNumId w:val="13"/>
  </w:num>
  <w:num w:numId="15">
    <w:abstractNumId w:val="11"/>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12AB2"/>
    <w:rsid w:val="00033397"/>
    <w:rsid w:val="00040095"/>
    <w:rsid w:val="00051834"/>
    <w:rsid w:val="00054A22"/>
    <w:rsid w:val="00056A3C"/>
    <w:rsid w:val="00062023"/>
    <w:rsid w:val="000655A6"/>
    <w:rsid w:val="000706D4"/>
    <w:rsid w:val="00080512"/>
    <w:rsid w:val="000A1964"/>
    <w:rsid w:val="000B0085"/>
    <w:rsid w:val="000C0021"/>
    <w:rsid w:val="000C47C3"/>
    <w:rsid w:val="000D58AB"/>
    <w:rsid w:val="000F2B46"/>
    <w:rsid w:val="000F7824"/>
    <w:rsid w:val="00106CA5"/>
    <w:rsid w:val="00106E75"/>
    <w:rsid w:val="00130876"/>
    <w:rsid w:val="00133525"/>
    <w:rsid w:val="00144F1A"/>
    <w:rsid w:val="00162C5D"/>
    <w:rsid w:val="0019493F"/>
    <w:rsid w:val="001A2D08"/>
    <w:rsid w:val="001A3729"/>
    <w:rsid w:val="001A4C42"/>
    <w:rsid w:val="001A7420"/>
    <w:rsid w:val="001B4009"/>
    <w:rsid w:val="001B6637"/>
    <w:rsid w:val="001C21C3"/>
    <w:rsid w:val="001D02C2"/>
    <w:rsid w:val="001D041A"/>
    <w:rsid w:val="001D7338"/>
    <w:rsid w:val="001E0189"/>
    <w:rsid w:val="001E5E38"/>
    <w:rsid w:val="001F0C1D"/>
    <w:rsid w:val="001F1132"/>
    <w:rsid w:val="001F168B"/>
    <w:rsid w:val="002018B4"/>
    <w:rsid w:val="00204536"/>
    <w:rsid w:val="00215A62"/>
    <w:rsid w:val="00223014"/>
    <w:rsid w:val="002232F4"/>
    <w:rsid w:val="002347A2"/>
    <w:rsid w:val="0023719A"/>
    <w:rsid w:val="00246375"/>
    <w:rsid w:val="00262D48"/>
    <w:rsid w:val="002675F0"/>
    <w:rsid w:val="0027481B"/>
    <w:rsid w:val="00281246"/>
    <w:rsid w:val="002855D0"/>
    <w:rsid w:val="00292FE8"/>
    <w:rsid w:val="002944D7"/>
    <w:rsid w:val="00297BD6"/>
    <w:rsid w:val="00297D56"/>
    <w:rsid w:val="002A1297"/>
    <w:rsid w:val="002B6339"/>
    <w:rsid w:val="002E00EE"/>
    <w:rsid w:val="00302762"/>
    <w:rsid w:val="0030323F"/>
    <w:rsid w:val="00310384"/>
    <w:rsid w:val="003163B2"/>
    <w:rsid w:val="003172DC"/>
    <w:rsid w:val="0032295A"/>
    <w:rsid w:val="00333ED7"/>
    <w:rsid w:val="003354D6"/>
    <w:rsid w:val="003475D0"/>
    <w:rsid w:val="0035462D"/>
    <w:rsid w:val="00360A17"/>
    <w:rsid w:val="00361B8B"/>
    <w:rsid w:val="00362D44"/>
    <w:rsid w:val="003661B7"/>
    <w:rsid w:val="003765B8"/>
    <w:rsid w:val="003B601F"/>
    <w:rsid w:val="003C18B4"/>
    <w:rsid w:val="003C3971"/>
    <w:rsid w:val="003F3D7B"/>
    <w:rsid w:val="00423334"/>
    <w:rsid w:val="004345EC"/>
    <w:rsid w:val="004418D4"/>
    <w:rsid w:val="0045335D"/>
    <w:rsid w:val="00457C52"/>
    <w:rsid w:val="00464FBA"/>
    <w:rsid w:val="00465515"/>
    <w:rsid w:val="00465AA0"/>
    <w:rsid w:val="00472F45"/>
    <w:rsid w:val="004A48C1"/>
    <w:rsid w:val="004A64F4"/>
    <w:rsid w:val="004D0C9C"/>
    <w:rsid w:val="004D3578"/>
    <w:rsid w:val="004E213A"/>
    <w:rsid w:val="004E2614"/>
    <w:rsid w:val="004F0988"/>
    <w:rsid w:val="004F3340"/>
    <w:rsid w:val="0051320E"/>
    <w:rsid w:val="005151D4"/>
    <w:rsid w:val="005153C2"/>
    <w:rsid w:val="005225FA"/>
    <w:rsid w:val="005301AD"/>
    <w:rsid w:val="0053388B"/>
    <w:rsid w:val="00535773"/>
    <w:rsid w:val="00543E6C"/>
    <w:rsid w:val="00563A10"/>
    <w:rsid w:val="00565087"/>
    <w:rsid w:val="00582C62"/>
    <w:rsid w:val="00584860"/>
    <w:rsid w:val="00591A32"/>
    <w:rsid w:val="00597B11"/>
    <w:rsid w:val="005A5EA8"/>
    <w:rsid w:val="005B2836"/>
    <w:rsid w:val="005D2E01"/>
    <w:rsid w:val="005D3588"/>
    <w:rsid w:val="005D4DC4"/>
    <w:rsid w:val="005D6167"/>
    <w:rsid w:val="005D6205"/>
    <w:rsid w:val="005D7526"/>
    <w:rsid w:val="005E4BB2"/>
    <w:rsid w:val="005E7606"/>
    <w:rsid w:val="005F05AA"/>
    <w:rsid w:val="00602AEA"/>
    <w:rsid w:val="00603D0B"/>
    <w:rsid w:val="00614FDF"/>
    <w:rsid w:val="00623369"/>
    <w:rsid w:val="006240E2"/>
    <w:rsid w:val="00630864"/>
    <w:rsid w:val="0063284E"/>
    <w:rsid w:val="0063543D"/>
    <w:rsid w:val="00647114"/>
    <w:rsid w:val="006748B0"/>
    <w:rsid w:val="00677AF1"/>
    <w:rsid w:val="00687975"/>
    <w:rsid w:val="006A323F"/>
    <w:rsid w:val="006B30D0"/>
    <w:rsid w:val="006C3D95"/>
    <w:rsid w:val="006E5C86"/>
    <w:rsid w:val="00701116"/>
    <w:rsid w:val="00706B5C"/>
    <w:rsid w:val="00712B28"/>
    <w:rsid w:val="00713C44"/>
    <w:rsid w:val="00734A5B"/>
    <w:rsid w:val="00737CD8"/>
    <w:rsid w:val="0074026F"/>
    <w:rsid w:val="007429F6"/>
    <w:rsid w:val="00744E76"/>
    <w:rsid w:val="00750618"/>
    <w:rsid w:val="0075145F"/>
    <w:rsid w:val="00774024"/>
    <w:rsid w:val="00774DA4"/>
    <w:rsid w:val="00781F0F"/>
    <w:rsid w:val="0079497C"/>
    <w:rsid w:val="007A61EB"/>
    <w:rsid w:val="007B5036"/>
    <w:rsid w:val="007B600E"/>
    <w:rsid w:val="007D5428"/>
    <w:rsid w:val="007E6AFC"/>
    <w:rsid w:val="007F0F4A"/>
    <w:rsid w:val="008028A4"/>
    <w:rsid w:val="00805008"/>
    <w:rsid w:val="00830747"/>
    <w:rsid w:val="0083508B"/>
    <w:rsid w:val="008562AD"/>
    <w:rsid w:val="00861EF5"/>
    <w:rsid w:val="00862E1B"/>
    <w:rsid w:val="00870A13"/>
    <w:rsid w:val="00876427"/>
    <w:rsid w:val="008768CA"/>
    <w:rsid w:val="00894BC5"/>
    <w:rsid w:val="008A1E6E"/>
    <w:rsid w:val="008A30F1"/>
    <w:rsid w:val="008A3767"/>
    <w:rsid w:val="008B6EEF"/>
    <w:rsid w:val="008C0D79"/>
    <w:rsid w:val="008C384C"/>
    <w:rsid w:val="008D5861"/>
    <w:rsid w:val="008F05FA"/>
    <w:rsid w:val="008F6677"/>
    <w:rsid w:val="00900A82"/>
    <w:rsid w:val="0090271F"/>
    <w:rsid w:val="00902E23"/>
    <w:rsid w:val="0090696A"/>
    <w:rsid w:val="009114D7"/>
    <w:rsid w:val="0091348E"/>
    <w:rsid w:val="00917CCB"/>
    <w:rsid w:val="009331F7"/>
    <w:rsid w:val="0093469D"/>
    <w:rsid w:val="009352EF"/>
    <w:rsid w:val="00942EC2"/>
    <w:rsid w:val="009477EC"/>
    <w:rsid w:val="0095564A"/>
    <w:rsid w:val="00956B4F"/>
    <w:rsid w:val="00965898"/>
    <w:rsid w:val="009B0C6C"/>
    <w:rsid w:val="009D1161"/>
    <w:rsid w:val="009D318A"/>
    <w:rsid w:val="009E3289"/>
    <w:rsid w:val="009F2F30"/>
    <w:rsid w:val="009F37B7"/>
    <w:rsid w:val="00A079F6"/>
    <w:rsid w:val="00A10F02"/>
    <w:rsid w:val="00A16370"/>
    <w:rsid w:val="00A164B4"/>
    <w:rsid w:val="00A26956"/>
    <w:rsid w:val="00A27486"/>
    <w:rsid w:val="00A30777"/>
    <w:rsid w:val="00A4327B"/>
    <w:rsid w:val="00A53724"/>
    <w:rsid w:val="00A56066"/>
    <w:rsid w:val="00A56A64"/>
    <w:rsid w:val="00A73129"/>
    <w:rsid w:val="00A82346"/>
    <w:rsid w:val="00A92BA1"/>
    <w:rsid w:val="00A938E6"/>
    <w:rsid w:val="00AB05B6"/>
    <w:rsid w:val="00AC6BC6"/>
    <w:rsid w:val="00AE0835"/>
    <w:rsid w:val="00AE65E2"/>
    <w:rsid w:val="00AE74A5"/>
    <w:rsid w:val="00B15449"/>
    <w:rsid w:val="00B608D7"/>
    <w:rsid w:val="00B65591"/>
    <w:rsid w:val="00B66FA9"/>
    <w:rsid w:val="00B91492"/>
    <w:rsid w:val="00B93086"/>
    <w:rsid w:val="00B94ADA"/>
    <w:rsid w:val="00BA19ED"/>
    <w:rsid w:val="00BA4B8D"/>
    <w:rsid w:val="00BB24EF"/>
    <w:rsid w:val="00BC0F7D"/>
    <w:rsid w:val="00BC50DE"/>
    <w:rsid w:val="00BD6AE0"/>
    <w:rsid w:val="00BD7D31"/>
    <w:rsid w:val="00BE2F67"/>
    <w:rsid w:val="00BE3255"/>
    <w:rsid w:val="00BF128E"/>
    <w:rsid w:val="00C046FB"/>
    <w:rsid w:val="00C074DD"/>
    <w:rsid w:val="00C1496A"/>
    <w:rsid w:val="00C33079"/>
    <w:rsid w:val="00C42909"/>
    <w:rsid w:val="00C44C78"/>
    <w:rsid w:val="00C45231"/>
    <w:rsid w:val="00C454CA"/>
    <w:rsid w:val="00C72833"/>
    <w:rsid w:val="00C80F1D"/>
    <w:rsid w:val="00C83979"/>
    <w:rsid w:val="00C849C7"/>
    <w:rsid w:val="00C8667C"/>
    <w:rsid w:val="00C93F40"/>
    <w:rsid w:val="00C95697"/>
    <w:rsid w:val="00CA1DA0"/>
    <w:rsid w:val="00CA3D0C"/>
    <w:rsid w:val="00CA6AFC"/>
    <w:rsid w:val="00CA7BC9"/>
    <w:rsid w:val="00CB2452"/>
    <w:rsid w:val="00CD5F2C"/>
    <w:rsid w:val="00CF3AB8"/>
    <w:rsid w:val="00D53808"/>
    <w:rsid w:val="00D57972"/>
    <w:rsid w:val="00D675A9"/>
    <w:rsid w:val="00D738D6"/>
    <w:rsid w:val="00D755EB"/>
    <w:rsid w:val="00D76048"/>
    <w:rsid w:val="00D87E00"/>
    <w:rsid w:val="00D9134D"/>
    <w:rsid w:val="00DA7A03"/>
    <w:rsid w:val="00DB1818"/>
    <w:rsid w:val="00DC309B"/>
    <w:rsid w:val="00DC4DA2"/>
    <w:rsid w:val="00DD4C17"/>
    <w:rsid w:val="00DD74A5"/>
    <w:rsid w:val="00DE3AF8"/>
    <w:rsid w:val="00DE6C2F"/>
    <w:rsid w:val="00DF2B1F"/>
    <w:rsid w:val="00DF62CD"/>
    <w:rsid w:val="00E058A1"/>
    <w:rsid w:val="00E06619"/>
    <w:rsid w:val="00E075B7"/>
    <w:rsid w:val="00E16509"/>
    <w:rsid w:val="00E20CAE"/>
    <w:rsid w:val="00E217E7"/>
    <w:rsid w:val="00E44582"/>
    <w:rsid w:val="00E71CCA"/>
    <w:rsid w:val="00E77645"/>
    <w:rsid w:val="00E85E74"/>
    <w:rsid w:val="00EA1038"/>
    <w:rsid w:val="00EA15B0"/>
    <w:rsid w:val="00EA5EA7"/>
    <w:rsid w:val="00EB7700"/>
    <w:rsid w:val="00EC19CC"/>
    <w:rsid w:val="00EC4A25"/>
    <w:rsid w:val="00EC6CDD"/>
    <w:rsid w:val="00EF3743"/>
    <w:rsid w:val="00F003B8"/>
    <w:rsid w:val="00F025A2"/>
    <w:rsid w:val="00F04712"/>
    <w:rsid w:val="00F06B63"/>
    <w:rsid w:val="00F13360"/>
    <w:rsid w:val="00F22EC7"/>
    <w:rsid w:val="00F325C8"/>
    <w:rsid w:val="00F467C9"/>
    <w:rsid w:val="00F55F3C"/>
    <w:rsid w:val="00F573DD"/>
    <w:rsid w:val="00F6388E"/>
    <w:rsid w:val="00F653B8"/>
    <w:rsid w:val="00F73BB4"/>
    <w:rsid w:val="00F82BB7"/>
    <w:rsid w:val="00F9008D"/>
    <w:rsid w:val="00F9054D"/>
    <w:rsid w:val="00F92C6A"/>
    <w:rsid w:val="00FA1266"/>
    <w:rsid w:val="00FB332E"/>
    <w:rsid w:val="00FC1192"/>
    <w:rsid w:val="00FC1448"/>
    <w:rsid w:val="00FC5B57"/>
    <w:rsid w:val="00FD17CA"/>
    <w:rsid w:val="00FD4E9B"/>
    <w:rsid w:val="00FE24F5"/>
    <w:rsid w:val="00FF2C9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9">
    <w:name w:val="Normal (Web)"/>
    <w:basedOn w:val="a"/>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qFormat/>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C44C78"/>
    <w:pPr>
      <w:widowControl w:val="0"/>
      <w:ind w:firstLineChars="200" w:firstLine="420"/>
      <w:jc w:val="both"/>
    </w:pPr>
    <w:rPr>
      <w:rFonts w:eastAsia="Times New Roman"/>
      <w:kern w:val="2"/>
      <w:szCs w:val="22"/>
      <w:lang w:val="en-US" w:eastAsia="zh-CN"/>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3B601F"/>
    <w:rPr>
      <w:rFonts w:eastAsia="Times New Roman"/>
      <w:kern w:val="2"/>
      <w:szCs w:val="22"/>
    </w:rPr>
  </w:style>
  <w:style w:type="character" w:styleId="ab">
    <w:name w:val="Emphasis"/>
    <w:uiPriority w:val="20"/>
    <w:qFormat/>
    <w:rsid w:val="00DE6C2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12.vsdx"/><Relationship Id="rId21" Type="http://schemas.openxmlformats.org/officeDocument/2006/relationships/package" Target="embeddings/Microsoft_Visio___4.vsdx"/><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1.emf"/><Relationship Id="rId50" Type="http://schemas.openxmlformats.org/officeDocument/2006/relationships/package" Target="embeddings/Microsoft_Visio___17.vsdx"/><Relationship Id="rId55" Type="http://schemas.openxmlformats.org/officeDocument/2006/relationships/package" Target="embeddings/Microsoft_Visio___19.vsdx"/><Relationship Id="rId63"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wmf"/><Relationship Id="rId41" Type="http://schemas.openxmlformats.org/officeDocument/2006/relationships/package" Target="embeddings/Microsoft_Visio___13.vsdx"/><Relationship Id="rId54" Type="http://schemas.openxmlformats.org/officeDocument/2006/relationships/image" Target="media/image25.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__11.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package" Target="embeddings/Microsoft_Visio___18.vsdx"/><Relationship Id="rId58" Type="http://schemas.openxmlformats.org/officeDocument/2006/relationships/image" Target="media/image27.png"/><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w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20.vsdx"/><Relationship Id="rId61" Type="http://schemas.openxmlformats.org/officeDocument/2006/relationships/image" Target="media/image29.png"/><Relationship Id="rId10" Type="http://schemas.openxmlformats.org/officeDocument/2006/relationships/image" Target="media/image1.jpeg"/><Relationship Id="rId19" Type="http://schemas.openxmlformats.org/officeDocument/2006/relationships/package" Target="embeddings/Microsoft_Visio___3.vsdx"/><Relationship Id="rId31" Type="http://schemas.openxmlformats.org/officeDocument/2006/relationships/package" Target="embeddings/Microsoft_Visio___8.vsdx"/><Relationship Id="rId44" Type="http://schemas.openxmlformats.org/officeDocument/2006/relationships/package" Target="embeddings/Microsoft_Visio___14.vsdx"/><Relationship Id="rId52" Type="http://schemas.openxmlformats.org/officeDocument/2006/relationships/image" Target="media/image24.emf"/><Relationship Id="rId60" Type="http://schemas.openxmlformats.org/officeDocument/2006/relationships/package" Target="embeddings/Microsoft_Visio___21.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2.emf"/><Relationship Id="rId35" Type="http://schemas.openxmlformats.org/officeDocument/2006/relationships/package" Target="embeddings/Microsoft_Visio___10.vsdx"/><Relationship Id="rId43" Type="http://schemas.openxmlformats.org/officeDocument/2006/relationships/image" Target="media/image19.emf"/><Relationship Id="rId48" Type="http://schemas.openxmlformats.org/officeDocument/2006/relationships/package" Target="embeddings/Microsoft_Visio___16.vsdx"/><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hyperlink" Target="http://www.3gpp.org/DynaReport/21801.htm" TargetMode="Externa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9.vsdx"/><Relationship Id="rId38" Type="http://schemas.openxmlformats.org/officeDocument/2006/relationships/image" Target="media/image16.emf"/><Relationship Id="rId46" Type="http://schemas.openxmlformats.org/officeDocument/2006/relationships/package" Target="embeddings/Microsoft_Visio___15.vsdx"/><Relationship Id="rId59"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610F8-CDB2-4C04-8AD4-FA77FF309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2</TotalTime>
  <Pages>62</Pages>
  <Words>24323</Words>
  <Characters>138646</Characters>
  <Application>Microsoft Office Word</Application>
  <DocSecurity>0</DocSecurity>
  <Lines>1155</Lines>
  <Paragraphs>3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26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52</cp:revision>
  <cp:lastPrinted>2019-02-25T14:05:00Z</cp:lastPrinted>
  <dcterms:created xsi:type="dcterms:W3CDTF">2019-02-26T13:59:00Z</dcterms:created>
  <dcterms:modified xsi:type="dcterms:W3CDTF">2022-10-18T05:24:00Z</dcterms:modified>
</cp:coreProperties>
</file>